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5D3103" w14:textId="18919500" w:rsidR="00B50413" w:rsidRPr="0014397D" w:rsidRDefault="001726E6" w:rsidP="00EE5571">
      <w:pPr>
        <w:jc w:val="center"/>
        <w:rPr>
          <w:b/>
          <w:bCs/>
          <w:sz w:val="36"/>
          <w:szCs w:val="36"/>
        </w:rPr>
      </w:pPr>
      <w:r w:rsidRPr="0014397D">
        <w:rPr>
          <w:b/>
          <w:bCs/>
          <w:sz w:val="36"/>
          <w:szCs w:val="36"/>
        </w:rPr>
        <mc:AlternateContent>
          <mc:Choice Requires="wps">
            <w:drawing>
              <wp:anchor distT="0" distB="0" distL="114300" distR="114300" simplePos="0" relativeHeight="251660288" behindDoc="1" locked="0" layoutInCell="1" allowOverlap="1" wp14:anchorId="1E8FDF44" wp14:editId="47E6AB51">
                <wp:simplePos x="0" y="0"/>
                <wp:positionH relativeFrom="column">
                  <wp:posOffset>-1452056</wp:posOffset>
                </wp:positionH>
                <wp:positionV relativeFrom="paragraph">
                  <wp:posOffset>-1463931</wp:posOffset>
                </wp:positionV>
                <wp:extent cx="7825839" cy="10082151"/>
                <wp:effectExtent l="0" t="0" r="3810" b="0"/>
                <wp:wrapNone/>
                <wp:docPr id="1" name="Rectangle 1"/>
                <wp:cNvGraphicFramePr/>
                <a:graphic xmlns:a="http://schemas.openxmlformats.org/drawingml/2006/main">
                  <a:graphicData uri="http://schemas.microsoft.com/office/word/2010/wordprocessingShape">
                    <wps:wsp>
                      <wps:cNvSpPr/>
                      <wps:spPr>
                        <a:xfrm>
                          <a:off x="0" y="0"/>
                          <a:ext cx="7825839" cy="1008215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E7C28" id="Rectangle 1" o:spid="_x0000_s1026" style="position:absolute;margin-left:-114.35pt;margin-top:-115.25pt;width:616.2pt;height:793.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" fillcolor="white [3212]" stroked="f" strokeweight="1pt"/>
            </w:pict>
          </mc:Fallback>
        </mc:AlternateContent>
      </w:r>
      <w:r w:rsidR="00274CA1" w:rsidRPr="0014397D">
        <w:rPr>
          <w:b/>
          <w:bCs/>
          <w:sz w:val="36"/>
          <w:szCs w:val="36"/>
        </w:rPr>
        <w:t>LAPORAN</w:t>
      </w:r>
      <w:r w:rsidR="009D740A">
        <w:rPr>
          <w:b/>
          <w:bCs/>
          <w:sz w:val="36"/>
          <w:szCs w:val="36"/>
        </w:rPr>
        <w:t xml:space="preserve"> </w:t>
      </w:r>
    </w:p>
    <w:p w14:paraId="010248F1" w14:textId="6EC6190A" w:rsidR="00274CA1" w:rsidRPr="0014397D" w:rsidRDefault="00274CA1" w:rsidP="00274CA1">
      <w:pPr>
        <w:jc w:val="center"/>
        <w:rPr>
          <w:b/>
          <w:bCs/>
          <w:sz w:val="28"/>
          <w:szCs w:val="28"/>
        </w:rPr>
      </w:pPr>
      <w:r w:rsidRPr="0014397D">
        <w:rPr>
          <w:b/>
          <w:bCs/>
          <w:sz w:val="36"/>
          <w:szCs w:val="36"/>
        </w:rPr>
        <w:t>“</w:t>
      </w:r>
      <w:r w:rsidR="00EE5571" w:rsidRPr="00EE5571">
        <w:rPr>
          <w:b/>
          <w:bCs/>
          <w:sz w:val="36"/>
          <w:szCs w:val="36"/>
        </w:rPr>
        <w:t xml:space="preserve">Desain dan Pengembangan Database pada Kost Poetra Sultan: Aplikasi Praktis Diagram ER </w:t>
      </w:r>
      <w:r w:rsidR="00EE5571">
        <w:rPr>
          <w:b/>
          <w:bCs/>
          <w:sz w:val="36"/>
          <w:szCs w:val="36"/>
        </w:rPr>
        <w:t xml:space="preserve">dan </w:t>
      </w:r>
      <w:r w:rsidR="00EE5571" w:rsidRPr="00EE5571">
        <w:rPr>
          <w:b/>
          <w:bCs/>
          <w:sz w:val="36"/>
          <w:szCs w:val="36"/>
        </w:rPr>
        <w:t>SQL</w:t>
      </w:r>
      <w:r w:rsidRPr="0014397D">
        <w:rPr>
          <w:b/>
          <w:bCs/>
          <w:sz w:val="36"/>
          <w:szCs w:val="36"/>
        </w:rPr>
        <w:t>”</w:t>
      </w:r>
    </w:p>
    <w:p w14:paraId="5906760C" w14:textId="7DBB3AB5" w:rsidR="004F06B5" w:rsidRPr="00566B30" w:rsidRDefault="004F06B5" w:rsidP="004F06B5">
      <w:pPr>
        <w:jc w:val="center"/>
      </w:pPr>
      <w:r w:rsidRPr="00566B30">
        <w:t xml:space="preserve">Diajukan untuk memenuhi salah satu </w:t>
      </w:r>
      <w:r>
        <w:t xml:space="preserve">praktikum </w:t>
      </w:r>
      <w:r w:rsidRPr="00566B30">
        <w:t xml:space="preserve">Mata </w:t>
      </w:r>
      <w:r>
        <w:t xml:space="preserve">Kuliah </w:t>
      </w:r>
      <w:r w:rsidR="00EE5571">
        <w:t>Basis Data</w:t>
      </w:r>
      <w:r w:rsidR="00B844C0">
        <w:t xml:space="preserve"> </w:t>
      </w:r>
      <w:r w:rsidRPr="00566B30">
        <w:t>yang di ampu oleh:</w:t>
      </w:r>
    </w:p>
    <w:p w14:paraId="2FC4F687" w14:textId="7328496A" w:rsidR="00F21F11" w:rsidRDefault="004324BC" w:rsidP="00AB4AD6">
      <w:pPr>
        <w:jc w:val="center"/>
      </w:pPr>
      <w:r w:rsidRPr="004324BC">
        <w:t>Dewi Soyusiawaty, S.T., M.T. Teknik Informatika</w:t>
      </w:r>
      <w:r w:rsidR="00B50413">
        <w:drawing>
          <wp:anchor distT="0" distB="0" distL="114300" distR="114300" simplePos="0" relativeHeight="251659264" behindDoc="0" locked="0" layoutInCell="1" allowOverlap="1" wp14:anchorId="5B396E1C" wp14:editId="49E636EA">
            <wp:simplePos x="0" y="0"/>
            <wp:positionH relativeFrom="margin">
              <wp:align>center</wp:align>
            </wp:positionH>
            <wp:positionV relativeFrom="paragraph">
              <wp:posOffset>288314</wp:posOffset>
            </wp:positionV>
            <wp:extent cx="1799590" cy="1799590"/>
            <wp:effectExtent l="0" t="0" r="0" b="0"/>
            <wp:wrapTopAndBottom/>
            <wp:docPr id="4" name="image1.png"/>
            <wp:cNvGraphicFramePr/>
            <a:graphic xmlns:a="http://schemas.openxmlformats.org/drawingml/2006/main">
              <a:graphicData uri="http://schemas.openxmlformats.org/drawingml/2006/picture">
                <pic:pic xmlns:pic="http://schemas.openxmlformats.org/drawingml/2006/picture">
                  <pic:nvPicPr>
                    <pic:cNvPr id="4" name="image1.png"/>
                    <pic:cNvPicPr preferRelativeResize="0"/>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14:sizeRelH relativeFrom="margin">
              <wp14:pctWidth>0</wp14:pctWidth>
            </wp14:sizeRelH>
            <wp14:sizeRelV relativeFrom="margin">
              <wp14:pctHeight>0</wp14:pctHeight>
            </wp14:sizeRelV>
          </wp:anchor>
        </w:drawing>
      </w:r>
      <w:r w:rsidR="004F06B5">
        <w:t xml:space="preserve"> </w:t>
      </w:r>
    </w:p>
    <w:p w14:paraId="38CCCE6A" w14:textId="69C66435" w:rsidR="000F7C9A" w:rsidRDefault="000F7C9A" w:rsidP="00274CA1">
      <w:pPr>
        <w:jc w:val="center"/>
      </w:pPr>
    </w:p>
    <w:p w14:paraId="6A1C6C4C" w14:textId="0D964D8C" w:rsidR="000F7C9A" w:rsidRPr="00DC6DA3" w:rsidRDefault="000F7C9A" w:rsidP="000F7C9A">
      <w:pPr>
        <w:jc w:val="center"/>
        <w:rPr>
          <w:sz w:val="24"/>
          <w:szCs w:val="24"/>
        </w:rPr>
      </w:pPr>
      <w:r w:rsidRPr="00DC6DA3">
        <w:rPr>
          <w:sz w:val="24"/>
          <w:szCs w:val="24"/>
        </w:rPr>
        <w:t>Disusun Oleh:</w:t>
      </w:r>
    </w:p>
    <w:p w14:paraId="5F738EA7" w14:textId="7935DA0B" w:rsidR="000F7C9A" w:rsidRDefault="000F7C9A" w:rsidP="000F7C9A">
      <w:pPr>
        <w:jc w:val="center"/>
        <w:rPr>
          <w:sz w:val="24"/>
          <w:szCs w:val="24"/>
        </w:rPr>
      </w:pPr>
      <w:r w:rsidRPr="00DC6DA3">
        <w:rPr>
          <w:sz w:val="24"/>
          <w:szCs w:val="24"/>
        </w:rPr>
        <w:t>Mohammad Farid Hendianto</w:t>
      </w:r>
      <w:r w:rsidRPr="00DC6DA3">
        <w:rPr>
          <w:sz w:val="24"/>
          <w:szCs w:val="24"/>
        </w:rPr>
        <w:tab/>
      </w:r>
      <w:r w:rsidR="00233214" w:rsidRPr="00DC6DA3">
        <w:rPr>
          <w:sz w:val="24"/>
          <w:szCs w:val="24"/>
        </w:rPr>
        <w:t>2200018401</w:t>
      </w:r>
      <w:r w:rsidR="00EE5571">
        <w:rPr>
          <w:sz w:val="24"/>
          <w:szCs w:val="24"/>
        </w:rPr>
        <w:t xml:space="preserve"> A</w:t>
      </w:r>
    </w:p>
    <w:p w14:paraId="6604B243" w14:textId="33A9B616" w:rsidR="000F7C9A" w:rsidRDefault="000F7C9A" w:rsidP="00B50413"/>
    <w:p w14:paraId="389DFDA4" w14:textId="77777777" w:rsidR="000F7C9A" w:rsidRDefault="000F7C9A" w:rsidP="000F7C9A">
      <w:pPr>
        <w:jc w:val="center"/>
      </w:pPr>
    </w:p>
    <w:p w14:paraId="3559C5C6" w14:textId="77777777" w:rsidR="0085436D" w:rsidRDefault="0085436D" w:rsidP="0085436D"/>
    <w:p w14:paraId="6308AAE8" w14:textId="77777777" w:rsidR="00B50413" w:rsidRDefault="00B50413" w:rsidP="0085436D"/>
    <w:p w14:paraId="27E87D05" w14:textId="30BC7769" w:rsidR="00B50413" w:rsidRDefault="00B50413" w:rsidP="00B50413">
      <w:pPr>
        <w:jc w:val="center"/>
        <w:rPr>
          <w:b/>
          <w:bCs/>
          <w:sz w:val="36"/>
          <w:szCs w:val="36"/>
        </w:rPr>
      </w:pPr>
      <w:r w:rsidRPr="0014397D">
        <w:rPr>
          <w:b/>
          <w:bCs/>
          <w:sz w:val="36"/>
          <w:szCs w:val="36"/>
        </w:rPr>
        <w:t>PROGRAM STUDI INFORMATIKA</w:t>
      </w:r>
    </w:p>
    <w:p w14:paraId="5E28B20A" w14:textId="17FEE01D" w:rsidR="000F7C9A" w:rsidRPr="0014397D" w:rsidRDefault="000F7C9A" w:rsidP="0085436D">
      <w:pPr>
        <w:jc w:val="center"/>
        <w:rPr>
          <w:b/>
          <w:bCs/>
          <w:sz w:val="36"/>
          <w:szCs w:val="36"/>
        </w:rPr>
      </w:pPr>
      <w:r w:rsidRPr="0014397D">
        <w:rPr>
          <w:b/>
          <w:bCs/>
          <w:sz w:val="36"/>
          <w:szCs w:val="36"/>
        </w:rPr>
        <w:t>UNIVERSITAS AHMAD DAHLAN</w:t>
      </w:r>
    </w:p>
    <w:p w14:paraId="5A43092A" w14:textId="2255C0E3" w:rsidR="000F7C9A" w:rsidRPr="0014397D" w:rsidRDefault="000F7C9A" w:rsidP="000F7C9A">
      <w:pPr>
        <w:jc w:val="center"/>
        <w:rPr>
          <w:b/>
          <w:bCs/>
          <w:sz w:val="36"/>
          <w:szCs w:val="36"/>
        </w:rPr>
      </w:pPr>
      <w:r w:rsidRPr="0014397D">
        <w:rPr>
          <w:b/>
          <w:bCs/>
          <w:sz w:val="36"/>
          <w:szCs w:val="36"/>
        </w:rPr>
        <w:t>FAKULTAS TEKNOLOGI INDUSTRI</w:t>
      </w:r>
    </w:p>
    <w:p w14:paraId="12DFACB3" w14:textId="2FE3073D" w:rsidR="000F7C9A" w:rsidRPr="0014397D" w:rsidRDefault="000F7C9A" w:rsidP="000F7C9A">
      <w:pPr>
        <w:jc w:val="center"/>
        <w:rPr>
          <w:b/>
          <w:bCs/>
          <w:sz w:val="36"/>
          <w:szCs w:val="36"/>
        </w:rPr>
      </w:pPr>
      <w:r w:rsidRPr="0014397D">
        <w:rPr>
          <w:b/>
          <w:bCs/>
          <w:sz w:val="36"/>
          <w:szCs w:val="36"/>
        </w:rPr>
        <w:t>TAHUN 202</w:t>
      </w:r>
      <w:r w:rsidR="00EE5571">
        <w:rPr>
          <w:b/>
          <w:bCs/>
          <w:sz w:val="36"/>
          <w:szCs w:val="36"/>
        </w:rPr>
        <w:t>4</w:t>
      </w:r>
    </w:p>
    <w:p w14:paraId="6CD83BD8" w14:textId="54D3CD63" w:rsidR="000F7C9A" w:rsidRDefault="000F7C9A"/>
    <w:p w14:paraId="1D6FC612" w14:textId="27F57585" w:rsidR="004F06B5" w:rsidRPr="004324BC" w:rsidRDefault="00792DC7" w:rsidP="00372330">
      <w:pPr>
        <w:pStyle w:val="Heading1"/>
        <w:jc w:val="center"/>
        <w:rPr>
          <w:rFonts w:ascii="Times New Roman" w:hAnsi="Times New Roman" w:cs="Times New Roman"/>
          <w:b/>
          <w:bCs/>
          <w:color w:val="auto"/>
          <w:sz w:val="36"/>
          <w:szCs w:val="36"/>
        </w:rPr>
      </w:pPr>
      <w:bookmarkStart w:id="0" w:name="_Toc156059228"/>
      <w:r w:rsidRPr="004324BC">
        <w:rPr>
          <w:rFonts w:ascii="Times New Roman" w:hAnsi="Times New Roman" w:cs="Times New Roman"/>
          <w:b/>
          <w:bCs/>
          <w:color w:val="auto"/>
          <w:sz w:val="36"/>
          <w:szCs w:val="36"/>
        </w:rPr>
        <w:lastRenderedPageBreak/>
        <w:t>KATA PENGANTAR</w:t>
      </w:r>
      <w:bookmarkEnd w:id="0"/>
    </w:p>
    <w:p w14:paraId="354F7A82" w14:textId="77777777" w:rsidR="00792DC7" w:rsidRPr="00792DC7" w:rsidRDefault="00792DC7" w:rsidP="00792DC7">
      <w:pPr>
        <w:rPr>
          <w:rFonts w:ascii="Times New Roman" w:hAnsi="Times New Roman" w:cs="Times New Roman"/>
          <w:sz w:val="24"/>
          <w:szCs w:val="24"/>
        </w:rPr>
      </w:pPr>
    </w:p>
    <w:p w14:paraId="584C2474" w14:textId="116DF577" w:rsidR="00393324" w:rsidRPr="00393324" w:rsidRDefault="00393324" w:rsidP="00393324">
      <w:pPr>
        <w:ind w:firstLine="720"/>
        <w:jc w:val="both"/>
        <w:rPr>
          <w:rFonts w:ascii="Times New Roman" w:hAnsi="Times New Roman" w:cs="Times New Roman"/>
        </w:rPr>
      </w:pPr>
      <w:r w:rsidRPr="00393324">
        <w:rPr>
          <w:rFonts w:ascii="Times New Roman" w:hAnsi="Times New Roman" w:cs="Times New Roman"/>
        </w:rPr>
        <w:t>Puji dan syukur penulis panjatkan kehadirat Allah SWT yang telah melimpahkan rahmat dan karunia-Nya sehingga penulis dapat menyelesaikan laporan dengan judul “Desain dan Pengembangan Database pada Kost Poetra Sultan: Aplikasi Praktis Diagram ER dan SQL” dengan baik dan tepat waktu.</w:t>
      </w:r>
    </w:p>
    <w:p w14:paraId="5A62C9CD" w14:textId="21B75614" w:rsidR="00393324" w:rsidRPr="00393324" w:rsidRDefault="00393324" w:rsidP="00393324">
      <w:pPr>
        <w:ind w:firstLine="720"/>
        <w:jc w:val="both"/>
        <w:rPr>
          <w:rFonts w:ascii="Times New Roman" w:hAnsi="Times New Roman" w:cs="Times New Roman"/>
        </w:rPr>
      </w:pPr>
      <w:r w:rsidRPr="00393324">
        <w:rPr>
          <w:rFonts w:ascii="Times New Roman" w:hAnsi="Times New Roman" w:cs="Times New Roman"/>
        </w:rPr>
        <w:t>Laporan ini disusun untuk memenuhi salah satu tugas mata kuliah Basis Data yang diampu oleh Ibu Dewi Soyusiawaty, S.T., M.T. Penulis menyadari bahwa laporan ini masih jauh dari sempurna karena keterbatasan pengetahuan dan pengalaman yang penulis miliki. Oleh karena itu, penulis sangat mengharapkan kritik dan saran dari pembaca untuk perbaikan di masa mendatang.</w:t>
      </w:r>
    </w:p>
    <w:p w14:paraId="4E992937" w14:textId="143AD71A" w:rsidR="00393324" w:rsidRPr="00393324" w:rsidRDefault="00393324" w:rsidP="00393324">
      <w:pPr>
        <w:ind w:firstLine="720"/>
        <w:jc w:val="both"/>
        <w:rPr>
          <w:rFonts w:ascii="Times New Roman" w:hAnsi="Times New Roman" w:cs="Times New Roman"/>
        </w:rPr>
      </w:pPr>
      <w:r w:rsidRPr="00393324">
        <w:rPr>
          <w:rFonts w:ascii="Times New Roman" w:hAnsi="Times New Roman" w:cs="Times New Roman"/>
        </w:rPr>
        <w:t>Dalam kesempatan ini, penulis ingin mengucapkan terima kasih kepada semua pihak yang telah membantu dan membimbing penulis dalam menyelesaikan laporan ini, terutama kepada:</w:t>
      </w:r>
    </w:p>
    <w:p w14:paraId="64CF123F" w14:textId="77777777" w:rsidR="00393324" w:rsidRPr="00393324" w:rsidRDefault="00393324" w:rsidP="00372330">
      <w:pPr>
        <w:pStyle w:val="ListParagraph"/>
        <w:numPr>
          <w:ilvl w:val="0"/>
          <w:numId w:val="8"/>
        </w:numPr>
        <w:jc w:val="both"/>
        <w:rPr>
          <w:rFonts w:ascii="Times New Roman" w:hAnsi="Times New Roman" w:cs="Times New Roman"/>
        </w:rPr>
      </w:pPr>
      <w:r w:rsidRPr="00393324">
        <w:rPr>
          <w:rFonts w:ascii="Times New Roman" w:hAnsi="Times New Roman" w:cs="Times New Roman"/>
        </w:rPr>
        <w:t>Ibu Dewi Soyusiawaty, S.T., M.T. selaku dosen pengampu mata kuliah Basis Data yang telah memberikan ilmu dan bimbingan kepada penulis.</w:t>
      </w:r>
    </w:p>
    <w:p w14:paraId="76FBF0F8" w14:textId="77777777" w:rsidR="00393324" w:rsidRPr="00393324" w:rsidRDefault="00393324" w:rsidP="00372330">
      <w:pPr>
        <w:pStyle w:val="ListParagraph"/>
        <w:numPr>
          <w:ilvl w:val="0"/>
          <w:numId w:val="8"/>
        </w:numPr>
        <w:jc w:val="both"/>
        <w:rPr>
          <w:rFonts w:ascii="Times New Roman" w:hAnsi="Times New Roman" w:cs="Times New Roman"/>
        </w:rPr>
      </w:pPr>
      <w:r w:rsidRPr="00393324">
        <w:rPr>
          <w:rFonts w:ascii="Times New Roman" w:hAnsi="Times New Roman" w:cs="Times New Roman"/>
        </w:rPr>
        <w:t>Segenap dosen dan staf Program Studi Informatika Universitas Ahmad Dahlan yang telah membekali penulis dengan berbagai ilmu pengetahuan.</w:t>
      </w:r>
    </w:p>
    <w:p w14:paraId="3A58647D" w14:textId="77777777" w:rsidR="00393324" w:rsidRPr="00393324" w:rsidRDefault="00393324" w:rsidP="00372330">
      <w:pPr>
        <w:pStyle w:val="ListParagraph"/>
        <w:numPr>
          <w:ilvl w:val="0"/>
          <w:numId w:val="8"/>
        </w:numPr>
        <w:jc w:val="both"/>
        <w:rPr>
          <w:rFonts w:ascii="Times New Roman" w:hAnsi="Times New Roman" w:cs="Times New Roman"/>
        </w:rPr>
      </w:pPr>
      <w:r w:rsidRPr="00393324">
        <w:rPr>
          <w:rFonts w:ascii="Times New Roman" w:hAnsi="Times New Roman" w:cs="Times New Roman"/>
        </w:rPr>
        <w:t>Teman-teman mahasiswa Program Studi Informatika Angkatan 2022 yang telah memberikan dukungan dan semangat kepada penulis.</w:t>
      </w:r>
    </w:p>
    <w:p w14:paraId="6C13D5C4" w14:textId="77777777" w:rsidR="00393324" w:rsidRPr="00393324" w:rsidRDefault="00393324" w:rsidP="00372330">
      <w:pPr>
        <w:pStyle w:val="ListParagraph"/>
        <w:numPr>
          <w:ilvl w:val="0"/>
          <w:numId w:val="8"/>
        </w:numPr>
        <w:jc w:val="both"/>
        <w:rPr>
          <w:rFonts w:ascii="Times New Roman" w:hAnsi="Times New Roman" w:cs="Times New Roman"/>
        </w:rPr>
      </w:pPr>
      <w:r w:rsidRPr="00393324">
        <w:rPr>
          <w:rFonts w:ascii="Times New Roman" w:hAnsi="Times New Roman" w:cs="Times New Roman"/>
        </w:rPr>
        <w:t>Serta semua pihak yang tidak dapat penulis sebutkan satu-persatu yang telah membantu penulis dalam menyelesaikan laporan ini.</w:t>
      </w:r>
    </w:p>
    <w:p w14:paraId="4FFCAF8C" w14:textId="77777777" w:rsidR="00393324" w:rsidRPr="00393324" w:rsidRDefault="00393324" w:rsidP="005B215F">
      <w:pPr>
        <w:jc w:val="both"/>
        <w:rPr>
          <w:rFonts w:ascii="Times New Roman" w:hAnsi="Times New Roman" w:cs="Times New Roman"/>
        </w:rPr>
      </w:pPr>
      <w:r w:rsidRPr="00393324">
        <w:rPr>
          <w:rFonts w:ascii="Times New Roman" w:hAnsi="Times New Roman" w:cs="Times New Roman"/>
        </w:rPr>
        <w:t>Penulis berharap semoga laporan ini dapat bermanfaat bagi penulis khususnya dan pembaca pada umumnya. Akhir kata, penulis mohon maaf apabila terdapat kesalahan dalam penulisan laporan ini.</w:t>
      </w:r>
    </w:p>
    <w:p w14:paraId="2BE764B4" w14:textId="77777777" w:rsidR="00393324" w:rsidRPr="00393324" w:rsidRDefault="00393324" w:rsidP="00393324">
      <w:pPr>
        <w:rPr>
          <w:rFonts w:ascii="Times New Roman" w:hAnsi="Times New Roman" w:cs="Times New Roman"/>
        </w:rPr>
      </w:pPr>
    </w:p>
    <w:p w14:paraId="48A093CA" w14:textId="6EF96B2B" w:rsidR="00393324" w:rsidRDefault="00393324" w:rsidP="00393324">
      <w:pPr>
        <w:jc w:val="right"/>
        <w:rPr>
          <w:rFonts w:ascii="Times New Roman" w:hAnsi="Times New Roman" w:cs="Times New Roman"/>
        </w:rPr>
      </w:pPr>
      <w:r w:rsidRPr="00393324">
        <w:rPr>
          <w:rFonts w:ascii="Times New Roman" w:hAnsi="Times New Roman" w:cs="Times New Roman"/>
        </w:rPr>
        <w:t>Yogyakarta, 12 Januari 2024</w:t>
      </w:r>
    </w:p>
    <w:p w14:paraId="1F6B6019" w14:textId="0F188024" w:rsidR="00393324" w:rsidRPr="00393324" w:rsidRDefault="00393324" w:rsidP="00393324">
      <w:pPr>
        <w:jc w:val="right"/>
        <w:rPr>
          <w:rFonts w:ascii="Times New Roman" w:hAnsi="Times New Roman" w:cs="Times New Roman"/>
        </w:rPr>
      </w:pPr>
      <w:r>
        <mc:AlternateContent>
          <mc:Choice Requires="wpc">
            <w:drawing>
              <wp:inline distT="0" distB="0" distL="0" distR="0" wp14:anchorId="39F893C2" wp14:editId="1049598A">
                <wp:extent cx="1617980" cy="481965"/>
                <wp:effectExtent l="0" t="0" r="0" b="13335"/>
                <wp:docPr id="6" name="Canvas 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Freeform: Shape 9"/>
                        <wps:cNvSpPr/>
                        <wps:spPr>
                          <a:xfrm>
                            <a:off x="830580" y="93242"/>
                            <a:ext cx="712470" cy="267129"/>
                          </a:xfrm>
                          <a:custGeom>
                            <a:avLst/>
                            <a:gdLst>
                              <a:gd name="connsiteX0" fmla="*/ 685800 w 712470"/>
                              <a:gd name="connsiteY0" fmla="*/ 95679 h 267129"/>
                              <a:gd name="connsiteX1" fmla="*/ 590550 w 712470"/>
                              <a:gd name="connsiteY1" fmla="*/ 122349 h 267129"/>
                              <a:gd name="connsiteX2" fmla="*/ 567690 w 712470"/>
                              <a:gd name="connsiteY2" fmla="*/ 141399 h 267129"/>
                              <a:gd name="connsiteX3" fmla="*/ 560070 w 712470"/>
                              <a:gd name="connsiteY3" fmla="*/ 152829 h 267129"/>
                              <a:gd name="connsiteX4" fmla="*/ 548640 w 712470"/>
                              <a:gd name="connsiteY4" fmla="*/ 160449 h 267129"/>
                              <a:gd name="connsiteX5" fmla="*/ 556260 w 712470"/>
                              <a:gd name="connsiteY5" fmla="*/ 198549 h 267129"/>
                              <a:gd name="connsiteX6" fmla="*/ 563880 w 712470"/>
                              <a:gd name="connsiteY6" fmla="*/ 209979 h 267129"/>
                              <a:gd name="connsiteX7" fmla="*/ 586740 w 712470"/>
                              <a:gd name="connsiteY7" fmla="*/ 229029 h 267129"/>
                              <a:gd name="connsiteX8" fmla="*/ 594360 w 712470"/>
                              <a:gd name="connsiteY8" fmla="*/ 240459 h 267129"/>
                              <a:gd name="connsiteX9" fmla="*/ 605790 w 712470"/>
                              <a:gd name="connsiteY9" fmla="*/ 244269 h 267129"/>
                              <a:gd name="connsiteX10" fmla="*/ 621030 w 712470"/>
                              <a:gd name="connsiteY10" fmla="*/ 251889 h 267129"/>
                              <a:gd name="connsiteX11" fmla="*/ 674370 w 712470"/>
                              <a:gd name="connsiteY11" fmla="*/ 240459 h 267129"/>
                              <a:gd name="connsiteX12" fmla="*/ 685800 w 712470"/>
                              <a:gd name="connsiteY12" fmla="*/ 236649 h 267129"/>
                              <a:gd name="connsiteX13" fmla="*/ 704850 w 712470"/>
                              <a:gd name="connsiteY13" fmla="*/ 202359 h 267129"/>
                              <a:gd name="connsiteX14" fmla="*/ 708660 w 712470"/>
                              <a:gd name="connsiteY14" fmla="*/ 187119 h 267129"/>
                              <a:gd name="connsiteX15" fmla="*/ 712470 w 712470"/>
                              <a:gd name="connsiteY15" fmla="*/ 175689 h 267129"/>
                              <a:gd name="connsiteX16" fmla="*/ 708660 w 712470"/>
                              <a:gd name="connsiteY16" fmla="*/ 137589 h 267129"/>
                              <a:gd name="connsiteX17" fmla="*/ 704850 w 712470"/>
                              <a:gd name="connsiteY17" fmla="*/ 126159 h 267129"/>
                              <a:gd name="connsiteX18" fmla="*/ 689610 w 712470"/>
                              <a:gd name="connsiteY18" fmla="*/ 110919 h 267129"/>
                              <a:gd name="connsiteX19" fmla="*/ 678180 w 712470"/>
                              <a:gd name="connsiteY19" fmla="*/ 107109 h 267129"/>
                              <a:gd name="connsiteX20" fmla="*/ 655320 w 712470"/>
                              <a:gd name="connsiteY20" fmla="*/ 114729 h 267129"/>
                              <a:gd name="connsiteX21" fmla="*/ 613410 w 712470"/>
                              <a:gd name="connsiteY21" fmla="*/ 122349 h 267129"/>
                              <a:gd name="connsiteX22" fmla="*/ 594360 w 712470"/>
                              <a:gd name="connsiteY22" fmla="*/ 126159 h 267129"/>
                              <a:gd name="connsiteX23" fmla="*/ 552450 w 712470"/>
                              <a:gd name="connsiteY23" fmla="*/ 149019 h 267129"/>
                              <a:gd name="connsiteX24" fmla="*/ 529590 w 712470"/>
                              <a:gd name="connsiteY24" fmla="*/ 164259 h 267129"/>
                              <a:gd name="connsiteX25" fmla="*/ 495300 w 712470"/>
                              <a:gd name="connsiteY25" fmla="*/ 194739 h 267129"/>
                              <a:gd name="connsiteX26" fmla="*/ 468630 w 712470"/>
                              <a:gd name="connsiteY26" fmla="*/ 213789 h 267129"/>
                              <a:gd name="connsiteX27" fmla="*/ 457200 w 712470"/>
                              <a:gd name="connsiteY27" fmla="*/ 217599 h 267129"/>
                              <a:gd name="connsiteX28" fmla="*/ 430530 w 712470"/>
                              <a:gd name="connsiteY28" fmla="*/ 229029 h 267129"/>
                              <a:gd name="connsiteX29" fmla="*/ 411480 w 712470"/>
                              <a:gd name="connsiteY29" fmla="*/ 225219 h 267129"/>
                              <a:gd name="connsiteX30" fmla="*/ 392430 w 712470"/>
                              <a:gd name="connsiteY30" fmla="*/ 190929 h 267129"/>
                              <a:gd name="connsiteX31" fmla="*/ 384810 w 712470"/>
                              <a:gd name="connsiteY31" fmla="*/ 175689 h 267129"/>
                              <a:gd name="connsiteX32" fmla="*/ 373380 w 712470"/>
                              <a:gd name="connsiteY32" fmla="*/ 152829 h 267129"/>
                              <a:gd name="connsiteX33" fmla="*/ 388620 w 712470"/>
                              <a:gd name="connsiteY33" fmla="*/ 114729 h 267129"/>
                              <a:gd name="connsiteX34" fmla="*/ 400050 w 712470"/>
                              <a:gd name="connsiteY34" fmla="*/ 110919 h 267129"/>
                              <a:gd name="connsiteX35" fmla="*/ 426720 w 712470"/>
                              <a:gd name="connsiteY35" fmla="*/ 114729 h 267129"/>
                              <a:gd name="connsiteX36" fmla="*/ 453390 w 712470"/>
                              <a:gd name="connsiteY36" fmla="*/ 133779 h 267129"/>
                              <a:gd name="connsiteX37" fmla="*/ 461010 w 712470"/>
                              <a:gd name="connsiteY37" fmla="*/ 145209 h 267129"/>
                              <a:gd name="connsiteX38" fmla="*/ 468630 w 712470"/>
                              <a:gd name="connsiteY38" fmla="*/ 168069 h 267129"/>
                              <a:gd name="connsiteX39" fmla="*/ 464820 w 712470"/>
                              <a:gd name="connsiteY39" fmla="*/ 190929 h 267129"/>
                              <a:gd name="connsiteX40" fmla="*/ 453390 w 712470"/>
                              <a:gd name="connsiteY40" fmla="*/ 202359 h 267129"/>
                              <a:gd name="connsiteX41" fmla="*/ 434340 w 712470"/>
                              <a:gd name="connsiteY41" fmla="*/ 221409 h 267129"/>
                              <a:gd name="connsiteX42" fmla="*/ 365760 w 712470"/>
                              <a:gd name="connsiteY42" fmla="*/ 217599 h 267129"/>
                              <a:gd name="connsiteX43" fmla="*/ 354330 w 712470"/>
                              <a:gd name="connsiteY43" fmla="*/ 213789 h 267129"/>
                              <a:gd name="connsiteX44" fmla="*/ 331470 w 712470"/>
                              <a:gd name="connsiteY44" fmla="*/ 198549 h 267129"/>
                              <a:gd name="connsiteX45" fmla="*/ 312420 w 712470"/>
                              <a:gd name="connsiteY45" fmla="*/ 175689 h 267129"/>
                              <a:gd name="connsiteX46" fmla="*/ 300990 w 712470"/>
                              <a:gd name="connsiteY46" fmla="*/ 168069 h 267129"/>
                              <a:gd name="connsiteX47" fmla="*/ 289560 w 712470"/>
                              <a:gd name="connsiteY47" fmla="*/ 156639 h 267129"/>
                              <a:gd name="connsiteX48" fmla="*/ 278130 w 712470"/>
                              <a:gd name="connsiteY48" fmla="*/ 149019 h 267129"/>
                              <a:gd name="connsiteX49" fmla="*/ 259080 w 712470"/>
                              <a:gd name="connsiteY49" fmla="*/ 126159 h 267129"/>
                              <a:gd name="connsiteX50" fmla="*/ 247650 w 712470"/>
                              <a:gd name="connsiteY50" fmla="*/ 118539 h 267129"/>
                              <a:gd name="connsiteX51" fmla="*/ 228600 w 712470"/>
                              <a:gd name="connsiteY51" fmla="*/ 88059 h 267129"/>
                              <a:gd name="connsiteX52" fmla="*/ 220980 w 712470"/>
                              <a:gd name="connsiteY52" fmla="*/ 72819 h 267129"/>
                              <a:gd name="connsiteX53" fmla="*/ 205740 w 712470"/>
                              <a:gd name="connsiteY53" fmla="*/ 49959 h 267129"/>
                              <a:gd name="connsiteX54" fmla="*/ 190500 w 712470"/>
                              <a:gd name="connsiteY54" fmla="*/ 23289 h 267129"/>
                              <a:gd name="connsiteX55" fmla="*/ 190500 w 712470"/>
                              <a:gd name="connsiteY55" fmla="*/ 429 h 267129"/>
                              <a:gd name="connsiteX56" fmla="*/ 201930 w 712470"/>
                              <a:gd name="connsiteY56" fmla="*/ 4239 h 267129"/>
                              <a:gd name="connsiteX57" fmla="*/ 243840 w 712470"/>
                              <a:gd name="connsiteY57" fmla="*/ 160449 h 267129"/>
                              <a:gd name="connsiteX58" fmla="*/ 236220 w 712470"/>
                              <a:gd name="connsiteY58" fmla="*/ 187119 h 267129"/>
                              <a:gd name="connsiteX59" fmla="*/ 224790 w 712470"/>
                              <a:gd name="connsiteY59" fmla="*/ 190929 h 267129"/>
                              <a:gd name="connsiteX60" fmla="*/ 217170 w 712470"/>
                              <a:gd name="connsiteY60" fmla="*/ 202359 h 267129"/>
                              <a:gd name="connsiteX61" fmla="*/ 167640 w 712470"/>
                              <a:gd name="connsiteY61" fmla="*/ 198549 h 267129"/>
                              <a:gd name="connsiteX62" fmla="*/ 156210 w 712470"/>
                              <a:gd name="connsiteY62" fmla="*/ 194739 h 267129"/>
                              <a:gd name="connsiteX63" fmla="*/ 133350 w 712470"/>
                              <a:gd name="connsiteY63" fmla="*/ 175689 h 267129"/>
                              <a:gd name="connsiteX64" fmla="*/ 125730 w 712470"/>
                              <a:gd name="connsiteY64" fmla="*/ 164259 h 267129"/>
                              <a:gd name="connsiteX65" fmla="*/ 121920 w 712470"/>
                              <a:gd name="connsiteY65" fmla="*/ 149019 h 267129"/>
                              <a:gd name="connsiteX66" fmla="*/ 125730 w 712470"/>
                              <a:gd name="connsiteY66" fmla="*/ 133779 h 267129"/>
                              <a:gd name="connsiteX67" fmla="*/ 133350 w 712470"/>
                              <a:gd name="connsiteY67" fmla="*/ 114729 h 267129"/>
                              <a:gd name="connsiteX68" fmla="*/ 156210 w 712470"/>
                              <a:gd name="connsiteY68" fmla="*/ 95679 h 267129"/>
                              <a:gd name="connsiteX69" fmla="*/ 167640 w 712470"/>
                              <a:gd name="connsiteY69" fmla="*/ 91869 h 267129"/>
                              <a:gd name="connsiteX70" fmla="*/ 190500 w 712470"/>
                              <a:gd name="connsiteY70" fmla="*/ 107109 h 267129"/>
                              <a:gd name="connsiteX71" fmla="*/ 201930 w 712470"/>
                              <a:gd name="connsiteY71" fmla="*/ 114729 h 267129"/>
                              <a:gd name="connsiteX72" fmla="*/ 213360 w 712470"/>
                              <a:gd name="connsiteY72" fmla="*/ 126159 h 267129"/>
                              <a:gd name="connsiteX73" fmla="*/ 209550 w 712470"/>
                              <a:gd name="connsiteY73" fmla="*/ 137589 h 267129"/>
                              <a:gd name="connsiteX74" fmla="*/ 198120 w 712470"/>
                              <a:gd name="connsiteY74" fmla="*/ 149019 h 267129"/>
                              <a:gd name="connsiteX75" fmla="*/ 186690 w 712470"/>
                              <a:gd name="connsiteY75" fmla="*/ 164259 h 267129"/>
                              <a:gd name="connsiteX76" fmla="*/ 175260 w 712470"/>
                              <a:gd name="connsiteY76" fmla="*/ 175689 h 267129"/>
                              <a:gd name="connsiteX77" fmla="*/ 152400 w 712470"/>
                              <a:gd name="connsiteY77" fmla="*/ 206169 h 267129"/>
                              <a:gd name="connsiteX78" fmla="*/ 137160 w 712470"/>
                              <a:gd name="connsiteY78" fmla="*/ 213789 h 267129"/>
                              <a:gd name="connsiteX79" fmla="*/ 99060 w 712470"/>
                              <a:gd name="connsiteY79" fmla="*/ 244269 h 267129"/>
                              <a:gd name="connsiteX80" fmla="*/ 87630 w 712470"/>
                              <a:gd name="connsiteY80" fmla="*/ 251889 h 267129"/>
                              <a:gd name="connsiteX81" fmla="*/ 64770 w 712470"/>
                              <a:gd name="connsiteY81" fmla="*/ 255699 h 267129"/>
                              <a:gd name="connsiteX82" fmla="*/ 49530 w 712470"/>
                              <a:gd name="connsiteY82" fmla="*/ 259509 h 267129"/>
                              <a:gd name="connsiteX83" fmla="*/ 0 w 712470"/>
                              <a:gd name="connsiteY83" fmla="*/ 267129 h 267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712470" h="267129">
                                <a:moveTo>
                                  <a:pt x="685800" y="95679"/>
                                </a:moveTo>
                                <a:cubicBezTo>
                                  <a:pt x="654050" y="104569"/>
                                  <a:pt x="621939" y="112260"/>
                                  <a:pt x="590550" y="122349"/>
                                </a:cubicBezTo>
                                <a:cubicBezTo>
                                  <a:pt x="583728" y="124542"/>
                                  <a:pt x="571661" y="136634"/>
                                  <a:pt x="567690" y="141399"/>
                                </a:cubicBezTo>
                                <a:cubicBezTo>
                                  <a:pt x="564759" y="144917"/>
                                  <a:pt x="563308" y="149591"/>
                                  <a:pt x="560070" y="152829"/>
                                </a:cubicBezTo>
                                <a:cubicBezTo>
                                  <a:pt x="556832" y="156067"/>
                                  <a:pt x="552450" y="157909"/>
                                  <a:pt x="548640" y="160449"/>
                                </a:cubicBezTo>
                                <a:cubicBezTo>
                                  <a:pt x="551180" y="173149"/>
                                  <a:pt x="552451" y="186170"/>
                                  <a:pt x="556260" y="198549"/>
                                </a:cubicBezTo>
                                <a:cubicBezTo>
                                  <a:pt x="557607" y="202926"/>
                                  <a:pt x="560949" y="206461"/>
                                  <a:pt x="563880" y="209979"/>
                                </a:cubicBezTo>
                                <a:cubicBezTo>
                                  <a:pt x="573047" y="220980"/>
                                  <a:pt x="575501" y="221537"/>
                                  <a:pt x="586740" y="229029"/>
                                </a:cubicBezTo>
                                <a:cubicBezTo>
                                  <a:pt x="589280" y="232839"/>
                                  <a:pt x="590784" y="237598"/>
                                  <a:pt x="594360" y="240459"/>
                                </a:cubicBezTo>
                                <a:cubicBezTo>
                                  <a:pt x="597496" y="242968"/>
                                  <a:pt x="602099" y="242687"/>
                                  <a:pt x="605790" y="244269"/>
                                </a:cubicBezTo>
                                <a:cubicBezTo>
                                  <a:pt x="611010" y="246506"/>
                                  <a:pt x="615950" y="249349"/>
                                  <a:pt x="621030" y="251889"/>
                                </a:cubicBezTo>
                                <a:cubicBezTo>
                                  <a:pt x="638810" y="248079"/>
                                  <a:pt x="656670" y="244624"/>
                                  <a:pt x="674370" y="240459"/>
                                </a:cubicBezTo>
                                <a:cubicBezTo>
                                  <a:pt x="678279" y="239539"/>
                                  <a:pt x="682960" y="239489"/>
                                  <a:pt x="685800" y="236649"/>
                                </a:cubicBezTo>
                                <a:cubicBezTo>
                                  <a:pt x="696716" y="225733"/>
                                  <a:pt x="701017" y="215774"/>
                                  <a:pt x="704850" y="202359"/>
                                </a:cubicBezTo>
                                <a:cubicBezTo>
                                  <a:pt x="706289" y="197324"/>
                                  <a:pt x="707221" y="192154"/>
                                  <a:pt x="708660" y="187119"/>
                                </a:cubicBezTo>
                                <a:cubicBezTo>
                                  <a:pt x="709763" y="183257"/>
                                  <a:pt x="711200" y="179499"/>
                                  <a:pt x="712470" y="175689"/>
                                </a:cubicBezTo>
                                <a:cubicBezTo>
                                  <a:pt x="711200" y="162989"/>
                                  <a:pt x="710601" y="150204"/>
                                  <a:pt x="708660" y="137589"/>
                                </a:cubicBezTo>
                                <a:cubicBezTo>
                                  <a:pt x="708049" y="133620"/>
                                  <a:pt x="707184" y="129427"/>
                                  <a:pt x="704850" y="126159"/>
                                </a:cubicBezTo>
                                <a:cubicBezTo>
                                  <a:pt x="700674" y="120313"/>
                                  <a:pt x="695456" y="115095"/>
                                  <a:pt x="689610" y="110919"/>
                                </a:cubicBezTo>
                                <a:cubicBezTo>
                                  <a:pt x="686342" y="108585"/>
                                  <a:pt x="681990" y="108379"/>
                                  <a:pt x="678180" y="107109"/>
                                </a:cubicBezTo>
                                <a:cubicBezTo>
                                  <a:pt x="670560" y="109649"/>
                                  <a:pt x="663069" y="112616"/>
                                  <a:pt x="655320" y="114729"/>
                                </a:cubicBezTo>
                                <a:cubicBezTo>
                                  <a:pt x="645909" y="117296"/>
                                  <a:pt x="622123" y="120765"/>
                                  <a:pt x="613410" y="122349"/>
                                </a:cubicBezTo>
                                <a:cubicBezTo>
                                  <a:pt x="607039" y="123507"/>
                                  <a:pt x="600710" y="124889"/>
                                  <a:pt x="594360" y="126159"/>
                                </a:cubicBezTo>
                                <a:cubicBezTo>
                                  <a:pt x="585685" y="130497"/>
                                  <a:pt x="562891" y="140318"/>
                                  <a:pt x="552450" y="149019"/>
                                </a:cubicBezTo>
                                <a:cubicBezTo>
                                  <a:pt x="533424" y="164874"/>
                                  <a:pt x="549677" y="157563"/>
                                  <a:pt x="529590" y="164259"/>
                                </a:cubicBezTo>
                                <a:cubicBezTo>
                                  <a:pt x="495492" y="198357"/>
                                  <a:pt x="519096" y="177742"/>
                                  <a:pt x="495300" y="194739"/>
                                </a:cubicBezTo>
                                <a:cubicBezTo>
                                  <a:pt x="491273" y="197615"/>
                                  <a:pt x="474616" y="210796"/>
                                  <a:pt x="468630" y="213789"/>
                                </a:cubicBezTo>
                                <a:cubicBezTo>
                                  <a:pt x="465038" y="215585"/>
                                  <a:pt x="460792" y="215803"/>
                                  <a:pt x="457200" y="217599"/>
                                </a:cubicBezTo>
                                <a:cubicBezTo>
                                  <a:pt x="430888" y="230755"/>
                                  <a:pt x="462248" y="221100"/>
                                  <a:pt x="430530" y="229029"/>
                                </a:cubicBezTo>
                                <a:cubicBezTo>
                                  <a:pt x="424180" y="227759"/>
                                  <a:pt x="417272" y="228115"/>
                                  <a:pt x="411480" y="225219"/>
                                </a:cubicBezTo>
                                <a:cubicBezTo>
                                  <a:pt x="397084" y="218021"/>
                                  <a:pt x="397708" y="204125"/>
                                  <a:pt x="392430" y="190929"/>
                                </a:cubicBezTo>
                                <a:cubicBezTo>
                                  <a:pt x="390321" y="185656"/>
                                  <a:pt x="387047" y="180909"/>
                                  <a:pt x="384810" y="175689"/>
                                </a:cubicBezTo>
                                <a:cubicBezTo>
                                  <a:pt x="375346" y="153605"/>
                                  <a:pt x="388024" y="174795"/>
                                  <a:pt x="373380" y="152829"/>
                                </a:cubicBezTo>
                                <a:cubicBezTo>
                                  <a:pt x="376767" y="125736"/>
                                  <a:pt x="369114" y="124482"/>
                                  <a:pt x="388620" y="114729"/>
                                </a:cubicBezTo>
                                <a:cubicBezTo>
                                  <a:pt x="392212" y="112933"/>
                                  <a:pt x="396240" y="112189"/>
                                  <a:pt x="400050" y="110919"/>
                                </a:cubicBezTo>
                                <a:cubicBezTo>
                                  <a:pt x="408940" y="112189"/>
                                  <a:pt x="418118" y="112149"/>
                                  <a:pt x="426720" y="114729"/>
                                </a:cubicBezTo>
                                <a:cubicBezTo>
                                  <a:pt x="429810" y="115656"/>
                                  <a:pt x="453379" y="133768"/>
                                  <a:pt x="453390" y="133779"/>
                                </a:cubicBezTo>
                                <a:cubicBezTo>
                                  <a:pt x="456628" y="137017"/>
                                  <a:pt x="459150" y="141025"/>
                                  <a:pt x="461010" y="145209"/>
                                </a:cubicBezTo>
                                <a:cubicBezTo>
                                  <a:pt x="464272" y="152549"/>
                                  <a:pt x="468630" y="168069"/>
                                  <a:pt x="468630" y="168069"/>
                                </a:cubicBezTo>
                                <a:cubicBezTo>
                                  <a:pt x="467360" y="175689"/>
                                  <a:pt x="467957" y="183870"/>
                                  <a:pt x="464820" y="190929"/>
                                </a:cubicBezTo>
                                <a:cubicBezTo>
                                  <a:pt x="462632" y="195853"/>
                                  <a:pt x="456839" y="198220"/>
                                  <a:pt x="453390" y="202359"/>
                                </a:cubicBezTo>
                                <a:cubicBezTo>
                                  <a:pt x="437515" y="221409"/>
                                  <a:pt x="455295" y="207439"/>
                                  <a:pt x="434340" y="221409"/>
                                </a:cubicBezTo>
                                <a:cubicBezTo>
                                  <a:pt x="411480" y="220139"/>
                                  <a:pt x="388552" y="219770"/>
                                  <a:pt x="365760" y="217599"/>
                                </a:cubicBezTo>
                                <a:cubicBezTo>
                                  <a:pt x="361762" y="217218"/>
                                  <a:pt x="357841" y="215739"/>
                                  <a:pt x="354330" y="213789"/>
                                </a:cubicBezTo>
                                <a:cubicBezTo>
                                  <a:pt x="346324" y="209341"/>
                                  <a:pt x="331470" y="198549"/>
                                  <a:pt x="331470" y="198549"/>
                                </a:cubicBezTo>
                                <a:cubicBezTo>
                                  <a:pt x="323978" y="187310"/>
                                  <a:pt x="323421" y="184856"/>
                                  <a:pt x="312420" y="175689"/>
                                </a:cubicBezTo>
                                <a:cubicBezTo>
                                  <a:pt x="308902" y="172758"/>
                                  <a:pt x="304508" y="171000"/>
                                  <a:pt x="300990" y="168069"/>
                                </a:cubicBezTo>
                                <a:cubicBezTo>
                                  <a:pt x="296851" y="164620"/>
                                  <a:pt x="293699" y="160088"/>
                                  <a:pt x="289560" y="156639"/>
                                </a:cubicBezTo>
                                <a:cubicBezTo>
                                  <a:pt x="286042" y="153708"/>
                                  <a:pt x="281648" y="151950"/>
                                  <a:pt x="278130" y="149019"/>
                                </a:cubicBezTo>
                                <a:cubicBezTo>
                                  <a:pt x="240680" y="117811"/>
                                  <a:pt x="289050" y="156129"/>
                                  <a:pt x="259080" y="126159"/>
                                </a:cubicBezTo>
                                <a:cubicBezTo>
                                  <a:pt x="255842" y="122921"/>
                                  <a:pt x="251460" y="121079"/>
                                  <a:pt x="247650" y="118539"/>
                                </a:cubicBezTo>
                                <a:cubicBezTo>
                                  <a:pt x="228343" y="79924"/>
                                  <a:pt x="253330" y="127626"/>
                                  <a:pt x="228600" y="88059"/>
                                </a:cubicBezTo>
                                <a:cubicBezTo>
                                  <a:pt x="225590" y="83243"/>
                                  <a:pt x="223902" y="77689"/>
                                  <a:pt x="220980" y="72819"/>
                                </a:cubicBezTo>
                                <a:cubicBezTo>
                                  <a:pt x="216268" y="64966"/>
                                  <a:pt x="208636" y="58647"/>
                                  <a:pt x="205740" y="49959"/>
                                </a:cubicBezTo>
                                <a:cubicBezTo>
                                  <a:pt x="199922" y="32505"/>
                                  <a:pt x="204340" y="41742"/>
                                  <a:pt x="190500" y="23289"/>
                                </a:cubicBezTo>
                                <a:cubicBezTo>
                                  <a:pt x="189049" y="18935"/>
                                  <a:pt x="181791" y="4783"/>
                                  <a:pt x="190500" y="429"/>
                                </a:cubicBezTo>
                                <a:cubicBezTo>
                                  <a:pt x="194092" y="-1367"/>
                                  <a:pt x="198120" y="2969"/>
                                  <a:pt x="201930" y="4239"/>
                                </a:cubicBezTo>
                                <a:cubicBezTo>
                                  <a:pt x="248824" y="109750"/>
                                  <a:pt x="253205" y="76164"/>
                                  <a:pt x="243840" y="160449"/>
                                </a:cubicBezTo>
                                <a:cubicBezTo>
                                  <a:pt x="243828" y="160560"/>
                                  <a:pt x="238026" y="185313"/>
                                  <a:pt x="236220" y="187119"/>
                                </a:cubicBezTo>
                                <a:cubicBezTo>
                                  <a:pt x="233380" y="189959"/>
                                  <a:pt x="228600" y="189659"/>
                                  <a:pt x="224790" y="190929"/>
                                </a:cubicBezTo>
                                <a:cubicBezTo>
                                  <a:pt x="222250" y="194739"/>
                                  <a:pt x="221146" y="200087"/>
                                  <a:pt x="217170" y="202359"/>
                                </a:cubicBezTo>
                                <a:cubicBezTo>
                                  <a:pt x="201363" y="211391"/>
                                  <a:pt x="182550" y="202615"/>
                                  <a:pt x="167640" y="198549"/>
                                </a:cubicBezTo>
                                <a:cubicBezTo>
                                  <a:pt x="163765" y="197492"/>
                                  <a:pt x="159802" y="196535"/>
                                  <a:pt x="156210" y="194739"/>
                                </a:cubicBezTo>
                                <a:cubicBezTo>
                                  <a:pt x="147647" y="190458"/>
                                  <a:pt x="139369" y="182911"/>
                                  <a:pt x="133350" y="175689"/>
                                </a:cubicBezTo>
                                <a:cubicBezTo>
                                  <a:pt x="130419" y="172171"/>
                                  <a:pt x="128270" y="168069"/>
                                  <a:pt x="125730" y="164259"/>
                                </a:cubicBezTo>
                                <a:cubicBezTo>
                                  <a:pt x="124460" y="159179"/>
                                  <a:pt x="121920" y="154255"/>
                                  <a:pt x="121920" y="149019"/>
                                </a:cubicBezTo>
                                <a:cubicBezTo>
                                  <a:pt x="121920" y="143783"/>
                                  <a:pt x="124074" y="138747"/>
                                  <a:pt x="125730" y="133779"/>
                                </a:cubicBezTo>
                                <a:cubicBezTo>
                                  <a:pt x="127893" y="127291"/>
                                  <a:pt x="129725" y="120529"/>
                                  <a:pt x="133350" y="114729"/>
                                </a:cubicBezTo>
                                <a:cubicBezTo>
                                  <a:pt x="137180" y="108601"/>
                                  <a:pt x="149507" y="99030"/>
                                  <a:pt x="156210" y="95679"/>
                                </a:cubicBezTo>
                                <a:cubicBezTo>
                                  <a:pt x="159802" y="93883"/>
                                  <a:pt x="163830" y="93139"/>
                                  <a:pt x="167640" y="91869"/>
                                </a:cubicBezTo>
                                <a:lnTo>
                                  <a:pt x="190500" y="107109"/>
                                </a:lnTo>
                                <a:cubicBezTo>
                                  <a:pt x="194310" y="109649"/>
                                  <a:pt x="198692" y="111491"/>
                                  <a:pt x="201930" y="114729"/>
                                </a:cubicBezTo>
                                <a:lnTo>
                                  <a:pt x="213360" y="126159"/>
                                </a:lnTo>
                                <a:cubicBezTo>
                                  <a:pt x="212090" y="129969"/>
                                  <a:pt x="211778" y="134247"/>
                                  <a:pt x="209550" y="137589"/>
                                </a:cubicBezTo>
                                <a:cubicBezTo>
                                  <a:pt x="206561" y="142072"/>
                                  <a:pt x="201627" y="144928"/>
                                  <a:pt x="198120" y="149019"/>
                                </a:cubicBezTo>
                                <a:cubicBezTo>
                                  <a:pt x="193987" y="153840"/>
                                  <a:pt x="190823" y="159438"/>
                                  <a:pt x="186690" y="164259"/>
                                </a:cubicBezTo>
                                <a:cubicBezTo>
                                  <a:pt x="183183" y="168350"/>
                                  <a:pt x="178392" y="171304"/>
                                  <a:pt x="175260" y="175689"/>
                                </a:cubicBezTo>
                                <a:cubicBezTo>
                                  <a:pt x="160283" y="196657"/>
                                  <a:pt x="176898" y="187795"/>
                                  <a:pt x="152400" y="206169"/>
                                </a:cubicBezTo>
                                <a:cubicBezTo>
                                  <a:pt x="147856" y="209577"/>
                                  <a:pt x="141595" y="210241"/>
                                  <a:pt x="137160" y="213789"/>
                                </a:cubicBezTo>
                                <a:cubicBezTo>
                                  <a:pt x="72016" y="265904"/>
                                  <a:pt x="144108" y="218528"/>
                                  <a:pt x="99060" y="244269"/>
                                </a:cubicBezTo>
                                <a:cubicBezTo>
                                  <a:pt x="95084" y="246541"/>
                                  <a:pt x="91974" y="250441"/>
                                  <a:pt x="87630" y="251889"/>
                                </a:cubicBezTo>
                                <a:cubicBezTo>
                                  <a:pt x="80301" y="254332"/>
                                  <a:pt x="72345" y="254184"/>
                                  <a:pt x="64770" y="255699"/>
                                </a:cubicBezTo>
                                <a:cubicBezTo>
                                  <a:pt x="59635" y="256726"/>
                                  <a:pt x="54687" y="258599"/>
                                  <a:pt x="49530" y="259509"/>
                                </a:cubicBezTo>
                                <a:cubicBezTo>
                                  <a:pt x="33080" y="262412"/>
                                  <a:pt x="0" y="267129"/>
                                  <a:pt x="0" y="267129"/>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Freeform: Shape 10"/>
                        <wps:cNvSpPr/>
                        <wps:spPr>
                          <a:xfrm>
                            <a:off x="3810" y="70811"/>
                            <a:ext cx="769620" cy="411480"/>
                          </a:xfrm>
                          <a:custGeom>
                            <a:avLst/>
                            <a:gdLst>
                              <a:gd name="connsiteX0" fmla="*/ 750570 w 769620"/>
                              <a:gd name="connsiteY0" fmla="*/ 144780 h 411480"/>
                              <a:gd name="connsiteX1" fmla="*/ 651510 w 769620"/>
                              <a:gd name="connsiteY1" fmla="*/ 140970 h 411480"/>
                              <a:gd name="connsiteX2" fmla="*/ 640080 w 769620"/>
                              <a:gd name="connsiteY2" fmla="*/ 148590 h 411480"/>
                              <a:gd name="connsiteX3" fmla="*/ 632460 w 769620"/>
                              <a:gd name="connsiteY3" fmla="*/ 160020 h 411480"/>
                              <a:gd name="connsiteX4" fmla="*/ 621030 w 769620"/>
                              <a:gd name="connsiteY4" fmla="*/ 167640 h 411480"/>
                              <a:gd name="connsiteX5" fmla="*/ 605790 w 769620"/>
                              <a:gd name="connsiteY5" fmla="*/ 179070 h 411480"/>
                              <a:gd name="connsiteX6" fmla="*/ 594360 w 769620"/>
                              <a:gd name="connsiteY6" fmla="*/ 201930 h 411480"/>
                              <a:gd name="connsiteX7" fmla="*/ 586740 w 769620"/>
                              <a:gd name="connsiteY7" fmla="*/ 220980 h 411480"/>
                              <a:gd name="connsiteX8" fmla="*/ 579120 w 769620"/>
                              <a:gd name="connsiteY8" fmla="*/ 236220 h 411480"/>
                              <a:gd name="connsiteX9" fmla="*/ 579120 w 769620"/>
                              <a:gd name="connsiteY9" fmla="*/ 289560 h 411480"/>
                              <a:gd name="connsiteX10" fmla="*/ 590550 w 769620"/>
                              <a:gd name="connsiteY10" fmla="*/ 312420 h 411480"/>
                              <a:gd name="connsiteX11" fmla="*/ 613410 w 769620"/>
                              <a:gd name="connsiteY11" fmla="*/ 323850 h 411480"/>
                              <a:gd name="connsiteX12" fmla="*/ 651510 w 769620"/>
                              <a:gd name="connsiteY12" fmla="*/ 320040 h 411480"/>
                              <a:gd name="connsiteX13" fmla="*/ 716280 w 769620"/>
                              <a:gd name="connsiteY13" fmla="*/ 285750 h 411480"/>
                              <a:gd name="connsiteX14" fmla="*/ 735330 w 769620"/>
                              <a:gd name="connsiteY14" fmla="*/ 259080 h 411480"/>
                              <a:gd name="connsiteX15" fmla="*/ 750570 w 769620"/>
                              <a:gd name="connsiteY15" fmla="*/ 236220 h 411480"/>
                              <a:gd name="connsiteX16" fmla="*/ 758190 w 769620"/>
                              <a:gd name="connsiteY16" fmla="*/ 220980 h 411480"/>
                              <a:gd name="connsiteX17" fmla="*/ 762000 w 769620"/>
                              <a:gd name="connsiteY17" fmla="*/ 209550 h 411480"/>
                              <a:gd name="connsiteX18" fmla="*/ 769620 w 769620"/>
                              <a:gd name="connsiteY18" fmla="*/ 190500 h 411480"/>
                              <a:gd name="connsiteX19" fmla="*/ 765810 w 769620"/>
                              <a:gd name="connsiteY19" fmla="*/ 167640 h 411480"/>
                              <a:gd name="connsiteX20" fmla="*/ 758190 w 769620"/>
                              <a:gd name="connsiteY20" fmla="*/ 156210 h 411480"/>
                              <a:gd name="connsiteX21" fmla="*/ 697230 w 769620"/>
                              <a:gd name="connsiteY21" fmla="*/ 144780 h 411480"/>
                              <a:gd name="connsiteX22" fmla="*/ 594360 w 769620"/>
                              <a:gd name="connsiteY22" fmla="*/ 148590 h 411480"/>
                              <a:gd name="connsiteX23" fmla="*/ 575310 w 769620"/>
                              <a:gd name="connsiteY23" fmla="*/ 156210 h 411480"/>
                              <a:gd name="connsiteX24" fmla="*/ 563880 w 769620"/>
                              <a:gd name="connsiteY24" fmla="*/ 160020 h 411480"/>
                              <a:gd name="connsiteX25" fmla="*/ 544830 w 769620"/>
                              <a:gd name="connsiteY25" fmla="*/ 175260 h 411480"/>
                              <a:gd name="connsiteX26" fmla="*/ 533400 w 769620"/>
                              <a:gd name="connsiteY26" fmla="*/ 186690 h 411480"/>
                              <a:gd name="connsiteX27" fmla="*/ 518160 w 769620"/>
                              <a:gd name="connsiteY27" fmla="*/ 198120 h 411480"/>
                              <a:gd name="connsiteX28" fmla="*/ 506730 w 769620"/>
                              <a:gd name="connsiteY28" fmla="*/ 213360 h 411480"/>
                              <a:gd name="connsiteX29" fmla="*/ 472440 w 769620"/>
                              <a:gd name="connsiteY29" fmla="*/ 236220 h 411480"/>
                              <a:gd name="connsiteX30" fmla="*/ 461010 w 769620"/>
                              <a:gd name="connsiteY30" fmla="*/ 243840 h 411480"/>
                              <a:gd name="connsiteX31" fmla="*/ 449580 w 769620"/>
                              <a:gd name="connsiteY31" fmla="*/ 251460 h 411480"/>
                              <a:gd name="connsiteX32" fmla="*/ 438150 w 769620"/>
                              <a:gd name="connsiteY32" fmla="*/ 262890 h 411480"/>
                              <a:gd name="connsiteX33" fmla="*/ 400050 w 769620"/>
                              <a:gd name="connsiteY33" fmla="*/ 274320 h 411480"/>
                              <a:gd name="connsiteX34" fmla="*/ 365760 w 769620"/>
                              <a:gd name="connsiteY34" fmla="*/ 285750 h 411480"/>
                              <a:gd name="connsiteX35" fmla="*/ 304800 w 769620"/>
                              <a:gd name="connsiteY35" fmla="*/ 300990 h 411480"/>
                              <a:gd name="connsiteX36" fmla="*/ 270510 w 769620"/>
                              <a:gd name="connsiteY36" fmla="*/ 285750 h 411480"/>
                              <a:gd name="connsiteX37" fmla="*/ 259080 w 769620"/>
                              <a:gd name="connsiteY37" fmla="*/ 251460 h 411480"/>
                              <a:gd name="connsiteX38" fmla="*/ 270510 w 769620"/>
                              <a:gd name="connsiteY38" fmla="*/ 209550 h 411480"/>
                              <a:gd name="connsiteX39" fmla="*/ 274320 w 769620"/>
                              <a:gd name="connsiteY39" fmla="*/ 198120 h 411480"/>
                              <a:gd name="connsiteX40" fmla="*/ 285750 w 769620"/>
                              <a:gd name="connsiteY40" fmla="*/ 190500 h 411480"/>
                              <a:gd name="connsiteX41" fmla="*/ 289560 w 769620"/>
                              <a:gd name="connsiteY41" fmla="*/ 179070 h 411480"/>
                              <a:gd name="connsiteX42" fmla="*/ 308610 w 769620"/>
                              <a:gd name="connsiteY42" fmla="*/ 156210 h 411480"/>
                              <a:gd name="connsiteX43" fmla="*/ 342900 w 769620"/>
                              <a:gd name="connsiteY43" fmla="*/ 125730 h 411480"/>
                              <a:gd name="connsiteX44" fmla="*/ 361950 w 769620"/>
                              <a:gd name="connsiteY44" fmla="*/ 99060 h 411480"/>
                              <a:gd name="connsiteX45" fmla="*/ 377190 w 769620"/>
                              <a:gd name="connsiteY45" fmla="*/ 68580 h 411480"/>
                              <a:gd name="connsiteX46" fmla="*/ 388620 w 769620"/>
                              <a:gd name="connsiteY46" fmla="*/ 60960 h 411480"/>
                              <a:gd name="connsiteX47" fmla="*/ 403860 w 769620"/>
                              <a:gd name="connsiteY47" fmla="*/ 49530 h 411480"/>
                              <a:gd name="connsiteX48" fmla="*/ 419100 w 769620"/>
                              <a:gd name="connsiteY48" fmla="*/ 45720 h 411480"/>
                              <a:gd name="connsiteX49" fmla="*/ 457200 w 769620"/>
                              <a:gd name="connsiteY49" fmla="*/ 53340 h 411480"/>
                              <a:gd name="connsiteX50" fmla="*/ 491490 w 769620"/>
                              <a:gd name="connsiteY50" fmla="*/ 80010 h 411480"/>
                              <a:gd name="connsiteX51" fmla="*/ 495300 w 769620"/>
                              <a:gd name="connsiteY51" fmla="*/ 99060 h 411480"/>
                              <a:gd name="connsiteX52" fmla="*/ 483870 w 769620"/>
                              <a:gd name="connsiteY52" fmla="*/ 121920 h 411480"/>
                              <a:gd name="connsiteX53" fmla="*/ 461010 w 769620"/>
                              <a:gd name="connsiteY53" fmla="*/ 152400 h 411480"/>
                              <a:gd name="connsiteX54" fmla="*/ 449580 w 769620"/>
                              <a:gd name="connsiteY54" fmla="*/ 167640 h 411480"/>
                              <a:gd name="connsiteX55" fmla="*/ 438150 w 769620"/>
                              <a:gd name="connsiteY55" fmla="*/ 182880 h 411480"/>
                              <a:gd name="connsiteX56" fmla="*/ 430530 w 769620"/>
                              <a:gd name="connsiteY56" fmla="*/ 194310 h 411480"/>
                              <a:gd name="connsiteX57" fmla="*/ 419100 w 769620"/>
                              <a:gd name="connsiteY57" fmla="*/ 201930 h 411480"/>
                              <a:gd name="connsiteX58" fmla="*/ 396240 w 769620"/>
                              <a:gd name="connsiteY58" fmla="*/ 236220 h 411480"/>
                              <a:gd name="connsiteX59" fmla="*/ 388620 w 769620"/>
                              <a:gd name="connsiteY59" fmla="*/ 247650 h 411480"/>
                              <a:gd name="connsiteX60" fmla="*/ 381000 w 769620"/>
                              <a:gd name="connsiteY60" fmla="*/ 259080 h 411480"/>
                              <a:gd name="connsiteX61" fmla="*/ 369570 w 769620"/>
                              <a:gd name="connsiteY61" fmla="*/ 270510 h 411480"/>
                              <a:gd name="connsiteX62" fmla="*/ 361950 w 769620"/>
                              <a:gd name="connsiteY62" fmla="*/ 293370 h 411480"/>
                              <a:gd name="connsiteX63" fmla="*/ 350520 w 769620"/>
                              <a:gd name="connsiteY63" fmla="*/ 316230 h 411480"/>
                              <a:gd name="connsiteX64" fmla="*/ 354330 w 769620"/>
                              <a:gd name="connsiteY64" fmla="*/ 354330 h 411480"/>
                              <a:gd name="connsiteX65" fmla="*/ 365760 w 769620"/>
                              <a:gd name="connsiteY65" fmla="*/ 361950 h 411480"/>
                              <a:gd name="connsiteX66" fmla="*/ 373380 w 769620"/>
                              <a:gd name="connsiteY66" fmla="*/ 373380 h 411480"/>
                              <a:gd name="connsiteX67" fmla="*/ 384810 w 769620"/>
                              <a:gd name="connsiteY67" fmla="*/ 381000 h 411480"/>
                              <a:gd name="connsiteX68" fmla="*/ 419100 w 769620"/>
                              <a:gd name="connsiteY68" fmla="*/ 411480 h 411480"/>
                              <a:gd name="connsiteX69" fmla="*/ 422910 w 769620"/>
                              <a:gd name="connsiteY69" fmla="*/ 396240 h 411480"/>
                              <a:gd name="connsiteX70" fmla="*/ 430530 w 769620"/>
                              <a:gd name="connsiteY70" fmla="*/ 377190 h 411480"/>
                              <a:gd name="connsiteX71" fmla="*/ 434340 w 769620"/>
                              <a:gd name="connsiteY71" fmla="*/ 354330 h 411480"/>
                              <a:gd name="connsiteX72" fmla="*/ 430530 w 769620"/>
                              <a:gd name="connsiteY72" fmla="*/ 316230 h 411480"/>
                              <a:gd name="connsiteX73" fmla="*/ 407670 w 769620"/>
                              <a:gd name="connsiteY73" fmla="*/ 304800 h 411480"/>
                              <a:gd name="connsiteX74" fmla="*/ 247650 w 769620"/>
                              <a:gd name="connsiteY74" fmla="*/ 300990 h 411480"/>
                              <a:gd name="connsiteX75" fmla="*/ 228600 w 769620"/>
                              <a:gd name="connsiteY75" fmla="*/ 285750 h 411480"/>
                              <a:gd name="connsiteX76" fmla="*/ 213360 w 769620"/>
                              <a:gd name="connsiteY76" fmla="*/ 274320 h 411480"/>
                              <a:gd name="connsiteX77" fmla="*/ 194310 w 769620"/>
                              <a:gd name="connsiteY77" fmla="*/ 255270 h 411480"/>
                              <a:gd name="connsiteX78" fmla="*/ 182880 w 769620"/>
                              <a:gd name="connsiteY78" fmla="*/ 232410 h 411480"/>
                              <a:gd name="connsiteX79" fmla="*/ 175260 w 769620"/>
                              <a:gd name="connsiteY79" fmla="*/ 220980 h 411480"/>
                              <a:gd name="connsiteX80" fmla="*/ 163830 w 769620"/>
                              <a:gd name="connsiteY80" fmla="*/ 198120 h 411480"/>
                              <a:gd name="connsiteX81" fmla="*/ 160020 w 769620"/>
                              <a:gd name="connsiteY81" fmla="*/ 182880 h 411480"/>
                              <a:gd name="connsiteX82" fmla="*/ 156210 w 769620"/>
                              <a:gd name="connsiteY82" fmla="*/ 160020 h 411480"/>
                              <a:gd name="connsiteX83" fmla="*/ 148590 w 769620"/>
                              <a:gd name="connsiteY83" fmla="*/ 148590 h 411480"/>
                              <a:gd name="connsiteX84" fmla="*/ 144780 w 769620"/>
                              <a:gd name="connsiteY84" fmla="*/ 118110 h 411480"/>
                              <a:gd name="connsiteX85" fmla="*/ 140970 w 769620"/>
                              <a:gd name="connsiteY85" fmla="*/ 106680 h 411480"/>
                              <a:gd name="connsiteX86" fmla="*/ 137160 w 769620"/>
                              <a:gd name="connsiteY86" fmla="*/ 87630 h 411480"/>
                              <a:gd name="connsiteX87" fmla="*/ 140970 w 769620"/>
                              <a:gd name="connsiteY87" fmla="*/ 30480 h 411480"/>
                              <a:gd name="connsiteX88" fmla="*/ 144780 w 769620"/>
                              <a:gd name="connsiteY88" fmla="*/ 0 h 411480"/>
                              <a:gd name="connsiteX89" fmla="*/ 156210 w 769620"/>
                              <a:gd name="connsiteY89" fmla="*/ 49530 h 411480"/>
                              <a:gd name="connsiteX90" fmla="*/ 160020 w 769620"/>
                              <a:gd name="connsiteY90" fmla="*/ 64770 h 411480"/>
                              <a:gd name="connsiteX91" fmla="*/ 163830 w 769620"/>
                              <a:gd name="connsiteY91" fmla="*/ 125730 h 411480"/>
                              <a:gd name="connsiteX92" fmla="*/ 167640 w 769620"/>
                              <a:gd name="connsiteY92" fmla="*/ 137160 h 411480"/>
                              <a:gd name="connsiteX93" fmla="*/ 171450 w 769620"/>
                              <a:gd name="connsiteY93" fmla="*/ 156210 h 411480"/>
                              <a:gd name="connsiteX94" fmla="*/ 175260 w 769620"/>
                              <a:gd name="connsiteY94" fmla="*/ 171450 h 411480"/>
                              <a:gd name="connsiteX95" fmla="*/ 160020 w 769620"/>
                              <a:gd name="connsiteY95" fmla="*/ 293370 h 411480"/>
                              <a:gd name="connsiteX96" fmla="*/ 156210 w 769620"/>
                              <a:gd name="connsiteY96" fmla="*/ 304800 h 411480"/>
                              <a:gd name="connsiteX97" fmla="*/ 133350 w 769620"/>
                              <a:gd name="connsiteY97" fmla="*/ 323850 h 411480"/>
                              <a:gd name="connsiteX98" fmla="*/ 125730 w 769620"/>
                              <a:gd name="connsiteY98" fmla="*/ 335280 h 411480"/>
                              <a:gd name="connsiteX99" fmla="*/ 87630 w 769620"/>
                              <a:gd name="connsiteY99" fmla="*/ 346710 h 411480"/>
                              <a:gd name="connsiteX100" fmla="*/ 15240 w 769620"/>
                              <a:gd name="connsiteY100" fmla="*/ 335280 h 411480"/>
                              <a:gd name="connsiteX101" fmla="*/ 0 w 769620"/>
                              <a:gd name="connsiteY101" fmla="*/ 327660 h 411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769620" h="411480">
                                <a:moveTo>
                                  <a:pt x="750570" y="144780"/>
                                </a:moveTo>
                                <a:cubicBezTo>
                                  <a:pt x="696775" y="135814"/>
                                  <a:pt x="693124" y="125838"/>
                                  <a:pt x="651510" y="140970"/>
                                </a:cubicBezTo>
                                <a:cubicBezTo>
                                  <a:pt x="647207" y="142535"/>
                                  <a:pt x="643890" y="146050"/>
                                  <a:pt x="640080" y="148590"/>
                                </a:cubicBezTo>
                                <a:cubicBezTo>
                                  <a:pt x="637540" y="152400"/>
                                  <a:pt x="635698" y="156782"/>
                                  <a:pt x="632460" y="160020"/>
                                </a:cubicBezTo>
                                <a:cubicBezTo>
                                  <a:pt x="629222" y="163258"/>
                                  <a:pt x="624756" y="164978"/>
                                  <a:pt x="621030" y="167640"/>
                                </a:cubicBezTo>
                                <a:cubicBezTo>
                                  <a:pt x="615863" y="171331"/>
                                  <a:pt x="610870" y="175260"/>
                                  <a:pt x="605790" y="179070"/>
                                </a:cubicBezTo>
                                <a:cubicBezTo>
                                  <a:pt x="596213" y="207800"/>
                                  <a:pt x="609132" y="172387"/>
                                  <a:pt x="594360" y="201930"/>
                                </a:cubicBezTo>
                                <a:cubicBezTo>
                                  <a:pt x="591301" y="208047"/>
                                  <a:pt x="589518" y="214730"/>
                                  <a:pt x="586740" y="220980"/>
                                </a:cubicBezTo>
                                <a:cubicBezTo>
                                  <a:pt x="584433" y="226170"/>
                                  <a:pt x="581660" y="231140"/>
                                  <a:pt x="579120" y="236220"/>
                                </a:cubicBezTo>
                                <a:cubicBezTo>
                                  <a:pt x="573750" y="263072"/>
                                  <a:pt x="573361" y="255004"/>
                                  <a:pt x="579120" y="289560"/>
                                </a:cubicBezTo>
                                <a:cubicBezTo>
                                  <a:pt x="580360" y="296997"/>
                                  <a:pt x="585284" y="307154"/>
                                  <a:pt x="590550" y="312420"/>
                                </a:cubicBezTo>
                                <a:cubicBezTo>
                                  <a:pt x="597936" y="319806"/>
                                  <a:pt x="604114" y="320751"/>
                                  <a:pt x="613410" y="323850"/>
                                </a:cubicBezTo>
                                <a:cubicBezTo>
                                  <a:pt x="626110" y="322580"/>
                                  <a:pt x="639347" y="323910"/>
                                  <a:pt x="651510" y="320040"/>
                                </a:cubicBezTo>
                                <a:cubicBezTo>
                                  <a:pt x="670084" y="314130"/>
                                  <a:pt x="697296" y="297140"/>
                                  <a:pt x="716280" y="285750"/>
                                </a:cubicBezTo>
                                <a:cubicBezTo>
                                  <a:pt x="741054" y="248590"/>
                                  <a:pt x="702249" y="306338"/>
                                  <a:pt x="735330" y="259080"/>
                                </a:cubicBezTo>
                                <a:cubicBezTo>
                                  <a:pt x="740582" y="251577"/>
                                  <a:pt x="746474" y="244411"/>
                                  <a:pt x="750570" y="236220"/>
                                </a:cubicBezTo>
                                <a:cubicBezTo>
                                  <a:pt x="753110" y="231140"/>
                                  <a:pt x="755953" y="226200"/>
                                  <a:pt x="758190" y="220980"/>
                                </a:cubicBezTo>
                                <a:cubicBezTo>
                                  <a:pt x="759772" y="217289"/>
                                  <a:pt x="760590" y="213310"/>
                                  <a:pt x="762000" y="209550"/>
                                </a:cubicBezTo>
                                <a:cubicBezTo>
                                  <a:pt x="764401" y="203146"/>
                                  <a:pt x="767080" y="196850"/>
                                  <a:pt x="769620" y="190500"/>
                                </a:cubicBezTo>
                                <a:cubicBezTo>
                                  <a:pt x="768350" y="182880"/>
                                  <a:pt x="768253" y="174969"/>
                                  <a:pt x="765810" y="167640"/>
                                </a:cubicBezTo>
                                <a:cubicBezTo>
                                  <a:pt x="764362" y="163296"/>
                                  <a:pt x="761428" y="159448"/>
                                  <a:pt x="758190" y="156210"/>
                                </a:cubicBezTo>
                                <a:cubicBezTo>
                                  <a:pt x="742085" y="140105"/>
                                  <a:pt x="718408" y="146409"/>
                                  <a:pt x="697230" y="144780"/>
                                </a:cubicBezTo>
                                <a:cubicBezTo>
                                  <a:pt x="662940" y="146050"/>
                                  <a:pt x="628524" y="145387"/>
                                  <a:pt x="594360" y="148590"/>
                                </a:cubicBezTo>
                                <a:cubicBezTo>
                                  <a:pt x="587551" y="149228"/>
                                  <a:pt x="581714" y="153809"/>
                                  <a:pt x="575310" y="156210"/>
                                </a:cubicBezTo>
                                <a:cubicBezTo>
                                  <a:pt x="571550" y="157620"/>
                                  <a:pt x="567690" y="158750"/>
                                  <a:pt x="563880" y="160020"/>
                                </a:cubicBezTo>
                                <a:cubicBezTo>
                                  <a:pt x="546838" y="185583"/>
                                  <a:pt x="566914" y="160538"/>
                                  <a:pt x="544830" y="175260"/>
                                </a:cubicBezTo>
                                <a:cubicBezTo>
                                  <a:pt x="540347" y="178249"/>
                                  <a:pt x="537491" y="183183"/>
                                  <a:pt x="533400" y="186690"/>
                                </a:cubicBezTo>
                                <a:cubicBezTo>
                                  <a:pt x="528579" y="190823"/>
                                  <a:pt x="522650" y="193630"/>
                                  <a:pt x="518160" y="198120"/>
                                </a:cubicBezTo>
                                <a:cubicBezTo>
                                  <a:pt x="513670" y="202610"/>
                                  <a:pt x="511608" y="209295"/>
                                  <a:pt x="506730" y="213360"/>
                                </a:cubicBezTo>
                                <a:cubicBezTo>
                                  <a:pt x="496177" y="222154"/>
                                  <a:pt x="483870" y="228600"/>
                                  <a:pt x="472440" y="236220"/>
                                </a:cubicBezTo>
                                <a:lnTo>
                                  <a:pt x="461010" y="243840"/>
                                </a:lnTo>
                                <a:cubicBezTo>
                                  <a:pt x="457200" y="246380"/>
                                  <a:pt x="452818" y="248222"/>
                                  <a:pt x="449580" y="251460"/>
                                </a:cubicBezTo>
                                <a:cubicBezTo>
                                  <a:pt x="445770" y="255270"/>
                                  <a:pt x="442719" y="260034"/>
                                  <a:pt x="438150" y="262890"/>
                                </a:cubicBezTo>
                                <a:cubicBezTo>
                                  <a:pt x="426356" y="270261"/>
                                  <a:pt x="413243" y="271681"/>
                                  <a:pt x="400050" y="274320"/>
                                </a:cubicBezTo>
                                <a:cubicBezTo>
                                  <a:pt x="366926" y="290882"/>
                                  <a:pt x="404166" y="273933"/>
                                  <a:pt x="365760" y="285750"/>
                                </a:cubicBezTo>
                                <a:cubicBezTo>
                                  <a:pt x="310931" y="302620"/>
                                  <a:pt x="359976" y="294093"/>
                                  <a:pt x="304800" y="300990"/>
                                </a:cubicBezTo>
                                <a:cubicBezTo>
                                  <a:pt x="292785" y="298587"/>
                                  <a:pt x="277927" y="298465"/>
                                  <a:pt x="270510" y="285750"/>
                                </a:cubicBezTo>
                                <a:cubicBezTo>
                                  <a:pt x="264439" y="275343"/>
                                  <a:pt x="259080" y="251460"/>
                                  <a:pt x="259080" y="251460"/>
                                </a:cubicBezTo>
                                <a:cubicBezTo>
                                  <a:pt x="262890" y="237490"/>
                                  <a:pt x="266532" y="223473"/>
                                  <a:pt x="270510" y="209550"/>
                                </a:cubicBezTo>
                                <a:cubicBezTo>
                                  <a:pt x="271613" y="205688"/>
                                  <a:pt x="271811" y="201256"/>
                                  <a:pt x="274320" y="198120"/>
                                </a:cubicBezTo>
                                <a:cubicBezTo>
                                  <a:pt x="277181" y="194544"/>
                                  <a:pt x="281940" y="193040"/>
                                  <a:pt x="285750" y="190500"/>
                                </a:cubicBezTo>
                                <a:cubicBezTo>
                                  <a:pt x="287020" y="186690"/>
                                  <a:pt x="287332" y="182412"/>
                                  <a:pt x="289560" y="179070"/>
                                </a:cubicBezTo>
                                <a:cubicBezTo>
                                  <a:pt x="295062" y="170817"/>
                                  <a:pt x="301596" y="163224"/>
                                  <a:pt x="308610" y="156210"/>
                                </a:cubicBezTo>
                                <a:cubicBezTo>
                                  <a:pt x="328656" y="136164"/>
                                  <a:pt x="328234" y="142841"/>
                                  <a:pt x="342900" y="125730"/>
                                </a:cubicBezTo>
                                <a:cubicBezTo>
                                  <a:pt x="345807" y="122338"/>
                                  <a:pt x="358935" y="104588"/>
                                  <a:pt x="361950" y="99060"/>
                                </a:cubicBezTo>
                                <a:cubicBezTo>
                                  <a:pt x="367389" y="89088"/>
                                  <a:pt x="367739" y="74881"/>
                                  <a:pt x="377190" y="68580"/>
                                </a:cubicBezTo>
                                <a:cubicBezTo>
                                  <a:pt x="381000" y="66040"/>
                                  <a:pt x="384894" y="63622"/>
                                  <a:pt x="388620" y="60960"/>
                                </a:cubicBezTo>
                                <a:cubicBezTo>
                                  <a:pt x="393787" y="57269"/>
                                  <a:pt x="398180" y="52370"/>
                                  <a:pt x="403860" y="49530"/>
                                </a:cubicBezTo>
                                <a:cubicBezTo>
                                  <a:pt x="408544" y="47188"/>
                                  <a:pt x="414020" y="46990"/>
                                  <a:pt x="419100" y="45720"/>
                                </a:cubicBezTo>
                                <a:cubicBezTo>
                                  <a:pt x="425726" y="46667"/>
                                  <a:pt x="447993" y="48225"/>
                                  <a:pt x="457200" y="53340"/>
                                </a:cubicBezTo>
                                <a:cubicBezTo>
                                  <a:pt x="477707" y="64733"/>
                                  <a:pt x="477606" y="66126"/>
                                  <a:pt x="491490" y="80010"/>
                                </a:cubicBezTo>
                                <a:cubicBezTo>
                                  <a:pt x="492760" y="86360"/>
                                  <a:pt x="496458" y="92689"/>
                                  <a:pt x="495300" y="99060"/>
                                </a:cubicBezTo>
                                <a:cubicBezTo>
                                  <a:pt x="493776" y="107442"/>
                                  <a:pt x="488477" y="114754"/>
                                  <a:pt x="483870" y="121920"/>
                                </a:cubicBezTo>
                                <a:cubicBezTo>
                                  <a:pt x="477002" y="132603"/>
                                  <a:pt x="468630" y="142240"/>
                                  <a:pt x="461010" y="152400"/>
                                </a:cubicBezTo>
                                <a:lnTo>
                                  <a:pt x="449580" y="167640"/>
                                </a:lnTo>
                                <a:cubicBezTo>
                                  <a:pt x="445770" y="172720"/>
                                  <a:pt x="441672" y="177596"/>
                                  <a:pt x="438150" y="182880"/>
                                </a:cubicBezTo>
                                <a:cubicBezTo>
                                  <a:pt x="435610" y="186690"/>
                                  <a:pt x="433768" y="191072"/>
                                  <a:pt x="430530" y="194310"/>
                                </a:cubicBezTo>
                                <a:cubicBezTo>
                                  <a:pt x="427292" y="197548"/>
                                  <a:pt x="422910" y="199390"/>
                                  <a:pt x="419100" y="201930"/>
                                </a:cubicBezTo>
                                <a:lnTo>
                                  <a:pt x="396240" y="236220"/>
                                </a:lnTo>
                                <a:lnTo>
                                  <a:pt x="388620" y="247650"/>
                                </a:lnTo>
                                <a:cubicBezTo>
                                  <a:pt x="386080" y="251460"/>
                                  <a:pt x="384238" y="255842"/>
                                  <a:pt x="381000" y="259080"/>
                                </a:cubicBezTo>
                                <a:lnTo>
                                  <a:pt x="369570" y="270510"/>
                                </a:lnTo>
                                <a:cubicBezTo>
                                  <a:pt x="367030" y="278130"/>
                                  <a:pt x="366405" y="286687"/>
                                  <a:pt x="361950" y="293370"/>
                                </a:cubicBezTo>
                                <a:cubicBezTo>
                                  <a:pt x="352102" y="308142"/>
                                  <a:pt x="355778" y="300456"/>
                                  <a:pt x="350520" y="316230"/>
                                </a:cubicBezTo>
                                <a:cubicBezTo>
                                  <a:pt x="351790" y="328930"/>
                                  <a:pt x="350294" y="342222"/>
                                  <a:pt x="354330" y="354330"/>
                                </a:cubicBezTo>
                                <a:cubicBezTo>
                                  <a:pt x="355778" y="358674"/>
                                  <a:pt x="362522" y="358712"/>
                                  <a:pt x="365760" y="361950"/>
                                </a:cubicBezTo>
                                <a:cubicBezTo>
                                  <a:pt x="368998" y="365188"/>
                                  <a:pt x="370142" y="370142"/>
                                  <a:pt x="373380" y="373380"/>
                                </a:cubicBezTo>
                                <a:cubicBezTo>
                                  <a:pt x="376618" y="376618"/>
                                  <a:pt x="381388" y="377958"/>
                                  <a:pt x="384810" y="381000"/>
                                </a:cubicBezTo>
                                <a:cubicBezTo>
                                  <a:pt x="423957" y="415797"/>
                                  <a:pt x="393159" y="394186"/>
                                  <a:pt x="419100" y="411480"/>
                                </a:cubicBezTo>
                                <a:cubicBezTo>
                                  <a:pt x="420370" y="406400"/>
                                  <a:pt x="421254" y="401208"/>
                                  <a:pt x="422910" y="396240"/>
                                </a:cubicBezTo>
                                <a:cubicBezTo>
                                  <a:pt x="425073" y="389752"/>
                                  <a:pt x="428730" y="383788"/>
                                  <a:pt x="430530" y="377190"/>
                                </a:cubicBezTo>
                                <a:cubicBezTo>
                                  <a:pt x="432563" y="369737"/>
                                  <a:pt x="433070" y="361950"/>
                                  <a:pt x="434340" y="354330"/>
                                </a:cubicBezTo>
                                <a:cubicBezTo>
                                  <a:pt x="433070" y="341630"/>
                                  <a:pt x="434566" y="328338"/>
                                  <a:pt x="430530" y="316230"/>
                                </a:cubicBezTo>
                                <a:cubicBezTo>
                                  <a:pt x="429178" y="312174"/>
                                  <a:pt x="411674" y="304978"/>
                                  <a:pt x="407670" y="304800"/>
                                </a:cubicBezTo>
                                <a:cubicBezTo>
                                  <a:pt x="354368" y="302431"/>
                                  <a:pt x="300990" y="302260"/>
                                  <a:pt x="247650" y="300990"/>
                                </a:cubicBezTo>
                                <a:cubicBezTo>
                                  <a:pt x="225398" y="293573"/>
                                  <a:pt x="245834" y="302984"/>
                                  <a:pt x="228600" y="285750"/>
                                </a:cubicBezTo>
                                <a:cubicBezTo>
                                  <a:pt x="224110" y="281260"/>
                                  <a:pt x="218106" y="278539"/>
                                  <a:pt x="213360" y="274320"/>
                                </a:cubicBezTo>
                                <a:cubicBezTo>
                                  <a:pt x="206648" y="268354"/>
                                  <a:pt x="200224" y="262028"/>
                                  <a:pt x="194310" y="255270"/>
                                </a:cubicBezTo>
                                <a:cubicBezTo>
                                  <a:pt x="181571" y="240711"/>
                                  <a:pt x="190674" y="247997"/>
                                  <a:pt x="182880" y="232410"/>
                                </a:cubicBezTo>
                                <a:cubicBezTo>
                                  <a:pt x="180832" y="228314"/>
                                  <a:pt x="177308" y="225076"/>
                                  <a:pt x="175260" y="220980"/>
                                </a:cubicBezTo>
                                <a:cubicBezTo>
                                  <a:pt x="159486" y="189432"/>
                                  <a:pt x="185668" y="230877"/>
                                  <a:pt x="163830" y="198120"/>
                                </a:cubicBezTo>
                                <a:cubicBezTo>
                                  <a:pt x="162560" y="193040"/>
                                  <a:pt x="161047" y="188015"/>
                                  <a:pt x="160020" y="182880"/>
                                </a:cubicBezTo>
                                <a:cubicBezTo>
                                  <a:pt x="158505" y="175305"/>
                                  <a:pt x="158653" y="167349"/>
                                  <a:pt x="156210" y="160020"/>
                                </a:cubicBezTo>
                                <a:cubicBezTo>
                                  <a:pt x="154762" y="155676"/>
                                  <a:pt x="151130" y="152400"/>
                                  <a:pt x="148590" y="148590"/>
                                </a:cubicBezTo>
                                <a:cubicBezTo>
                                  <a:pt x="147320" y="138430"/>
                                  <a:pt x="146612" y="128184"/>
                                  <a:pt x="144780" y="118110"/>
                                </a:cubicBezTo>
                                <a:cubicBezTo>
                                  <a:pt x="144062" y="114159"/>
                                  <a:pt x="141944" y="110576"/>
                                  <a:pt x="140970" y="106680"/>
                                </a:cubicBezTo>
                                <a:cubicBezTo>
                                  <a:pt x="139399" y="100398"/>
                                  <a:pt x="138430" y="93980"/>
                                  <a:pt x="137160" y="87630"/>
                                </a:cubicBezTo>
                                <a:cubicBezTo>
                                  <a:pt x="138430" y="68580"/>
                                  <a:pt x="139316" y="49501"/>
                                  <a:pt x="140970" y="30480"/>
                                </a:cubicBezTo>
                                <a:cubicBezTo>
                                  <a:pt x="141857" y="20279"/>
                                  <a:pt x="134541" y="0"/>
                                  <a:pt x="144780" y="0"/>
                                </a:cubicBezTo>
                                <a:cubicBezTo>
                                  <a:pt x="146855" y="0"/>
                                  <a:pt x="154746" y="42943"/>
                                  <a:pt x="156210" y="49530"/>
                                </a:cubicBezTo>
                                <a:cubicBezTo>
                                  <a:pt x="157346" y="54642"/>
                                  <a:pt x="158750" y="59690"/>
                                  <a:pt x="160020" y="64770"/>
                                </a:cubicBezTo>
                                <a:cubicBezTo>
                                  <a:pt x="161290" y="85090"/>
                                  <a:pt x="161699" y="105482"/>
                                  <a:pt x="163830" y="125730"/>
                                </a:cubicBezTo>
                                <a:cubicBezTo>
                                  <a:pt x="164250" y="129724"/>
                                  <a:pt x="166666" y="133264"/>
                                  <a:pt x="167640" y="137160"/>
                                </a:cubicBezTo>
                                <a:cubicBezTo>
                                  <a:pt x="169211" y="143442"/>
                                  <a:pt x="170045" y="149888"/>
                                  <a:pt x="171450" y="156210"/>
                                </a:cubicBezTo>
                                <a:cubicBezTo>
                                  <a:pt x="172586" y="161322"/>
                                  <a:pt x="173990" y="166370"/>
                                  <a:pt x="175260" y="171450"/>
                                </a:cubicBezTo>
                                <a:cubicBezTo>
                                  <a:pt x="170180" y="212090"/>
                                  <a:pt x="165812" y="252825"/>
                                  <a:pt x="160020" y="293370"/>
                                </a:cubicBezTo>
                                <a:cubicBezTo>
                                  <a:pt x="159452" y="297346"/>
                                  <a:pt x="158438" y="301458"/>
                                  <a:pt x="156210" y="304800"/>
                                </a:cubicBezTo>
                                <a:cubicBezTo>
                                  <a:pt x="150343" y="313601"/>
                                  <a:pt x="141784" y="318227"/>
                                  <a:pt x="133350" y="323850"/>
                                </a:cubicBezTo>
                                <a:cubicBezTo>
                                  <a:pt x="130810" y="327660"/>
                                  <a:pt x="129613" y="332853"/>
                                  <a:pt x="125730" y="335280"/>
                                </a:cubicBezTo>
                                <a:cubicBezTo>
                                  <a:pt x="119546" y="339145"/>
                                  <a:pt x="96552" y="344479"/>
                                  <a:pt x="87630" y="346710"/>
                                </a:cubicBezTo>
                                <a:cubicBezTo>
                                  <a:pt x="30091" y="342284"/>
                                  <a:pt x="53809" y="348136"/>
                                  <a:pt x="15240" y="335280"/>
                                </a:cubicBezTo>
                                <a:cubicBezTo>
                                  <a:pt x="2106" y="330902"/>
                                  <a:pt x="6650" y="334310"/>
                                  <a:pt x="0" y="32766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Freeform: Shape 13"/>
                        <wps:cNvSpPr/>
                        <wps:spPr>
                          <a:xfrm>
                            <a:off x="1218779" y="36521"/>
                            <a:ext cx="57571" cy="57150"/>
                          </a:xfrm>
                          <a:custGeom>
                            <a:avLst/>
                            <a:gdLst>
                              <a:gd name="connsiteX0" fmla="*/ 38521 w 57571"/>
                              <a:gd name="connsiteY0" fmla="*/ 0 h 57150"/>
                              <a:gd name="connsiteX1" fmla="*/ 11851 w 57571"/>
                              <a:gd name="connsiteY1" fmla="*/ 3810 h 57150"/>
                              <a:gd name="connsiteX2" fmla="*/ 421 w 57571"/>
                              <a:gd name="connsiteY2" fmla="*/ 11430 h 57150"/>
                              <a:gd name="connsiteX3" fmla="*/ 11851 w 57571"/>
                              <a:gd name="connsiteY3" fmla="*/ 45720 h 57150"/>
                              <a:gd name="connsiteX4" fmla="*/ 23281 w 57571"/>
                              <a:gd name="connsiteY4" fmla="*/ 49530 h 57150"/>
                              <a:gd name="connsiteX5" fmla="*/ 34711 w 57571"/>
                              <a:gd name="connsiteY5" fmla="*/ 57150 h 57150"/>
                              <a:gd name="connsiteX6" fmla="*/ 53761 w 57571"/>
                              <a:gd name="connsiteY6" fmla="*/ 30480 h 57150"/>
                              <a:gd name="connsiteX7" fmla="*/ 57571 w 57571"/>
                              <a:gd name="connsiteY7" fmla="*/ 19050 h 57150"/>
                              <a:gd name="connsiteX8" fmla="*/ 38521 w 57571"/>
                              <a:gd name="connsiteY8" fmla="*/ 0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571" h="57150">
                                <a:moveTo>
                                  <a:pt x="38521" y="0"/>
                                </a:moveTo>
                                <a:cubicBezTo>
                                  <a:pt x="29631" y="1270"/>
                                  <a:pt x="20453" y="1230"/>
                                  <a:pt x="11851" y="3810"/>
                                </a:cubicBezTo>
                                <a:cubicBezTo>
                                  <a:pt x="7465" y="5126"/>
                                  <a:pt x="1532" y="6988"/>
                                  <a:pt x="421" y="11430"/>
                                </a:cubicBezTo>
                                <a:cubicBezTo>
                                  <a:pt x="-1593" y="19486"/>
                                  <a:pt x="3844" y="39315"/>
                                  <a:pt x="11851" y="45720"/>
                                </a:cubicBezTo>
                                <a:cubicBezTo>
                                  <a:pt x="14987" y="48229"/>
                                  <a:pt x="19689" y="47734"/>
                                  <a:pt x="23281" y="49530"/>
                                </a:cubicBezTo>
                                <a:cubicBezTo>
                                  <a:pt x="27377" y="51578"/>
                                  <a:pt x="30901" y="54610"/>
                                  <a:pt x="34711" y="57150"/>
                                </a:cubicBezTo>
                                <a:cubicBezTo>
                                  <a:pt x="53761" y="50800"/>
                                  <a:pt x="44871" y="57150"/>
                                  <a:pt x="53761" y="30480"/>
                                </a:cubicBezTo>
                                <a:lnTo>
                                  <a:pt x="57571" y="19050"/>
                                </a:lnTo>
                                <a:lnTo>
                                  <a:pt x="38521" y="0"/>
                                </a:lnTo>
                                <a:close/>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C3E5175" id="Canvas 8" o:spid="_x0000_s1026" editas="canvas" style="width:127.4pt;height:37.95pt;mso-position-horizontal-relative:char;mso-position-vertical-relative:line" coordsize="16179,4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179;height:4819;visibility:visible;mso-wrap-style:square">
                  <v:fill o:detectmouseclick="t"/>
                  <v:path o:connecttype="none"/>
                </v:shape>
                <v:shape id="Freeform: Shape 9" o:spid="_x0000_s1028" style="position:absolute;left:8305;top:932;width:7125;height:2671;visibility:visible;mso-wrap-style:square;v-text-anchor:middle" coordsize="712470,267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" path="m685800,95679v-31750,8890,-63861,16581,-95250,26670c583728,124542,571661,136634,567690,141399v-2931,3518,-4382,8192,-7620,11430c556832,156067,552450,157909,548640,160449v2540,12700,3811,25721,7620,38100c557607,202926,560949,206461,563880,209979v9167,11001,11621,11558,22860,19050c589280,232839,590784,237598,594360,240459v3136,2509,7739,2228,11430,3810c611010,246506,615950,249349,621030,251889v17780,-3810,35640,-7265,53340,-11430c678279,239539,682960,239489,685800,236649v10916,-10916,15217,-20875,19050,-34290c706289,197324,707221,192154,708660,187119v1103,-3862,2540,-7620,3810,-11430c711200,162989,710601,150204,708660,137589v-611,-3969,-1476,-8162,-3810,-11430c700674,120313,695456,115095,689610,110919v-3268,-2334,-7620,-2540,-11430,-3810c670560,109649,663069,112616,655320,114729v-9411,2567,-33197,6036,-41910,7620c607039,123507,600710,124889,594360,126159v-8675,4338,-31469,14159,-41910,22860c533424,164874,549677,157563,529590,164259v-34098,34098,-10494,13483,-34290,30480c491273,197615,474616,210796,468630,213789v-3592,1796,-7838,2014,-11430,3810c430888,230755,462248,221100,430530,229029v-6350,-1270,-13258,-914,-19050,-3810c397084,218021,397708,204125,392430,190929v-2109,-5273,-5383,-10020,-7620,-15240c375346,153605,388024,174795,373380,152829v3387,-27093,-4266,-28347,15240,-38100c392212,112933,396240,112189,400050,110919v8890,1270,18068,1230,26670,3810c429810,115656,453379,133768,453390,133779v3238,3238,5760,7246,7620,11430c464272,152549,468630,168069,468630,168069v-1270,7620,-673,15801,-3810,22860c462632,195853,456839,198220,453390,202359v-15875,19050,1905,5080,-19050,19050c411480,220139,388552,219770,365760,217599v-3998,-381,-7919,-1860,-11430,-3810c346324,209341,331470,198549,331470,198549v-7492,-11239,-8049,-13693,-19050,-22860c308902,172758,304508,171000,300990,168069v-4139,-3449,-7291,-7981,-11430,-11430c286042,153708,281648,151950,278130,149019v-37450,-31208,10920,7110,-19050,-22860c255842,122921,251460,121079,247650,118539v-19307,-38615,5680,9087,-19050,-30480c225590,83243,223902,77689,220980,72819,216268,64966,208636,58647,205740,49959,199922,32505,204340,41742,190500,23289v-1451,-4354,-8709,-18506,,-22860c194092,-1367,198120,2969,201930,4239v46894,105511,51275,71925,41910,156210c243828,160560,238026,185313,236220,187119v-2840,2840,-7620,2540,-11430,3810c222250,194739,221146,200087,217170,202359v-15807,9032,-34620,256,-49530,-3810c163765,197492,159802,196535,156210,194739v-8563,-4281,-16841,-11828,-22860,-19050c130419,172171,128270,168069,125730,164259v-1270,-5080,-3810,-10004,-3810,-15240c121920,143783,124074,138747,125730,133779v2163,-6488,3995,-13250,7620,-19050c137180,108601,149507,99030,156210,95679v3592,-1796,7620,-2540,11430,-3810l190500,107109v3810,2540,8192,4382,11430,7620l213360,126159v-1270,3810,-1582,8088,-3810,11430c206561,142072,201627,144928,198120,149019v-4133,4821,-7297,10419,-11430,15240c183183,168350,178392,171304,175260,175689v-14977,20968,1638,12106,-22860,30480c147856,209577,141595,210241,137160,213789v-65144,52115,6948,4739,-38100,30480c95084,246541,91974,250441,87630,251889v-7329,2443,-15285,2295,-22860,3810c59635,256726,54687,258599,49530,259509,33080,262412,,267129,,267129e" filled="f" strokecolor="black [3213]" strokeweight="1pt">
                  <v:stroke joinstyle="miter"/>
                  <v:path arrowok="t" o:connecttype="custom" o:connectlocs="685800,95679;590550,122349;567690,141399;560070,152829;548640,160449;556260,198549;563880,209979;586740,229029;594360,240459;605790,244269;621030,251889;674370,240459;685800,236649;704850,202359;708660,187119;712470,175689;708660,137589;704850,126159;689610,110919;678180,107109;655320,114729;613410,122349;594360,126159;552450,149019;529590,164259;495300,194739;468630,213789;457200,217599;430530,229029;411480,225219;392430,190929;384810,175689;373380,152829;388620,114729;400050,110919;426720,114729;453390,133779;461010,145209;468630,168069;464820,190929;453390,202359;434340,221409;365760,217599;354330,213789;331470,198549;312420,175689;300990,168069;289560,156639;278130,149019;259080,126159;247650,118539;228600,88059;220980,72819;205740,49959;190500,23289;190500,429;201930,4239;243840,160449;236220,187119;224790,190929;217170,202359;167640,198549;156210,194739;133350,175689;125730,164259;121920,149019;125730,133779;133350,114729;156210,95679;167640,91869;190500,107109;201930,114729;213360,126159;209550,137589;198120,149019;186690,164259;175260,175689;152400,206169;137160,213789;99060,244269;87630,251889;64770,255699;49530,259509;0,267129" o:connectangles="0,0,0,0,0,0,0,0,0,0,0,0,0,0,0,0,0,0,0,0,0,0,0,0,0,0,0,0,0,0,0,0,0,0,0,0,0,0,0,0,0,0,0,0,0,0,0,0,0,0,0,0,0,0,0,0,0,0,0,0,0,0,0,0,0,0,0,0,0,0,0,0,0,0,0,0,0,0,0,0,0,0,0,0"/>
                </v:shape>
                <v:shape id="Freeform: Shape 10" o:spid="_x0000_s1029" style="position:absolute;left:38;top:708;width:7696;height:4114;visibility:visible;mso-wrap-style:square;v-text-anchor:middle" coordsize="769620,411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" path="m750570,144780v-53795,-8966,-57446,-18942,-99060,-3810c647207,142535,643890,146050,640080,148590v-2540,3810,-4382,8192,-7620,11430c629222,163258,624756,164978,621030,167640v-5167,3691,-10160,7620,-15240,11430c596213,207800,609132,172387,594360,201930v-3059,6117,-4842,12800,-7620,19050c584433,226170,581660,231140,579120,236220v-5370,26852,-5759,18784,,53340c580360,296997,585284,307154,590550,312420v7386,7386,13564,8331,22860,11430c626110,322580,639347,323910,651510,320040v18574,-5910,45786,-22900,64770,-34290c741054,248590,702249,306338,735330,259080v5252,-7503,11144,-14669,15240,-22860c753110,231140,755953,226200,758190,220980v1582,-3691,2400,-7670,3810,-11430c764401,203146,767080,196850,769620,190500v-1270,-7620,-1367,-15531,-3810,-22860c764362,163296,761428,159448,758190,156210v-16105,-16105,-39782,-9801,-60960,-11430c662940,146050,628524,145387,594360,148590v-6809,638,-12646,5219,-19050,7620c571550,157620,567690,158750,563880,160020v-17042,25563,3034,518,-19050,15240c540347,178249,537491,183183,533400,186690v-4821,4133,-10750,6940,-15240,11430c513670,202610,511608,209295,506730,213360v-10553,8794,-22860,15240,-34290,22860l461010,243840v-3810,2540,-8192,4382,-11430,7620c445770,255270,442719,260034,438150,262890v-11794,7371,-24907,8791,-38100,11430c366926,290882,404166,273933,365760,285750v-54829,16870,-5784,8343,-60960,15240c292785,298587,277927,298465,270510,285750v-6071,-10407,-11430,-34290,-11430,-34290c262890,237490,266532,223473,270510,209550v1103,-3862,1301,-8294,3810,-11430c277181,194544,281940,193040,285750,190500v1270,-3810,1582,-8088,3810,-11430c295062,170817,301596,163224,308610,156210v20046,-20046,19624,-13369,34290,-30480c345807,122338,358935,104588,361950,99060v5439,-9972,5789,-24179,15240,-30480c381000,66040,384894,63622,388620,60960v5167,-3691,9560,-8590,15240,-11430c408544,47188,414020,46990,419100,45720v6626,947,28893,2505,38100,7620c477707,64733,477606,66126,491490,80010v1270,6350,4968,12679,3810,19050c493776,107442,488477,114754,483870,121920v-6868,10683,-15240,20320,-22860,30480l449580,167640v-3810,5080,-7908,9956,-11430,15240c435610,186690,433768,191072,430530,194310v-3238,3238,-7620,5080,-11430,7620l396240,236220r-7620,11430c386080,251460,384238,255842,381000,259080r-11430,11430c367030,278130,366405,286687,361950,293370v-9848,14772,-6172,7086,-11430,22860c351790,328930,350294,342222,354330,354330v1448,4344,8192,4382,11430,7620c368998,365188,370142,370142,373380,373380v3238,3238,8008,4578,11430,7620c423957,415797,393159,394186,419100,411480v1270,-5080,2154,-10272,3810,-15240c425073,389752,428730,383788,430530,377190v2033,-7453,2540,-15240,3810,-22860c433070,341630,434566,328338,430530,316230v-1352,-4056,-18856,-11252,-22860,-11430c354368,302431,300990,302260,247650,300990v-22252,-7417,-1816,1994,-19050,-15240c224110,281260,218106,278539,213360,274320v-6712,-5966,-13136,-12292,-19050,-19050c181571,240711,190674,247997,182880,232410v-2048,-4096,-5572,-7334,-7620,-11430c159486,189432,185668,230877,163830,198120v-1270,-5080,-2783,-10105,-3810,-15240c158505,175305,158653,167349,156210,160020v-1448,-4344,-5080,-7620,-7620,-11430c147320,138430,146612,128184,144780,118110v-718,-3951,-2836,-7534,-3810,-11430c139399,100398,138430,93980,137160,87630v1270,-19050,2156,-38129,3810,-57150c141857,20279,134541,,144780,v2075,,9966,42943,11430,49530c157346,54642,158750,59690,160020,64770v1270,20320,1679,40712,3810,60960c164250,129724,166666,133264,167640,137160v1571,6282,2405,12728,3810,19050c172586,161322,173990,166370,175260,171450v-5080,40640,-9448,81375,-15240,121920c159452,297346,158438,301458,156210,304800v-5867,8801,-14426,13427,-22860,19050c130810,327660,129613,332853,125730,335280v-6184,3865,-29178,9199,-38100,11430c30091,342284,53809,348136,15240,335280,2106,330902,6650,334310,,327660e" filled="f" strokecolor="black [3213]" strokeweight="1pt">
                  <v:stroke joinstyle="miter"/>
                  <v:path arrowok="t" o:connecttype="custom" o:connectlocs="750570,144780;651510,140970;640080,148590;632460,160020;621030,167640;605790,179070;594360,201930;586740,220980;579120,236220;579120,289560;590550,312420;613410,323850;651510,320040;716280,285750;735330,259080;750570,236220;758190,220980;762000,209550;769620,190500;765810,167640;758190,156210;697230,144780;594360,148590;575310,156210;563880,160020;544830,175260;533400,186690;518160,198120;506730,213360;472440,236220;461010,243840;449580,251460;438150,262890;400050,274320;365760,285750;304800,300990;270510,285750;259080,251460;270510,209550;274320,198120;285750,190500;289560,179070;308610,156210;342900,125730;361950,99060;377190,68580;388620,60960;403860,49530;419100,45720;457200,53340;491490,80010;495300,99060;483870,121920;461010,152400;449580,167640;438150,182880;430530,194310;419100,201930;396240,236220;388620,247650;381000,259080;369570,270510;361950,293370;350520,316230;354330,354330;365760,361950;373380,373380;384810,381000;419100,411480;422910,396240;430530,377190;434340,354330;430530,316230;407670,304800;247650,300990;228600,285750;213360,274320;194310,255270;182880,232410;175260,220980;163830,198120;160020,182880;156210,160020;148590,148590;144780,118110;140970,106680;137160,87630;140970,30480;144780,0;156210,49530;160020,64770;163830,125730;167640,137160;171450,156210;175260,171450;160020,293370;156210,304800;133350,323850;125730,335280;87630,346710;15240,335280;0,327660" o:connectangles="0,0,0,0,0,0,0,0,0,0,0,0,0,0,0,0,0,0,0,0,0,0,0,0,0,0,0,0,0,0,0,0,0,0,0,0,0,0,0,0,0,0,0,0,0,0,0,0,0,0,0,0,0,0,0,0,0,0,0,0,0,0,0,0,0,0,0,0,0,0,0,0,0,0,0,0,0,0,0,0,0,0,0,0,0,0,0,0,0,0,0,0,0,0,0,0,0,0,0,0,0,0"/>
                </v:shape>
                <v:shape id="Freeform: Shape 13" o:spid="_x0000_s1030" style="position:absolute;left:12187;top:365;width:576;height:571;visibility:visible;mso-wrap-style:square;v-text-anchor:middle" coordsize="57571,57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" path="m38521,c29631,1270,20453,1230,11851,3810,7465,5126,1532,6988,421,11430v-2014,8056,3423,27885,11430,34290c14987,48229,19689,47734,23281,49530v4096,2048,7620,5080,11430,7620c53761,50800,44871,57150,53761,30480l57571,19050,38521,xe" filled="f" strokecolor="black [3213]" strokeweight="1pt">
                  <v:stroke joinstyle="miter"/>
                  <v:path arrowok="t" o:connecttype="custom" o:connectlocs="38521,0;11851,3810;421,11430;11851,45720;23281,49530;34711,57150;53761,30480;57571,19050;38521,0" o:connectangles="0,0,0,0,0,0,0,0,0"/>
                </v:shape>
                <w10:anchorlock/>
              </v:group>
            </w:pict>
          </mc:Fallback>
        </mc:AlternateContent>
      </w:r>
    </w:p>
    <w:p w14:paraId="707F91D1" w14:textId="535291FC" w:rsidR="00792DC7" w:rsidRDefault="00393324" w:rsidP="00393324">
      <w:pPr>
        <w:jc w:val="right"/>
        <w:rPr>
          <w:rFonts w:ascii="Times New Roman" w:hAnsi="Times New Roman" w:cs="Times New Roman"/>
        </w:rPr>
      </w:pPr>
      <w:r w:rsidRPr="00393324">
        <w:rPr>
          <w:rFonts w:ascii="Times New Roman" w:hAnsi="Times New Roman" w:cs="Times New Roman"/>
        </w:rPr>
        <w:t>Penulis</w:t>
      </w:r>
      <w:r w:rsidR="00792DC7">
        <w:rPr>
          <w:rFonts w:ascii="Times New Roman" w:hAnsi="Times New Roman" w:cs="Times New Roman"/>
        </w:rPr>
        <w:br w:type="page"/>
      </w:r>
    </w:p>
    <w:bookmarkStart w:id="1" w:name="_Toc156059229" w:displacedByCustomXml="next"/>
    <w:sdt>
      <w:sdtPr>
        <w:rPr>
          <w:rFonts w:asciiTheme="minorHAnsi" w:eastAsiaTheme="minorHAnsi" w:hAnsiTheme="minorHAnsi" w:cstheme="minorBidi"/>
          <w:b/>
          <w:bCs/>
          <w:noProof/>
          <w:color w:val="auto"/>
          <w:sz w:val="36"/>
          <w:szCs w:val="36"/>
        </w:rPr>
        <w:id w:val="-1157756702"/>
        <w:docPartObj>
          <w:docPartGallery w:val="Table of Contents"/>
          <w:docPartUnique/>
        </w:docPartObj>
      </w:sdtPr>
      <w:sdtEndPr>
        <w:rPr>
          <w:sz w:val="22"/>
          <w:szCs w:val="22"/>
        </w:rPr>
      </w:sdtEndPr>
      <w:sdtContent>
        <w:p w14:paraId="2AF13F3C" w14:textId="5B8100A3" w:rsidR="00792DC7" w:rsidRPr="004324BC" w:rsidRDefault="00792DC7" w:rsidP="00372330">
          <w:pPr>
            <w:pStyle w:val="TOCHeading"/>
            <w:jc w:val="center"/>
            <w:outlineLvl w:val="0"/>
            <w:rPr>
              <w:b/>
              <w:bCs/>
              <w:color w:val="auto"/>
              <w:sz w:val="36"/>
              <w:szCs w:val="36"/>
            </w:rPr>
          </w:pPr>
          <w:r w:rsidRPr="004324BC">
            <w:rPr>
              <w:b/>
              <w:bCs/>
              <w:color w:val="auto"/>
              <w:sz w:val="36"/>
              <w:szCs w:val="36"/>
            </w:rPr>
            <w:t>DAFTAR ISI</w:t>
          </w:r>
          <w:bookmarkEnd w:id="1"/>
        </w:p>
        <w:p w14:paraId="7DB184DF" w14:textId="1DFFBC97" w:rsidR="00B844C0" w:rsidRDefault="00792DC7">
          <w:pPr>
            <w:pStyle w:val="TOC1"/>
            <w:tabs>
              <w:tab w:val="right" w:leader="dot" w:pos="8261"/>
            </w:tabs>
            <w:rPr>
              <w:rFonts w:eastAsiaTheme="minorEastAsia"/>
              <w:kern w:val="2"/>
              <w:lang w:val="en-ID" w:eastAsia="en-ID"/>
              <w14:ligatures w14:val="standardContextual"/>
            </w:rPr>
          </w:pPr>
          <w:r>
            <w:fldChar w:fldCharType="begin"/>
          </w:r>
          <w:r>
            <w:instrText xml:space="preserve"> TOC \o "1-3" \h \z \u </w:instrText>
          </w:r>
          <w:r>
            <w:fldChar w:fldCharType="separate"/>
          </w:r>
          <w:hyperlink w:anchor="_Toc156059228" w:history="1">
            <w:r w:rsidR="00B844C0" w:rsidRPr="003F26E1">
              <w:rPr>
                <w:rStyle w:val="Hyperlink"/>
                <w:rFonts w:ascii="Times New Roman" w:hAnsi="Times New Roman" w:cs="Times New Roman"/>
                <w:b/>
                <w:bCs/>
              </w:rPr>
              <w:t>KATA PENGANTAR</w:t>
            </w:r>
            <w:r w:rsidR="00B844C0">
              <w:rPr>
                <w:webHidden/>
              </w:rPr>
              <w:tab/>
            </w:r>
            <w:r w:rsidR="00B844C0">
              <w:rPr>
                <w:webHidden/>
              </w:rPr>
              <w:fldChar w:fldCharType="begin"/>
            </w:r>
            <w:r w:rsidR="00B844C0">
              <w:rPr>
                <w:webHidden/>
              </w:rPr>
              <w:instrText xml:space="preserve"> PAGEREF _Toc156059228 \h </w:instrText>
            </w:r>
            <w:r w:rsidR="00B844C0">
              <w:rPr>
                <w:webHidden/>
              </w:rPr>
            </w:r>
            <w:r w:rsidR="00B844C0">
              <w:rPr>
                <w:webHidden/>
              </w:rPr>
              <w:fldChar w:fldCharType="separate"/>
            </w:r>
            <w:r w:rsidR="00B844C0">
              <w:rPr>
                <w:webHidden/>
              </w:rPr>
              <w:t>2</w:t>
            </w:r>
            <w:r w:rsidR="00B844C0">
              <w:rPr>
                <w:webHidden/>
              </w:rPr>
              <w:fldChar w:fldCharType="end"/>
            </w:r>
          </w:hyperlink>
        </w:p>
        <w:p w14:paraId="1E4366DC" w14:textId="407F5965" w:rsidR="00B844C0" w:rsidRDefault="005B215F">
          <w:pPr>
            <w:pStyle w:val="TOC1"/>
            <w:tabs>
              <w:tab w:val="right" w:leader="dot" w:pos="8261"/>
            </w:tabs>
            <w:rPr>
              <w:rFonts w:eastAsiaTheme="minorEastAsia"/>
              <w:kern w:val="2"/>
              <w:lang w:val="en-ID" w:eastAsia="en-ID"/>
              <w14:ligatures w14:val="standardContextual"/>
            </w:rPr>
          </w:pPr>
          <w:hyperlink w:anchor="_Toc156059229" w:history="1">
            <w:r w:rsidR="00B844C0" w:rsidRPr="003F26E1">
              <w:rPr>
                <w:rStyle w:val="Hyperlink"/>
                <w:b/>
                <w:bCs/>
              </w:rPr>
              <w:t>DAFTAR ISI</w:t>
            </w:r>
            <w:r w:rsidR="00B844C0">
              <w:rPr>
                <w:webHidden/>
              </w:rPr>
              <w:tab/>
            </w:r>
            <w:r w:rsidR="00B844C0">
              <w:rPr>
                <w:webHidden/>
              </w:rPr>
              <w:fldChar w:fldCharType="begin"/>
            </w:r>
            <w:r w:rsidR="00B844C0">
              <w:rPr>
                <w:webHidden/>
              </w:rPr>
              <w:instrText xml:space="preserve"> PAGEREF _Toc156059229 \h </w:instrText>
            </w:r>
            <w:r w:rsidR="00B844C0">
              <w:rPr>
                <w:webHidden/>
              </w:rPr>
            </w:r>
            <w:r w:rsidR="00B844C0">
              <w:rPr>
                <w:webHidden/>
              </w:rPr>
              <w:fldChar w:fldCharType="separate"/>
            </w:r>
            <w:r w:rsidR="00B844C0">
              <w:rPr>
                <w:webHidden/>
              </w:rPr>
              <w:t>3</w:t>
            </w:r>
            <w:r w:rsidR="00B844C0">
              <w:rPr>
                <w:webHidden/>
              </w:rPr>
              <w:fldChar w:fldCharType="end"/>
            </w:r>
          </w:hyperlink>
        </w:p>
        <w:p w14:paraId="1ACDC58A" w14:textId="45BF5705" w:rsidR="00B844C0" w:rsidRDefault="005B215F">
          <w:pPr>
            <w:pStyle w:val="TOC1"/>
            <w:tabs>
              <w:tab w:val="right" w:leader="dot" w:pos="8261"/>
            </w:tabs>
            <w:rPr>
              <w:rFonts w:eastAsiaTheme="minorEastAsia"/>
              <w:kern w:val="2"/>
              <w:lang w:val="en-ID" w:eastAsia="en-ID"/>
              <w14:ligatures w14:val="standardContextual"/>
            </w:rPr>
          </w:pPr>
          <w:hyperlink w:anchor="_Toc156059230" w:history="1">
            <w:r w:rsidR="00B844C0" w:rsidRPr="003F26E1">
              <w:rPr>
                <w:rStyle w:val="Hyperlink"/>
                <w:b/>
                <w:bCs/>
              </w:rPr>
              <w:t>BAB I PENDAHULUAN</w:t>
            </w:r>
            <w:r w:rsidR="00B844C0">
              <w:rPr>
                <w:webHidden/>
              </w:rPr>
              <w:tab/>
            </w:r>
            <w:r w:rsidR="00B844C0">
              <w:rPr>
                <w:webHidden/>
              </w:rPr>
              <w:fldChar w:fldCharType="begin"/>
            </w:r>
            <w:r w:rsidR="00B844C0">
              <w:rPr>
                <w:webHidden/>
              </w:rPr>
              <w:instrText xml:space="preserve"> PAGEREF _Toc156059230 \h </w:instrText>
            </w:r>
            <w:r w:rsidR="00B844C0">
              <w:rPr>
                <w:webHidden/>
              </w:rPr>
            </w:r>
            <w:r w:rsidR="00B844C0">
              <w:rPr>
                <w:webHidden/>
              </w:rPr>
              <w:fldChar w:fldCharType="separate"/>
            </w:r>
            <w:r w:rsidR="00B844C0">
              <w:rPr>
                <w:webHidden/>
              </w:rPr>
              <w:t>4</w:t>
            </w:r>
            <w:r w:rsidR="00B844C0">
              <w:rPr>
                <w:webHidden/>
              </w:rPr>
              <w:fldChar w:fldCharType="end"/>
            </w:r>
          </w:hyperlink>
        </w:p>
        <w:p w14:paraId="631FFAC6" w14:textId="11AFAF0F"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31" w:history="1">
            <w:r w:rsidR="00B844C0" w:rsidRPr="003F26E1">
              <w:rPr>
                <w:rStyle w:val="Hyperlink"/>
                <w:b/>
                <w:bCs/>
              </w:rPr>
              <w:t>1.1.</w:t>
            </w:r>
            <w:r w:rsidR="00B844C0">
              <w:rPr>
                <w:rFonts w:eastAsiaTheme="minorEastAsia"/>
                <w:kern w:val="2"/>
                <w:lang w:val="en-ID" w:eastAsia="en-ID"/>
                <w14:ligatures w14:val="standardContextual"/>
              </w:rPr>
              <w:tab/>
            </w:r>
            <w:r w:rsidR="00B844C0" w:rsidRPr="003F26E1">
              <w:rPr>
                <w:rStyle w:val="Hyperlink"/>
                <w:b/>
                <w:bCs/>
              </w:rPr>
              <w:t>Latar Belakang Masalah</w:t>
            </w:r>
            <w:r w:rsidR="00B844C0">
              <w:rPr>
                <w:webHidden/>
              </w:rPr>
              <w:tab/>
            </w:r>
            <w:r w:rsidR="00B844C0">
              <w:rPr>
                <w:webHidden/>
              </w:rPr>
              <w:fldChar w:fldCharType="begin"/>
            </w:r>
            <w:r w:rsidR="00B844C0">
              <w:rPr>
                <w:webHidden/>
              </w:rPr>
              <w:instrText xml:space="preserve"> PAGEREF _Toc156059231 \h </w:instrText>
            </w:r>
            <w:r w:rsidR="00B844C0">
              <w:rPr>
                <w:webHidden/>
              </w:rPr>
            </w:r>
            <w:r w:rsidR="00B844C0">
              <w:rPr>
                <w:webHidden/>
              </w:rPr>
              <w:fldChar w:fldCharType="separate"/>
            </w:r>
            <w:r w:rsidR="00B844C0">
              <w:rPr>
                <w:webHidden/>
              </w:rPr>
              <w:t>4</w:t>
            </w:r>
            <w:r w:rsidR="00B844C0">
              <w:rPr>
                <w:webHidden/>
              </w:rPr>
              <w:fldChar w:fldCharType="end"/>
            </w:r>
          </w:hyperlink>
        </w:p>
        <w:p w14:paraId="5CE46E3F" w14:textId="5608CB3C"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32" w:history="1">
            <w:r w:rsidR="00B844C0" w:rsidRPr="003F26E1">
              <w:rPr>
                <w:rStyle w:val="Hyperlink"/>
                <w:rFonts w:ascii="Times New Roman" w:hAnsi="Times New Roman" w:cs="Times New Roman"/>
                <w:b/>
                <w:bCs/>
              </w:rPr>
              <w:t>1.2.</w:t>
            </w:r>
            <w:r w:rsidR="00B844C0">
              <w:rPr>
                <w:rFonts w:eastAsiaTheme="minorEastAsia"/>
                <w:kern w:val="2"/>
                <w:lang w:val="en-ID" w:eastAsia="en-ID"/>
                <w14:ligatures w14:val="standardContextual"/>
              </w:rPr>
              <w:tab/>
            </w:r>
            <w:r w:rsidR="00B844C0" w:rsidRPr="003F26E1">
              <w:rPr>
                <w:rStyle w:val="Hyperlink"/>
                <w:rFonts w:ascii="Times New Roman" w:hAnsi="Times New Roman" w:cs="Times New Roman"/>
                <w:b/>
                <w:bCs/>
              </w:rPr>
              <w:t>Rumusan Masalah</w:t>
            </w:r>
            <w:r w:rsidR="00B844C0">
              <w:rPr>
                <w:webHidden/>
              </w:rPr>
              <w:tab/>
            </w:r>
            <w:r w:rsidR="00B844C0">
              <w:rPr>
                <w:webHidden/>
              </w:rPr>
              <w:fldChar w:fldCharType="begin"/>
            </w:r>
            <w:r w:rsidR="00B844C0">
              <w:rPr>
                <w:webHidden/>
              </w:rPr>
              <w:instrText xml:space="preserve"> PAGEREF _Toc156059232 \h </w:instrText>
            </w:r>
            <w:r w:rsidR="00B844C0">
              <w:rPr>
                <w:webHidden/>
              </w:rPr>
            </w:r>
            <w:r w:rsidR="00B844C0">
              <w:rPr>
                <w:webHidden/>
              </w:rPr>
              <w:fldChar w:fldCharType="separate"/>
            </w:r>
            <w:r w:rsidR="00B844C0">
              <w:rPr>
                <w:webHidden/>
              </w:rPr>
              <w:t>6</w:t>
            </w:r>
            <w:r w:rsidR="00B844C0">
              <w:rPr>
                <w:webHidden/>
              </w:rPr>
              <w:fldChar w:fldCharType="end"/>
            </w:r>
          </w:hyperlink>
        </w:p>
        <w:p w14:paraId="42664B71" w14:textId="7C7A6C35"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33" w:history="1">
            <w:r w:rsidR="00B844C0" w:rsidRPr="003F26E1">
              <w:rPr>
                <w:rStyle w:val="Hyperlink"/>
                <w:rFonts w:ascii="Times New Roman" w:hAnsi="Times New Roman" w:cs="Times New Roman"/>
                <w:b/>
                <w:bCs/>
              </w:rPr>
              <w:t>1.3.</w:t>
            </w:r>
            <w:r w:rsidR="00B844C0">
              <w:rPr>
                <w:rFonts w:eastAsiaTheme="minorEastAsia"/>
                <w:kern w:val="2"/>
                <w:lang w:val="en-ID" w:eastAsia="en-ID"/>
                <w14:ligatures w14:val="standardContextual"/>
              </w:rPr>
              <w:tab/>
            </w:r>
            <w:r w:rsidR="00B844C0" w:rsidRPr="003F26E1">
              <w:rPr>
                <w:rStyle w:val="Hyperlink"/>
                <w:rFonts w:ascii="Times New Roman" w:hAnsi="Times New Roman" w:cs="Times New Roman"/>
                <w:b/>
                <w:bCs/>
              </w:rPr>
              <w:t>Tujuan Penulisan</w:t>
            </w:r>
            <w:r w:rsidR="00B844C0">
              <w:rPr>
                <w:webHidden/>
              </w:rPr>
              <w:tab/>
            </w:r>
            <w:r w:rsidR="00B844C0">
              <w:rPr>
                <w:webHidden/>
              </w:rPr>
              <w:fldChar w:fldCharType="begin"/>
            </w:r>
            <w:r w:rsidR="00B844C0">
              <w:rPr>
                <w:webHidden/>
              </w:rPr>
              <w:instrText xml:space="preserve"> PAGEREF _Toc156059233 \h </w:instrText>
            </w:r>
            <w:r w:rsidR="00B844C0">
              <w:rPr>
                <w:webHidden/>
              </w:rPr>
            </w:r>
            <w:r w:rsidR="00B844C0">
              <w:rPr>
                <w:webHidden/>
              </w:rPr>
              <w:fldChar w:fldCharType="separate"/>
            </w:r>
            <w:r w:rsidR="00B844C0">
              <w:rPr>
                <w:webHidden/>
              </w:rPr>
              <w:t>6</w:t>
            </w:r>
            <w:r w:rsidR="00B844C0">
              <w:rPr>
                <w:webHidden/>
              </w:rPr>
              <w:fldChar w:fldCharType="end"/>
            </w:r>
          </w:hyperlink>
        </w:p>
        <w:p w14:paraId="6968FEBF" w14:textId="7C65756C"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34" w:history="1">
            <w:r w:rsidR="00B844C0" w:rsidRPr="003F26E1">
              <w:rPr>
                <w:rStyle w:val="Hyperlink"/>
                <w:rFonts w:ascii="Times New Roman" w:hAnsi="Times New Roman" w:cs="Times New Roman"/>
                <w:b/>
                <w:bCs/>
              </w:rPr>
              <w:t>1.4.</w:t>
            </w:r>
            <w:r w:rsidR="00B844C0">
              <w:rPr>
                <w:rFonts w:eastAsiaTheme="minorEastAsia"/>
                <w:kern w:val="2"/>
                <w:lang w:val="en-ID" w:eastAsia="en-ID"/>
                <w14:ligatures w14:val="standardContextual"/>
              </w:rPr>
              <w:tab/>
            </w:r>
            <w:r w:rsidR="00B844C0" w:rsidRPr="003F26E1">
              <w:rPr>
                <w:rStyle w:val="Hyperlink"/>
                <w:rFonts w:ascii="Times New Roman" w:hAnsi="Times New Roman" w:cs="Times New Roman"/>
                <w:b/>
                <w:bCs/>
              </w:rPr>
              <w:t>Manfaat Penulisan</w:t>
            </w:r>
            <w:r w:rsidR="00B844C0">
              <w:rPr>
                <w:webHidden/>
              </w:rPr>
              <w:tab/>
            </w:r>
            <w:r w:rsidR="00B844C0">
              <w:rPr>
                <w:webHidden/>
              </w:rPr>
              <w:fldChar w:fldCharType="begin"/>
            </w:r>
            <w:r w:rsidR="00B844C0">
              <w:rPr>
                <w:webHidden/>
              </w:rPr>
              <w:instrText xml:space="preserve"> PAGEREF _Toc156059234 \h </w:instrText>
            </w:r>
            <w:r w:rsidR="00B844C0">
              <w:rPr>
                <w:webHidden/>
              </w:rPr>
            </w:r>
            <w:r w:rsidR="00B844C0">
              <w:rPr>
                <w:webHidden/>
              </w:rPr>
              <w:fldChar w:fldCharType="separate"/>
            </w:r>
            <w:r w:rsidR="00B844C0">
              <w:rPr>
                <w:webHidden/>
              </w:rPr>
              <w:t>6</w:t>
            </w:r>
            <w:r w:rsidR="00B844C0">
              <w:rPr>
                <w:webHidden/>
              </w:rPr>
              <w:fldChar w:fldCharType="end"/>
            </w:r>
          </w:hyperlink>
        </w:p>
        <w:p w14:paraId="7C01D746" w14:textId="16288119" w:rsidR="00B844C0" w:rsidRDefault="005B215F">
          <w:pPr>
            <w:pStyle w:val="TOC1"/>
            <w:tabs>
              <w:tab w:val="right" w:leader="dot" w:pos="8261"/>
            </w:tabs>
            <w:rPr>
              <w:rFonts w:eastAsiaTheme="minorEastAsia"/>
              <w:kern w:val="2"/>
              <w:lang w:val="en-ID" w:eastAsia="en-ID"/>
              <w14:ligatures w14:val="standardContextual"/>
            </w:rPr>
          </w:pPr>
          <w:hyperlink w:anchor="_Toc156059235" w:history="1">
            <w:r w:rsidR="00B844C0" w:rsidRPr="003F26E1">
              <w:rPr>
                <w:rStyle w:val="Hyperlink"/>
                <w:b/>
                <w:bCs/>
              </w:rPr>
              <w:t>BAB II PEMBAHASAN</w:t>
            </w:r>
            <w:r w:rsidR="00B844C0">
              <w:rPr>
                <w:webHidden/>
              </w:rPr>
              <w:tab/>
            </w:r>
            <w:r w:rsidR="00B844C0">
              <w:rPr>
                <w:webHidden/>
              </w:rPr>
              <w:fldChar w:fldCharType="begin"/>
            </w:r>
            <w:r w:rsidR="00B844C0">
              <w:rPr>
                <w:webHidden/>
              </w:rPr>
              <w:instrText xml:space="preserve"> PAGEREF _Toc156059235 \h </w:instrText>
            </w:r>
            <w:r w:rsidR="00B844C0">
              <w:rPr>
                <w:webHidden/>
              </w:rPr>
            </w:r>
            <w:r w:rsidR="00B844C0">
              <w:rPr>
                <w:webHidden/>
              </w:rPr>
              <w:fldChar w:fldCharType="separate"/>
            </w:r>
            <w:r w:rsidR="00B844C0">
              <w:rPr>
                <w:webHidden/>
              </w:rPr>
              <w:t>7</w:t>
            </w:r>
            <w:r w:rsidR="00B844C0">
              <w:rPr>
                <w:webHidden/>
              </w:rPr>
              <w:fldChar w:fldCharType="end"/>
            </w:r>
          </w:hyperlink>
        </w:p>
        <w:p w14:paraId="6DAC9C3A" w14:textId="627078DF"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38" w:history="1">
            <w:r w:rsidR="00B844C0" w:rsidRPr="003F26E1">
              <w:rPr>
                <w:rStyle w:val="Hyperlink"/>
                <w:b/>
                <w:bCs/>
              </w:rPr>
              <w:t>2.1.</w:t>
            </w:r>
            <w:r w:rsidR="00B844C0">
              <w:rPr>
                <w:rFonts w:eastAsiaTheme="minorEastAsia"/>
                <w:kern w:val="2"/>
                <w:lang w:val="en-ID" w:eastAsia="en-ID"/>
                <w14:ligatures w14:val="standardContextual"/>
              </w:rPr>
              <w:tab/>
            </w:r>
            <w:r w:rsidR="00B844C0" w:rsidRPr="003F26E1">
              <w:rPr>
                <w:rStyle w:val="Hyperlink"/>
                <w:b/>
                <w:bCs/>
              </w:rPr>
              <w:t>Proses Bisnis</w:t>
            </w:r>
            <w:r w:rsidR="00B844C0">
              <w:rPr>
                <w:webHidden/>
              </w:rPr>
              <w:tab/>
            </w:r>
            <w:r w:rsidR="00B844C0">
              <w:rPr>
                <w:webHidden/>
              </w:rPr>
              <w:fldChar w:fldCharType="begin"/>
            </w:r>
            <w:r w:rsidR="00B844C0">
              <w:rPr>
                <w:webHidden/>
              </w:rPr>
              <w:instrText xml:space="preserve"> PAGEREF _Toc156059238 \h </w:instrText>
            </w:r>
            <w:r w:rsidR="00B844C0">
              <w:rPr>
                <w:webHidden/>
              </w:rPr>
            </w:r>
            <w:r w:rsidR="00B844C0">
              <w:rPr>
                <w:webHidden/>
              </w:rPr>
              <w:fldChar w:fldCharType="separate"/>
            </w:r>
            <w:r w:rsidR="00B844C0">
              <w:rPr>
                <w:webHidden/>
              </w:rPr>
              <w:t>7</w:t>
            </w:r>
            <w:r w:rsidR="00B844C0">
              <w:rPr>
                <w:webHidden/>
              </w:rPr>
              <w:fldChar w:fldCharType="end"/>
            </w:r>
          </w:hyperlink>
        </w:p>
        <w:p w14:paraId="11F24A65" w14:textId="47809B7D"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39" w:history="1">
            <w:r w:rsidR="00B844C0" w:rsidRPr="003F26E1">
              <w:rPr>
                <w:rStyle w:val="Hyperlink"/>
                <w:b/>
                <w:bCs/>
              </w:rPr>
              <w:t>2.2.</w:t>
            </w:r>
            <w:r w:rsidR="00B844C0">
              <w:rPr>
                <w:rFonts w:eastAsiaTheme="minorEastAsia"/>
                <w:kern w:val="2"/>
                <w:lang w:val="en-ID" w:eastAsia="en-ID"/>
                <w14:ligatures w14:val="standardContextual"/>
              </w:rPr>
              <w:tab/>
            </w:r>
            <w:r w:rsidR="00B844C0" w:rsidRPr="003F26E1">
              <w:rPr>
                <w:rStyle w:val="Hyperlink"/>
                <w:b/>
                <w:bCs/>
              </w:rPr>
              <w:t>Entitas dan Relasi</w:t>
            </w:r>
            <w:r w:rsidR="00B844C0">
              <w:rPr>
                <w:webHidden/>
              </w:rPr>
              <w:tab/>
            </w:r>
            <w:r w:rsidR="00B844C0">
              <w:rPr>
                <w:webHidden/>
              </w:rPr>
              <w:fldChar w:fldCharType="begin"/>
            </w:r>
            <w:r w:rsidR="00B844C0">
              <w:rPr>
                <w:webHidden/>
              </w:rPr>
              <w:instrText xml:space="preserve"> PAGEREF _Toc156059239 \h </w:instrText>
            </w:r>
            <w:r w:rsidR="00B844C0">
              <w:rPr>
                <w:webHidden/>
              </w:rPr>
            </w:r>
            <w:r w:rsidR="00B844C0">
              <w:rPr>
                <w:webHidden/>
              </w:rPr>
              <w:fldChar w:fldCharType="separate"/>
            </w:r>
            <w:r w:rsidR="00B844C0">
              <w:rPr>
                <w:webHidden/>
              </w:rPr>
              <w:t>8</w:t>
            </w:r>
            <w:r w:rsidR="00B844C0">
              <w:rPr>
                <w:webHidden/>
              </w:rPr>
              <w:fldChar w:fldCharType="end"/>
            </w:r>
          </w:hyperlink>
        </w:p>
        <w:p w14:paraId="171CB8C5" w14:textId="5CA41942"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0" w:history="1">
            <w:r w:rsidR="00B844C0" w:rsidRPr="003F26E1">
              <w:rPr>
                <w:rStyle w:val="Hyperlink"/>
                <w:b/>
                <w:bCs/>
              </w:rPr>
              <w:t>2.2.1.</w:t>
            </w:r>
            <w:r w:rsidR="00B844C0">
              <w:rPr>
                <w:rFonts w:eastAsiaTheme="minorEastAsia"/>
                <w:kern w:val="2"/>
                <w:lang w:val="en-ID" w:eastAsia="en-ID"/>
                <w14:ligatures w14:val="standardContextual"/>
              </w:rPr>
              <w:tab/>
            </w:r>
            <w:r w:rsidR="00B844C0" w:rsidRPr="003F26E1">
              <w:rPr>
                <w:rStyle w:val="Hyperlink"/>
                <w:b/>
                <w:bCs/>
              </w:rPr>
              <w:t>Entitas</w:t>
            </w:r>
            <w:r w:rsidR="00B844C0">
              <w:rPr>
                <w:webHidden/>
              </w:rPr>
              <w:tab/>
            </w:r>
            <w:r w:rsidR="00B844C0">
              <w:rPr>
                <w:webHidden/>
              </w:rPr>
              <w:fldChar w:fldCharType="begin"/>
            </w:r>
            <w:r w:rsidR="00B844C0">
              <w:rPr>
                <w:webHidden/>
              </w:rPr>
              <w:instrText xml:space="preserve"> PAGEREF _Toc156059240 \h </w:instrText>
            </w:r>
            <w:r w:rsidR="00B844C0">
              <w:rPr>
                <w:webHidden/>
              </w:rPr>
            </w:r>
            <w:r w:rsidR="00B844C0">
              <w:rPr>
                <w:webHidden/>
              </w:rPr>
              <w:fldChar w:fldCharType="separate"/>
            </w:r>
            <w:r w:rsidR="00B844C0">
              <w:rPr>
                <w:webHidden/>
              </w:rPr>
              <w:t>8</w:t>
            </w:r>
            <w:r w:rsidR="00B844C0">
              <w:rPr>
                <w:webHidden/>
              </w:rPr>
              <w:fldChar w:fldCharType="end"/>
            </w:r>
          </w:hyperlink>
        </w:p>
        <w:p w14:paraId="43E91A42" w14:textId="78DC41A3"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1" w:history="1">
            <w:r w:rsidR="00B844C0" w:rsidRPr="003F26E1">
              <w:rPr>
                <w:rStyle w:val="Hyperlink"/>
                <w:b/>
                <w:bCs/>
              </w:rPr>
              <w:t>2.2.2.</w:t>
            </w:r>
            <w:r w:rsidR="00B844C0">
              <w:rPr>
                <w:rFonts w:eastAsiaTheme="minorEastAsia"/>
                <w:kern w:val="2"/>
                <w:lang w:val="en-ID" w:eastAsia="en-ID"/>
                <w14:ligatures w14:val="standardContextual"/>
              </w:rPr>
              <w:tab/>
            </w:r>
            <w:r w:rsidR="00B844C0" w:rsidRPr="003F26E1">
              <w:rPr>
                <w:rStyle w:val="Hyperlink"/>
                <w:b/>
                <w:bCs/>
              </w:rPr>
              <w:t>Relasi</w:t>
            </w:r>
            <w:r w:rsidR="00B844C0">
              <w:rPr>
                <w:webHidden/>
              </w:rPr>
              <w:tab/>
            </w:r>
            <w:r w:rsidR="00B844C0">
              <w:rPr>
                <w:webHidden/>
              </w:rPr>
              <w:fldChar w:fldCharType="begin"/>
            </w:r>
            <w:r w:rsidR="00B844C0">
              <w:rPr>
                <w:webHidden/>
              </w:rPr>
              <w:instrText xml:space="preserve"> PAGEREF _Toc156059241 \h </w:instrText>
            </w:r>
            <w:r w:rsidR="00B844C0">
              <w:rPr>
                <w:webHidden/>
              </w:rPr>
            </w:r>
            <w:r w:rsidR="00B844C0">
              <w:rPr>
                <w:webHidden/>
              </w:rPr>
              <w:fldChar w:fldCharType="separate"/>
            </w:r>
            <w:r w:rsidR="00B844C0">
              <w:rPr>
                <w:webHidden/>
              </w:rPr>
              <w:t>12</w:t>
            </w:r>
            <w:r w:rsidR="00B844C0">
              <w:rPr>
                <w:webHidden/>
              </w:rPr>
              <w:fldChar w:fldCharType="end"/>
            </w:r>
          </w:hyperlink>
        </w:p>
        <w:p w14:paraId="60A134C2" w14:textId="64A76CDB"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42" w:history="1">
            <w:r w:rsidR="00B844C0" w:rsidRPr="003F26E1">
              <w:rPr>
                <w:rStyle w:val="Hyperlink"/>
                <w:b/>
                <w:bCs/>
              </w:rPr>
              <w:t>2.3.</w:t>
            </w:r>
            <w:r w:rsidR="00B844C0">
              <w:rPr>
                <w:rFonts w:eastAsiaTheme="minorEastAsia"/>
                <w:kern w:val="2"/>
                <w:lang w:val="en-ID" w:eastAsia="en-ID"/>
                <w14:ligatures w14:val="standardContextual"/>
              </w:rPr>
              <w:tab/>
            </w:r>
            <w:r w:rsidR="00B844C0" w:rsidRPr="003F26E1">
              <w:rPr>
                <w:rStyle w:val="Hyperlink"/>
                <w:b/>
                <w:bCs/>
              </w:rPr>
              <w:t>Diagram ER dan Tabel yang dihasilkan</w:t>
            </w:r>
            <w:r w:rsidR="00B844C0">
              <w:rPr>
                <w:webHidden/>
              </w:rPr>
              <w:tab/>
            </w:r>
            <w:r w:rsidR="00B844C0">
              <w:rPr>
                <w:webHidden/>
              </w:rPr>
              <w:fldChar w:fldCharType="begin"/>
            </w:r>
            <w:r w:rsidR="00B844C0">
              <w:rPr>
                <w:webHidden/>
              </w:rPr>
              <w:instrText xml:space="preserve"> PAGEREF _Toc156059242 \h </w:instrText>
            </w:r>
            <w:r w:rsidR="00B844C0">
              <w:rPr>
                <w:webHidden/>
              </w:rPr>
            </w:r>
            <w:r w:rsidR="00B844C0">
              <w:rPr>
                <w:webHidden/>
              </w:rPr>
              <w:fldChar w:fldCharType="separate"/>
            </w:r>
            <w:r w:rsidR="00B844C0">
              <w:rPr>
                <w:webHidden/>
              </w:rPr>
              <w:t>14</w:t>
            </w:r>
            <w:r w:rsidR="00B844C0">
              <w:rPr>
                <w:webHidden/>
              </w:rPr>
              <w:fldChar w:fldCharType="end"/>
            </w:r>
          </w:hyperlink>
        </w:p>
        <w:p w14:paraId="2371EE10" w14:textId="61553D1F"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3" w:history="1">
            <w:r w:rsidR="00B844C0" w:rsidRPr="003F26E1">
              <w:rPr>
                <w:rStyle w:val="Hyperlink"/>
                <w:b/>
                <w:bCs/>
              </w:rPr>
              <w:t>2.3.1.</w:t>
            </w:r>
            <w:r w:rsidR="00B844C0">
              <w:rPr>
                <w:rFonts w:eastAsiaTheme="minorEastAsia"/>
                <w:kern w:val="2"/>
                <w:lang w:val="en-ID" w:eastAsia="en-ID"/>
                <w14:ligatures w14:val="standardContextual"/>
              </w:rPr>
              <w:tab/>
            </w:r>
            <w:r w:rsidR="00B844C0" w:rsidRPr="003F26E1">
              <w:rPr>
                <w:rStyle w:val="Hyperlink"/>
                <w:b/>
                <w:bCs/>
              </w:rPr>
              <w:t>Diagram ER</w:t>
            </w:r>
            <w:r w:rsidR="00B844C0">
              <w:rPr>
                <w:webHidden/>
              </w:rPr>
              <w:tab/>
            </w:r>
            <w:r w:rsidR="00B844C0">
              <w:rPr>
                <w:webHidden/>
              </w:rPr>
              <w:fldChar w:fldCharType="begin"/>
            </w:r>
            <w:r w:rsidR="00B844C0">
              <w:rPr>
                <w:webHidden/>
              </w:rPr>
              <w:instrText xml:space="preserve"> PAGEREF _Toc156059243 \h </w:instrText>
            </w:r>
            <w:r w:rsidR="00B844C0">
              <w:rPr>
                <w:webHidden/>
              </w:rPr>
            </w:r>
            <w:r w:rsidR="00B844C0">
              <w:rPr>
                <w:webHidden/>
              </w:rPr>
              <w:fldChar w:fldCharType="separate"/>
            </w:r>
            <w:r w:rsidR="00B844C0">
              <w:rPr>
                <w:webHidden/>
              </w:rPr>
              <w:t>14</w:t>
            </w:r>
            <w:r w:rsidR="00B844C0">
              <w:rPr>
                <w:webHidden/>
              </w:rPr>
              <w:fldChar w:fldCharType="end"/>
            </w:r>
          </w:hyperlink>
        </w:p>
        <w:p w14:paraId="64C6B1C1" w14:textId="69BABFEA"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4" w:history="1">
            <w:r w:rsidR="00B844C0" w:rsidRPr="003F26E1">
              <w:rPr>
                <w:rStyle w:val="Hyperlink"/>
                <w:b/>
                <w:bCs/>
              </w:rPr>
              <w:t>2.3.2.</w:t>
            </w:r>
            <w:r w:rsidR="00B844C0">
              <w:rPr>
                <w:rFonts w:eastAsiaTheme="minorEastAsia"/>
                <w:kern w:val="2"/>
                <w:lang w:val="en-ID" w:eastAsia="en-ID"/>
                <w14:ligatures w14:val="standardContextual"/>
              </w:rPr>
              <w:tab/>
            </w:r>
            <w:r w:rsidR="00B844C0" w:rsidRPr="003F26E1">
              <w:rPr>
                <w:rStyle w:val="Hyperlink"/>
                <w:b/>
                <w:bCs/>
              </w:rPr>
              <w:t>Tabel</w:t>
            </w:r>
            <w:r w:rsidR="00B844C0">
              <w:rPr>
                <w:webHidden/>
              </w:rPr>
              <w:tab/>
            </w:r>
            <w:r w:rsidR="00B844C0">
              <w:rPr>
                <w:webHidden/>
              </w:rPr>
              <w:fldChar w:fldCharType="begin"/>
            </w:r>
            <w:r w:rsidR="00B844C0">
              <w:rPr>
                <w:webHidden/>
              </w:rPr>
              <w:instrText xml:space="preserve"> PAGEREF _Toc156059244 \h </w:instrText>
            </w:r>
            <w:r w:rsidR="00B844C0">
              <w:rPr>
                <w:webHidden/>
              </w:rPr>
            </w:r>
            <w:r w:rsidR="00B844C0">
              <w:rPr>
                <w:webHidden/>
              </w:rPr>
              <w:fldChar w:fldCharType="separate"/>
            </w:r>
            <w:r w:rsidR="00B844C0">
              <w:rPr>
                <w:webHidden/>
              </w:rPr>
              <w:t>17</w:t>
            </w:r>
            <w:r w:rsidR="00B844C0">
              <w:rPr>
                <w:webHidden/>
              </w:rPr>
              <w:fldChar w:fldCharType="end"/>
            </w:r>
          </w:hyperlink>
        </w:p>
        <w:p w14:paraId="359E2011" w14:textId="20FFDB59"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45" w:history="1">
            <w:r w:rsidR="00B844C0" w:rsidRPr="003F26E1">
              <w:rPr>
                <w:rStyle w:val="Hyperlink"/>
                <w:b/>
                <w:bCs/>
              </w:rPr>
              <w:t>2.4.</w:t>
            </w:r>
            <w:r w:rsidR="00B844C0">
              <w:rPr>
                <w:rFonts w:eastAsiaTheme="minorEastAsia"/>
                <w:kern w:val="2"/>
                <w:lang w:val="en-ID" w:eastAsia="en-ID"/>
                <w14:ligatures w14:val="standardContextual"/>
              </w:rPr>
              <w:tab/>
            </w:r>
            <w:r w:rsidR="00B844C0" w:rsidRPr="003F26E1">
              <w:rPr>
                <w:rStyle w:val="Hyperlink"/>
                <w:b/>
                <w:bCs/>
              </w:rPr>
              <w:t>Penerapan SQL</w:t>
            </w:r>
            <w:r w:rsidR="00B844C0">
              <w:rPr>
                <w:webHidden/>
              </w:rPr>
              <w:tab/>
            </w:r>
            <w:r w:rsidR="00B844C0">
              <w:rPr>
                <w:webHidden/>
              </w:rPr>
              <w:fldChar w:fldCharType="begin"/>
            </w:r>
            <w:r w:rsidR="00B844C0">
              <w:rPr>
                <w:webHidden/>
              </w:rPr>
              <w:instrText xml:space="preserve"> PAGEREF _Toc156059245 \h </w:instrText>
            </w:r>
            <w:r w:rsidR="00B844C0">
              <w:rPr>
                <w:webHidden/>
              </w:rPr>
            </w:r>
            <w:r w:rsidR="00B844C0">
              <w:rPr>
                <w:webHidden/>
              </w:rPr>
              <w:fldChar w:fldCharType="separate"/>
            </w:r>
            <w:r w:rsidR="00B844C0">
              <w:rPr>
                <w:webHidden/>
              </w:rPr>
              <w:t>18</w:t>
            </w:r>
            <w:r w:rsidR="00B844C0">
              <w:rPr>
                <w:webHidden/>
              </w:rPr>
              <w:fldChar w:fldCharType="end"/>
            </w:r>
          </w:hyperlink>
        </w:p>
        <w:p w14:paraId="0E40F5AF" w14:textId="76F2F036"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6" w:history="1">
            <w:r w:rsidR="00B844C0" w:rsidRPr="003F26E1">
              <w:rPr>
                <w:rStyle w:val="Hyperlink"/>
                <w:b/>
                <w:bCs/>
              </w:rPr>
              <w:t>2.4.1.</w:t>
            </w:r>
            <w:r w:rsidR="00B844C0">
              <w:rPr>
                <w:rFonts w:eastAsiaTheme="minorEastAsia"/>
                <w:kern w:val="2"/>
                <w:lang w:val="en-ID" w:eastAsia="en-ID"/>
                <w14:ligatures w14:val="standardContextual"/>
              </w:rPr>
              <w:tab/>
            </w:r>
            <w:r w:rsidR="00B844C0" w:rsidRPr="003F26E1">
              <w:rPr>
                <w:rStyle w:val="Hyperlink"/>
                <w:b/>
                <w:bCs/>
              </w:rPr>
              <w:t>Perencanana Tipe Data SQL</w:t>
            </w:r>
            <w:r w:rsidR="00B844C0">
              <w:rPr>
                <w:webHidden/>
              </w:rPr>
              <w:tab/>
            </w:r>
            <w:r w:rsidR="00B844C0">
              <w:rPr>
                <w:webHidden/>
              </w:rPr>
              <w:fldChar w:fldCharType="begin"/>
            </w:r>
            <w:r w:rsidR="00B844C0">
              <w:rPr>
                <w:webHidden/>
              </w:rPr>
              <w:instrText xml:space="preserve"> PAGEREF _Toc156059246 \h </w:instrText>
            </w:r>
            <w:r w:rsidR="00B844C0">
              <w:rPr>
                <w:webHidden/>
              </w:rPr>
            </w:r>
            <w:r w:rsidR="00B844C0">
              <w:rPr>
                <w:webHidden/>
              </w:rPr>
              <w:fldChar w:fldCharType="separate"/>
            </w:r>
            <w:r w:rsidR="00B844C0">
              <w:rPr>
                <w:webHidden/>
              </w:rPr>
              <w:t>18</w:t>
            </w:r>
            <w:r w:rsidR="00B844C0">
              <w:rPr>
                <w:webHidden/>
              </w:rPr>
              <w:fldChar w:fldCharType="end"/>
            </w:r>
          </w:hyperlink>
        </w:p>
        <w:p w14:paraId="6D1DF551" w14:textId="4B299343"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7" w:history="1">
            <w:r w:rsidR="00B844C0" w:rsidRPr="003F26E1">
              <w:rPr>
                <w:rStyle w:val="Hyperlink"/>
                <w:b/>
                <w:bCs/>
              </w:rPr>
              <w:t>2.4.2.</w:t>
            </w:r>
            <w:r w:rsidR="00B844C0">
              <w:rPr>
                <w:rFonts w:eastAsiaTheme="minorEastAsia"/>
                <w:kern w:val="2"/>
                <w:lang w:val="en-ID" w:eastAsia="en-ID"/>
                <w14:ligatures w14:val="standardContextual"/>
              </w:rPr>
              <w:tab/>
            </w:r>
            <w:r w:rsidR="00B844C0" w:rsidRPr="003F26E1">
              <w:rPr>
                <w:rStyle w:val="Hyperlink"/>
                <w:b/>
                <w:bCs/>
              </w:rPr>
              <w:t>Pembuatan Database</w:t>
            </w:r>
            <w:r w:rsidR="00B844C0">
              <w:rPr>
                <w:webHidden/>
              </w:rPr>
              <w:tab/>
            </w:r>
            <w:r w:rsidR="00B844C0">
              <w:rPr>
                <w:webHidden/>
              </w:rPr>
              <w:fldChar w:fldCharType="begin"/>
            </w:r>
            <w:r w:rsidR="00B844C0">
              <w:rPr>
                <w:webHidden/>
              </w:rPr>
              <w:instrText xml:space="preserve"> PAGEREF _Toc156059247 \h </w:instrText>
            </w:r>
            <w:r w:rsidR="00B844C0">
              <w:rPr>
                <w:webHidden/>
              </w:rPr>
            </w:r>
            <w:r w:rsidR="00B844C0">
              <w:rPr>
                <w:webHidden/>
              </w:rPr>
              <w:fldChar w:fldCharType="separate"/>
            </w:r>
            <w:r w:rsidR="00B844C0">
              <w:rPr>
                <w:webHidden/>
              </w:rPr>
              <w:t>21</w:t>
            </w:r>
            <w:r w:rsidR="00B844C0">
              <w:rPr>
                <w:webHidden/>
              </w:rPr>
              <w:fldChar w:fldCharType="end"/>
            </w:r>
          </w:hyperlink>
        </w:p>
        <w:p w14:paraId="31590DDA" w14:textId="3963BF86"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8" w:history="1">
            <w:r w:rsidR="00B844C0" w:rsidRPr="003F26E1">
              <w:rPr>
                <w:rStyle w:val="Hyperlink"/>
                <w:b/>
                <w:bCs/>
              </w:rPr>
              <w:t>2.4.3.</w:t>
            </w:r>
            <w:r w:rsidR="00B844C0">
              <w:rPr>
                <w:rFonts w:eastAsiaTheme="minorEastAsia"/>
                <w:kern w:val="2"/>
                <w:lang w:val="en-ID" w:eastAsia="en-ID"/>
                <w14:ligatures w14:val="standardContextual"/>
              </w:rPr>
              <w:tab/>
            </w:r>
            <w:r w:rsidR="00B844C0" w:rsidRPr="003F26E1">
              <w:rPr>
                <w:rStyle w:val="Hyperlink"/>
                <w:b/>
                <w:bCs/>
              </w:rPr>
              <w:t>Tampilan Tabel Designer</w:t>
            </w:r>
            <w:r w:rsidR="00B844C0">
              <w:rPr>
                <w:webHidden/>
              </w:rPr>
              <w:tab/>
            </w:r>
            <w:r w:rsidR="00B844C0">
              <w:rPr>
                <w:webHidden/>
              </w:rPr>
              <w:fldChar w:fldCharType="begin"/>
            </w:r>
            <w:r w:rsidR="00B844C0">
              <w:rPr>
                <w:webHidden/>
              </w:rPr>
              <w:instrText xml:space="preserve"> PAGEREF _Toc156059248 \h </w:instrText>
            </w:r>
            <w:r w:rsidR="00B844C0">
              <w:rPr>
                <w:webHidden/>
              </w:rPr>
            </w:r>
            <w:r w:rsidR="00B844C0">
              <w:rPr>
                <w:webHidden/>
              </w:rPr>
              <w:fldChar w:fldCharType="separate"/>
            </w:r>
            <w:r w:rsidR="00B844C0">
              <w:rPr>
                <w:webHidden/>
              </w:rPr>
              <w:t>31</w:t>
            </w:r>
            <w:r w:rsidR="00B844C0">
              <w:rPr>
                <w:webHidden/>
              </w:rPr>
              <w:fldChar w:fldCharType="end"/>
            </w:r>
          </w:hyperlink>
        </w:p>
        <w:p w14:paraId="40752D8D" w14:textId="0E4AADE7"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49" w:history="1">
            <w:r w:rsidR="00B844C0" w:rsidRPr="003F26E1">
              <w:rPr>
                <w:rStyle w:val="Hyperlink"/>
                <w:b/>
                <w:bCs/>
              </w:rPr>
              <w:t>2.4.4.</w:t>
            </w:r>
            <w:r w:rsidR="00B844C0">
              <w:rPr>
                <w:rFonts w:eastAsiaTheme="minorEastAsia"/>
                <w:kern w:val="2"/>
                <w:lang w:val="en-ID" w:eastAsia="en-ID"/>
                <w14:ligatures w14:val="standardContextual"/>
              </w:rPr>
              <w:tab/>
            </w:r>
            <w:r w:rsidR="00B844C0" w:rsidRPr="003F26E1">
              <w:rPr>
                <w:rStyle w:val="Hyperlink"/>
                <w:b/>
                <w:bCs/>
              </w:rPr>
              <w:t>Query</w:t>
            </w:r>
            <w:r w:rsidR="00B844C0">
              <w:rPr>
                <w:webHidden/>
              </w:rPr>
              <w:tab/>
            </w:r>
            <w:r w:rsidR="00B844C0">
              <w:rPr>
                <w:webHidden/>
              </w:rPr>
              <w:fldChar w:fldCharType="begin"/>
            </w:r>
            <w:r w:rsidR="00B844C0">
              <w:rPr>
                <w:webHidden/>
              </w:rPr>
              <w:instrText xml:space="preserve"> PAGEREF _Toc156059249 \h </w:instrText>
            </w:r>
            <w:r w:rsidR="00B844C0">
              <w:rPr>
                <w:webHidden/>
              </w:rPr>
            </w:r>
            <w:r w:rsidR="00B844C0">
              <w:rPr>
                <w:webHidden/>
              </w:rPr>
              <w:fldChar w:fldCharType="separate"/>
            </w:r>
            <w:r w:rsidR="00B844C0">
              <w:rPr>
                <w:webHidden/>
              </w:rPr>
              <w:t>32</w:t>
            </w:r>
            <w:r w:rsidR="00B844C0">
              <w:rPr>
                <w:webHidden/>
              </w:rPr>
              <w:fldChar w:fldCharType="end"/>
            </w:r>
          </w:hyperlink>
        </w:p>
        <w:p w14:paraId="6A614D64" w14:textId="4C754B2F" w:rsidR="00B844C0" w:rsidRDefault="005B215F">
          <w:pPr>
            <w:pStyle w:val="TOC3"/>
            <w:tabs>
              <w:tab w:val="left" w:pos="1320"/>
              <w:tab w:val="right" w:leader="dot" w:pos="8261"/>
            </w:tabs>
            <w:rPr>
              <w:rFonts w:eastAsiaTheme="minorEastAsia"/>
              <w:kern w:val="2"/>
              <w:lang w:val="en-ID" w:eastAsia="en-ID"/>
              <w14:ligatures w14:val="standardContextual"/>
            </w:rPr>
          </w:pPr>
          <w:hyperlink w:anchor="_Toc156059250" w:history="1">
            <w:r w:rsidR="00B844C0" w:rsidRPr="003F26E1">
              <w:rPr>
                <w:rStyle w:val="Hyperlink"/>
                <w:b/>
                <w:bCs/>
              </w:rPr>
              <w:t>2.4.5.</w:t>
            </w:r>
            <w:r w:rsidR="00B844C0">
              <w:rPr>
                <w:rFonts w:eastAsiaTheme="minorEastAsia"/>
                <w:kern w:val="2"/>
                <w:lang w:val="en-ID" w:eastAsia="en-ID"/>
                <w14:ligatures w14:val="standardContextual"/>
              </w:rPr>
              <w:tab/>
            </w:r>
            <w:r w:rsidR="00B844C0" w:rsidRPr="003F26E1">
              <w:rPr>
                <w:rStyle w:val="Hyperlink"/>
                <w:b/>
                <w:bCs/>
              </w:rPr>
              <w:t>Trigger dan Procedure</w:t>
            </w:r>
            <w:r w:rsidR="00B844C0">
              <w:rPr>
                <w:webHidden/>
              </w:rPr>
              <w:tab/>
            </w:r>
            <w:r w:rsidR="00B844C0">
              <w:rPr>
                <w:webHidden/>
              </w:rPr>
              <w:fldChar w:fldCharType="begin"/>
            </w:r>
            <w:r w:rsidR="00B844C0">
              <w:rPr>
                <w:webHidden/>
              </w:rPr>
              <w:instrText xml:space="preserve"> PAGEREF _Toc156059250 \h </w:instrText>
            </w:r>
            <w:r w:rsidR="00B844C0">
              <w:rPr>
                <w:webHidden/>
              </w:rPr>
            </w:r>
            <w:r w:rsidR="00B844C0">
              <w:rPr>
                <w:webHidden/>
              </w:rPr>
              <w:fldChar w:fldCharType="separate"/>
            </w:r>
            <w:r w:rsidR="00B844C0">
              <w:rPr>
                <w:webHidden/>
              </w:rPr>
              <w:t>49</w:t>
            </w:r>
            <w:r w:rsidR="00B844C0">
              <w:rPr>
                <w:webHidden/>
              </w:rPr>
              <w:fldChar w:fldCharType="end"/>
            </w:r>
          </w:hyperlink>
        </w:p>
        <w:p w14:paraId="31E2E6FF" w14:textId="06FAB274" w:rsidR="00B844C0" w:rsidRDefault="005B215F">
          <w:pPr>
            <w:pStyle w:val="TOC1"/>
            <w:tabs>
              <w:tab w:val="right" w:leader="dot" w:pos="8261"/>
            </w:tabs>
            <w:rPr>
              <w:rFonts w:eastAsiaTheme="minorEastAsia"/>
              <w:kern w:val="2"/>
              <w:lang w:val="en-ID" w:eastAsia="en-ID"/>
              <w14:ligatures w14:val="standardContextual"/>
            </w:rPr>
          </w:pPr>
          <w:hyperlink w:anchor="_Toc156059251" w:history="1">
            <w:r w:rsidR="00B844C0" w:rsidRPr="003F26E1">
              <w:rPr>
                <w:rStyle w:val="Hyperlink"/>
                <w:b/>
                <w:bCs/>
              </w:rPr>
              <w:t>BAB III PENUTUP</w:t>
            </w:r>
            <w:r w:rsidR="00B844C0">
              <w:rPr>
                <w:webHidden/>
              </w:rPr>
              <w:tab/>
            </w:r>
            <w:r w:rsidR="00B844C0">
              <w:rPr>
                <w:webHidden/>
              </w:rPr>
              <w:fldChar w:fldCharType="begin"/>
            </w:r>
            <w:r w:rsidR="00B844C0">
              <w:rPr>
                <w:webHidden/>
              </w:rPr>
              <w:instrText xml:space="preserve"> PAGEREF _Toc156059251 \h </w:instrText>
            </w:r>
            <w:r w:rsidR="00B844C0">
              <w:rPr>
                <w:webHidden/>
              </w:rPr>
            </w:r>
            <w:r w:rsidR="00B844C0">
              <w:rPr>
                <w:webHidden/>
              </w:rPr>
              <w:fldChar w:fldCharType="separate"/>
            </w:r>
            <w:r w:rsidR="00B844C0">
              <w:rPr>
                <w:webHidden/>
              </w:rPr>
              <w:t>65</w:t>
            </w:r>
            <w:r w:rsidR="00B844C0">
              <w:rPr>
                <w:webHidden/>
              </w:rPr>
              <w:fldChar w:fldCharType="end"/>
            </w:r>
          </w:hyperlink>
        </w:p>
        <w:p w14:paraId="68C48D2A" w14:textId="0E581EFD"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52" w:history="1">
            <w:r w:rsidR="00B844C0" w:rsidRPr="003F26E1">
              <w:rPr>
                <w:rStyle w:val="Hyperlink"/>
                <w:b/>
                <w:bCs/>
              </w:rPr>
              <w:t>3.1.</w:t>
            </w:r>
            <w:r w:rsidR="00B844C0">
              <w:rPr>
                <w:rFonts w:eastAsiaTheme="minorEastAsia"/>
                <w:kern w:val="2"/>
                <w:lang w:val="en-ID" w:eastAsia="en-ID"/>
                <w14:ligatures w14:val="standardContextual"/>
              </w:rPr>
              <w:tab/>
            </w:r>
            <w:r w:rsidR="00B844C0" w:rsidRPr="003F26E1">
              <w:rPr>
                <w:rStyle w:val="Hyperlink"/>
                <w:b/>
                <w:bCs/>
              </w:rPr>
              <w:t>Kesimpulan</w:t>
            </w:r>
            <w:r w:rsidR="00B844C0">
              <w:rPr>
                <w:webHidden/>
              </w:rPr>
              <w:tab/>
            </w:r>
            <w:r w:rsidR="00B844C0">
              <w:rPr>
                <w:webHidden/>
              </w:rPr>
              <w:fldChar w:fldCharType="begin"/>
            </w:r>
            <w:r w:rsidR="00B844C0">
              <w:rPr>
                <w:webHidden/>
              </w:rPr>
              <w:instrText xml:space="preserve"> PAGEREF _Toc156059252 \h </w:instrText>
            </w:r>
            <w:r w:rsidR="00B844C0">
              <w:rPr>
                <w:webHidden/>
              </w:rPr>
            </w:r>
            <w:r w:rsidR="00B844C0">
              <w:rPr>
                <w:webHidden/>
              </w:rPr>
              <w:fldChar w:fldCharType="separate"/>
            </w:r>
            <w:r w:rsidR="00B844C0">
              <w:rPr>
                <w:webHidden/>
              </w:rPr>
              <w:t>65</w:t>
            </w:r>
            <w:r w:rsidR="00B844C0">
              <w:rPr>
                <w:webHidden/>
              </w:rPr>
              <w:fldChar w:fldCharType="end"/>
            </w:r>
          </w:hyperlink>
        </w:p>
        <w:p w14:paraId="57687DDE" w14:textId="1A449CE0" w:rsidR="00B844C0" w:rsidRDefault="005B215F">
          <w:pPr>
            <w:pStyle w:val="TOC2"/>
            <w:tabs>
              <w:tab w:val="left" w:pos="880"/>
              <w:tab w:val="right" w:leader="dot" w:pos="8261"/>
            </w:tabs>
            <w:rPr>
              <w:rFonts w:eastAsiaTheme="minorEastAsia"/>
              <w:kern w:val="2"/>
              <w:lang w:val="en-ID" w:eastAsia="en-ID"/>
              <w14:ligatures w14:val="standardContextual"/>
            </w:rPr>
          </w:pPr>
          <w:hyperlink w:anchor="_Toc156059253" w:history="1">
            <w:r w:rsidR="00B844C0" w:rsidRPr="003F26E1">
              <w:rPr>
                <w:rStyle w:val="Hyperlink"/>
                <w:b/>
                <w:bCs/>
              </w:rPr>
              <w:t>3.2.</w:t>
            </w:r>
            <w:r w:rsidR="00B844C0">
              <w:rPr>
                <w:rFonts w:eastAsiaTheme="minorEastAsia"/>
                <w:kern w:val="2"/>
                <w:lang w:val="en-ID" w:eastAsia="en-ID"/>
                <w14:ligatures w14:val="standardContextual"/>
              </w:rPr>
              <w:tab/>
            </w:r>
            <w:r w:rsidR="00B844C0" w:rsidRPr="003F26E1">
              <w:rPr>
                <w:rStyle w:val="Hyperlink"/>
                <w:b/>
                <w:bCs/>
              </w:rPr>
              <w:t>Kritik dan Saran</w:t>
            </w:r>
            <w:r w:rsidR="00B844C0">
              <w:rPr>
                <w:webHidden/>
              </w:rPr>
              <w:tab/>
            </w:r>
            <w:r w:rsidR="00B844C0">
              <w:rPr>
                <w:webHidden/>
              </w:rPr>
              <w:fldChar w:fldCharType="begin"/>
            </w:r>
            <w:r w:rsidR="00B844C0">
              <w:rPr>
                <w:webHidden/>
              </w:rPr>
              <w:instrText xml:space="preserve"> PAGEREF _Toc156059253 \h </w:instrText>
            </w:r>
            <w:r w:rsidR="00B844C0">
              <w:rPr>
                <w:webHidden/>
              </w:rPr>
            </w:r>
            <w:r w:rsidR="00B844C0">
              <w:rPr>
                <w:webHidden/>
              </w:rPr>
              <w:fldChar w:fldCharType="separate"/>
            </w:r>
            <w:r w:rsidR="00B844C0">
              <w:rPr>
                <w:webHidden/>
              </w:rPr>
              <w:t>67</w:t>
            </w:r>
            <w:r w:rsidR="00B844C0">
              <w:rPr>
                <w:webHidden/>
              </w:rPr>
              <w:fldChar w:fldCharType="end"/>
            </w:r>
          </w:hyperlink>
        </w:p>
        <w:p w14:paraId="5EB17FEB" w14:textId="139E8E55" w:rsidR="00B844C0" w:rsidRDefault="005B215F">
          <w:pPr>
            <w:pStyle w:val="TOC1"/>
            <w:tabs>
              <w:tab w:val="right" w:leader="dot" w:pos="8261"/>
            </w:tabs>
            <w:rPr>
              <w:rFonts w:eastAsiaTheme="minorEastAsia"/>
              <w:kern w:val="2"/>
              <w:lang w:val="en-ID" w:eastAsia="en-ID"/>
              <w14:ligatures w14:val="standardContextual"/>
            </w:rPr>
          </w:pPr>
          <w:hyperlink w:anchor="_Toc156059254" w:history="1">
            <w:r w:rsidR="00B844C0" w:rsidRPr="003F26E1">
              <w:rPr>
                <w:rStyle w:val="Hyperlink"/>
                <w:b/>
                <w:bCs/>
              </w:rPr>
              <w:t>DAFTAR GAMBAR</w:t>
            </w:r>
            <w:r w:rsidR="00B844C0">
              <w:rPr>
                <w:webHidden/>
              </w:rPr>
              <w:tab/>
            </w:r>
            <w:r w:rsidR="00B844C0">
              <w:rPr>
                <w:webHidden/>
              </w:rPr>
              <w:fldChar w:fldCharType="begin"/>
            </w:r>
            <w:r w:rsidR="00B844C0">
              <w:rPr>
                <w:webHidden/>
              </w:rPr>
              <w:instrText xml:space="preserve"> PAGEREF _Toc156059254 \h </w:instrText>
            </w:r>
            <w:r w:rsidR="00B844C0">
              <w:rPr>
                <w:webHidden/>
              </w:rPr>
            </w:r>
            <w:r w:rsidR="00B844C0">
              <w:rPr>
                <w:webHidden/>
              </w:rPr>
              <w:fldChar w:fldCharType="separate"/>
            </w:r>
            <w:r w:rsidR="00B844C0">
              <w:rPr>
                <w:webHidden/>
              </w:rPr>
              <w:t>68</w:t>
            </w:r>
            <w:r w:rsidR="00B844C0">
              <w:rPr>
                <w:webHidden/>
              </w:rPr>
              <w:fldChar w:fldCharType="end"/>
            </w:r>
          </w:hyperlink>
        </w:p>
        <w:p w14:paraId="0413B59F" w14:textId="5A854525" w:rsidR="00792DC7" w:rsidRDefault="00792DC7">
          <w:r>
            <w:rPr>
              <w:b/>
              <w:bCs/>
            </w:rPr>
            <w:fldChar w:fldCharType="end"/>
          </w:r>
        </w:p>
      </w:sdtContent>
    </w:sdt>
    <w:p w14:paraId="3F178C1D" w14:textId="4D671111" w:rsidR="00792DC7" w:rsidRDefault="00792DC7">
      <w:pPr>
        <w:rPr>
          <w:rFonts w:ascii="Times New Roman" w:hAnsi="Times New Roman" w:cs="Times New Roman"/>
        </w:rPr>
      </w:pPr>
      <w:r>
        <w:rPr>
          <w:rFonts w:ascii="Times New Roman" w:hAnsi="Times New Roman" w:cs="Times New Roman"/>
        </w:rPr>
        <w:br w:type="page"/>
      </w:r>
    </w:p>
    <w:p w14:paraId="745489EA" w14:textId="77777777" w:rsidR="00FD56DB" w:rsidRPr="007E7EE3" w:rsidRDefault="00FD56DB" w:rsidP="00FD56DB">
      <w:pPr>
        <w:pStyle w:val="Heading1"/>
        <w:ind w:left="2835" w:right="2601"/>
        <w:jc w:val="center"/>
        <w:rPr>
          <w:b/>
          <w:bCs/>
          <w:color w:val="auto"/>
          <w:sz w:val="36"/>
          <w:szCs w:val="36"/>
        </w:rPr>
      </w:pPr>
      <w:bookmarkStart w:id="2" w:name="_Toc116314651"/>
      <w:bookmarkStart w:id="3" w:name="_Toc121132321"/>
      <w:bookmarkStart w:id="4" w:name="_Toc156059230"/>
      <w:r w:rsidRPr="007E7EE3">
        <w:rPr>
          <w:b/>
          <w:bCs/>
          <w:color w:val="auto"/>
          <w:sz w:val="36"/>
          <w:szCs w:val="36"/>
        </w:rPr>
        <w:lastRenderedPageBreak/>
        <w:t>BAB I PENDAHU</w:t>
      </w:r>
      <w:r>
        <w:rPr>
          <w:b/>
          <w:bCs/>
          <w:color w:val="auto"/>
          <w:sz w:val="36"/>
          <w:szCs w:val="36"/>
        </w:rPr>
        <w:t>L</w:t>
      </w:r>
      <w:r w:rsidRPr="007E7EE3">
        <w:rPr>
          <w:b/>
          <w:bCs/>
          <w:color w:val="auto"/>
          <w:sz w:val="36"/>
          <w:szCs w:val="36"/>
        </w:rPr>
        <w:t>UAN</w:t>
      </w:r>
      <w:bookmarkEnd w:id="2"/>
      <w:bookmarkEnd w:id="3"/>
      <w:bookmarkEnd w:id="4"/>
    </w:p>
    <w:p w14:paraId="57A5F3FA" w14:textId="2D418DB3" w:rsidR="00792DC7" w:rsidRPr="004324BC" w:rsidRDefault="00FD56DB" w:rsidP="004324BC">
      <w:pPr>
        <w:pStyle w:val="ListParagraph"/>
        <w:numPr>
          <w:ilvl w:val="1"/>
          <w:numId w:val="7"/>
        </w:numPr>
        <w:outlineLvl w:val="1"/>
        <w:rPr>
          <w:b/>
          <w:bCs/>
          <w:sz w:val="32"/>
          <w:szCs w:val="32"/>
        </w:rPr>
      </w:pPr>
      <w:bookmarkStart w:id="5" w:name="_Toc116314652"/>
      <w:bookmarkStart w:id="6" w:name="_Toc121132322"/>
      <w:bookmarkStart w:id="7" w:name="_Toc156059231"/>
      <w:r w:rsidRPr="000A6DA1">
        <w:rPr>
          <w:b/>
          <w:bCs/>
          <w:sz w:val="32"/>
          <w:szCs w:val="32"/>
        </w:rPr>
        <w:t>Latar Belakang Masalah</w:t>
      </w:r>
      <w:bookmarkEnd w:id="5"/>
      <w:bookmarkEnd w:id="6"/>
      <w:bookmarkEnd w:id="7"/>
    </w:p>
    <w:p w14:paraId="275C129F" w14:textId="77777777" w:rsidR="004324BC" w:rsidRDefault="004324BC" w:rsidP="00F1292F">
      <w:pPr>
        <w:keepNext/>
        <w:jc w:val="center"/>
      </w:pPr>
      <w:r w:rsidRPr="004324BC">
        <w:rPr>
          <w:rFonts w:ascii="Times New Roman" w:hAnsi="Times New Roman" w:cs="Times New Roman"/>
        </w:rPr>
        <w:drawing>
          <wp:inline distT="0" distB="0" distL="0" distR="0" wp14:anchorId="67A145C0" wp14:editId="4E1BB8FF">
            <wp:extent cx="3862528" cy="1976796"/>
            <wp:effectExtent l="0" t="0" r="5080" b="4445"/>
            <wp:docPr id="1100158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158174" name=""/>
                    <pic:cNvPicPr/>
                  </pic:nvPicPr>
                  <pic:blipFill>
                    <a:blip r:embed="rId9"/>
                    <a:stretch>
                      <a:fillRect/>
                    </a:stretch>
                  </pic:blipFill>
                  <pic:spPr>
                    <a:xfrm>
                      <a:off x="0" y="0"/>
                      <a:ext cx="3872582" cy="1981942"/>
                    </a:xfrm>
                    <a:prstGeom prst="rect">
                      <a:avLst/>
                    </a:prstGeom>
                  </pic:spPr>
                </pic:pic>
              </a:graphicData>
            </a:graphic>
          </wp:inline>
        </w:drawing>
      </w:r>
    </w:p>
    <w:p w14:paraId="47430C27" w14:textId="748CA54D" w:rsidR="004324BC" w:rsidRDefault="004324BC" w:rsidP="004324BC">
      <w:pPr>
        <w:pStyle w:val="Caption"/>
        <w:rPr>
          <w:rFonts w:ascii="Times New Roman" w:hAnsi="Times New Roman" w:cs="Times New Roman"/>
        </w:rPr>
      </w:pPr>
      <w:bookmarkStart w:id="8" w:name="_Toc156057767"/>
      <w:r>
        <w:t xml:space="preserve">Gambar </w:t>
      </w:r>
      <w:r>
        <w:fldChar w:fldCharType="begin"/>
      </w:r>
      <w:r>
        <w:instrText xml:space="preserve"> SEQ Gambar \* ARABIC </w:instrText>
      </w:r>
      <w:r>
        <w:fldChar w:fldCharType="separate"/>
      </w:r>
      <w:r w:rsidR="00E11A04">
        <w:t>1</w:t>
      </w:r>
      <w:r>
        <w:fldChar w:fldCharType="end"/>
      </w:r>
      <w:r>
        <w:t xml:space="preserve"> </w:t>
      </w:r>
      <w:r>
        <w:rPr>
          <w:i w:val="0"/>
          <w:iCs w:val="0"/>
        </w:rPr>
        <w:t>Lokasi Kost Poetra Sultan.</w:t>
      </w:r>
      <w:bookmarkEnd w:id="8"/>
    </w:p>
    <w:p w14:paraId="77881420" w14:textId="18857F12" w:rsidR="0078147A" w:rsidRPr="0078147A" w:rsidRDefault="0078147A" w:rsidP="0078147A">
      <w:pPr>
        <w:ind w:firstLine="720"/>
        <w:jc w:val="both"/>
        <w:rPr>
          <w:rFonts w:ascii="Times New Roman" w:hAnsi="Times New Roman" w:cs="Times New Roman"/>
        </w:rPr>
      </w:pPr>
      <w:r w:rsidRPr="0078147A">
        <w:rPr>
          <w:rFonts w:ascii="Times New Roman" w:hAnsi="Times New Roman" w:cs="Times New Roman"/>
        </w:rPr>
        <w:t>Saat ini banyak mahasiswa perantauan yang memilih untuk tinggal di rumah kost selama menempuh pendidikan di Yogyakarta. Salah satu kost yang banyak diminati adalah Kost Poetra Sultan yang beralamat di Jl. P. Singoranu, Ngaglik Giwangan, UH 7/40A, RT.34, RW.12, Yogyakarta. 55163.</w:t>
      </w:r>
    </w:p>
    <w:p w14:paraId="4DB513FA" w14:textId="371C861D" w:rsidR="0078147A" w:rsidRPr="0078147A" w:rsidRDefault="0078147A" w:rsidP="0078147A">
      <w:pPr>
        <w:ind w:firstLine="720"/>
        <w:jc w:val="both"/>
        <w:rPr>
          <w:rFonts w:ascii="Times New Roman" w:hAnsi="Times New Roman" w:cs="Times New Roman"/>
        </w:rPr>
      </w:pPr>
      <w:r w:rsidRPr="0078147A">
        <w:rPr>
          <w:rFonts w:ascii="Times New Roman" w:hAnsi="Times New Roman" w:cs="Times New Roman"/>
        </w:rPr>
        <w:t>Kost Poetra Sultan memiliki 1</w:t>
      </w:r>
      <w:r>
        <w:rPr>
          <w:rFonts w:ascii="Times New Roman" w:hAnsi="Times New Roman" w:cs="Times New Roman"/>
        </w:rPr>
        <w:t>2</w:t>
      </w:r>
      <w:r w:rsidRPr="0078147A">
        <w:rPr>
          <w:rFonts w:ascii="Times New Roman" w:hAnsi="Times New Roman" w:cs="Times New Roman"/>
        </w:rPr>
        <w:t xml:space="preserve"> kamar dengan daya tampung</w:t>
      </w:r>
      <w:r>
        <w:rPr>
          <w:rFonts w:ascii="Times New Roman" w:hAnsi="Times New Roman" w:cs="Times New Roman"/>
        </w:rPr>
        <w:t xml:space="preserve"> 1 penghuni perkamar, memiliki 2 jenis kamar, yaitu 8 kamar berjenis tanpa kamar mandi dan 4 kamar dengan kamar mandi dalam</w:t>
      </w:r>
      <w:r w:rsidRPr="0078147A">
        <w:rPr>
          <w:rFonts w:ascii="Times New Roman" w:hAnsi="Times New Roman" w:cs="Times New Roman"/>
        </w:rPr>
        <w:t>. Sebagian besar penghuninya adalah mahasiswa Universitas Ahmad Dahlan. Kost ini berlokasi strategis dekat dengan kampus dan fasilitas umum seperti minimarket dan rumah makan.</w:t>
      </w:r>
    </w:p>
    <w:p w14:paraId="36CC3C15" w14:textId="084C36D5" w:rsidR="0078147A" w:rsidRPr="0078147A" w:rsidRDefault="0078147A" w:rsidP="0078147A">
      <w:pPr>
        <w:ind w:firstLine="720"/>
        <w:jc w:val="both"/>
        <w:rPr>
          <w:rFonts w:ascii="Times New Roman" w:hAnsi="Times New Roman" w:cs="Times New Roman"/>
        </w:rPr>
      </w:pPr>
      <w:r w:rsidRPr="0078147A">
        <w:rPr>
          <w:rFonts w:ascii="Times New Roman" w:hAnsi="Times New Roman" w:cs="Times New Roman"/>
        </w:rPr>
        <w:t xml:space="preserve">Sebagai penghuni kost, penulis menghadapi beberapa masalah yang cukup mengganggu. Pertama, kurangnya transparansi dalam hal keuangan seperti biaya listrik, air, dan kebersihan seringkali menjadi sumber konflik antara penghuni dan pemilik kost. Setiap bulan, penghuni </w:t>
      </w:r>
      <w:r>
        <w:rPr>
          <w:rFonts w:ascii="Times New Roman" w:hAnsi="Times New Roman" w:cs="Times New Roman"/>
        </w:rPr>
        <w:t>seharusnya</w:t>
      </w:r>
      <w:r w:rsidRPr="0078147A">
        <w:rPr>
          <w:rFonts w:ascii="Times New Roman" w:hAnsi="Times New Roman" w:cs="Times New Roman"/>
        </w:rPr>
        <w:t xml:space="preserve"> membayar biaya </w:t>
      </w:r>
      <w:r w:rsidR="00504F17">
        <w:rPr>
          <w:rFonts w:ascii="Times New Roman" w:hAnsi="Times New Roman" w:cs="Times New Roman"/>
        </w:rPr>
        <w:t>tagihan listrik/air</w:t>
      </w:r>
      <w:r w:rsidRPr="0078147A">
        <w:rPr>
          <w:rFonts w:ascii="Times New Roman" w:hAnsi="Times New Roman" w:cs="Times New Roman"/>
        </w:rPr>
        <w:t>. Namun pemilik kost tidak pernah menginformasikan secara detail penggunaan uang iuran tersebut.</w:t>
      </w:r>
    </w:p>
    <w:p w14:paraId="0287D5DE" w14:textId="5D7C5D10" w:rsidR="0078147A" w:rsidRPr="0078147A" w:rsidRDefault="0078147A" w:rsidP="0078147A">
      <w:pPr>
        <w:ind w:firstLine="720"/>
        <w:jc w:val="both"/>
        <w:rPr>
          <w:rFonts w:ascii="Times New Roman" w:hAnsi="Times New Roman" w:cs="Times New Roman"/>
        </w:rPr>
      </w:pPr>
      <w:r w:rsidRPr="0078147A">
        <w:rPr>
          <w:rFonts w:ascii="Times New Roman" w:hAnsi="Times New Roman" w:cs="Times New Roman"/>
        </w:rPr>
        <w:t>Hal ini menimbulkan kecurigaan di kalangan penghuni bahwa uang iuran tidak digunakan sepenuhnya untuk kepentingan perawatan kost. Beberapa penghuni pernah memprotes pemilik kost soal transparansi penggunaan uang iuran, namun pemilik kost bersikukuh uang tersebut digunakan untuk kebutuhan perawatan seperti untuk menggaji petugas kebersihan. Namun karena tidak ada bukti laporan penggunaan dana, penghuni masih merasa kurang yakin.</w:t>
      </w:r>
    </w:p>
    <w:p w14:paraId="7EBB03F1" w14:textId="070B2A26" w:rsidR="0078147A" w:rsidRPr="0078147A" w:rsidRDefault="0078147A" w:rsidP="0078147A">
      <w:pPr>
        <w:ind w:firstLine="720"/>
        <w:jc w:val="both"/>
        <w:rPr>
          <w:rFonts w:ascii="Times New Roman" w:hAnsi="Times New Roman" w:cs="Times New Roman"/>
        </w:rPr>
      </w:pPr>
      <w:r w:rsidRPr="0078147A">
        <w:rPr>
          <w:rFonts w:ascii="Times New Roman" w:hAnsi="Times New Roman" w:cs="Times New Roman"/>
        </w:rPr>
        <w:t xml:space="preserve">Kedua, kualitas wifi di Kost Poetra Sultan seringkali tidak konsisten dan lambat. Padahal sebagian besar penghuni membutuhkan koneksi internet yang stabil untuk keperluan </w:t>
      </w:r>
      <w:r w:rsidRPr="0078147A">
        <w:rPr>
          <w:rFonts w:ascii="Times New Roman" w:hAnsi="Times New Roman" w:cs="Times New Roman"/>
        </w:rPr>
        <w:lastRenderedPageBreak/>
        <w:t>belajar dan bekerja. Jaringan wifi sering tiba-tiba terputus atau sulit tersambung jika digunakan beberapa orang secara bersamaan.</w:t>
      </w:r>
    </w:p>
    <w:p w14:paraId="136D381B" w14:textId="5ED2C6F8" w:rsidR="0078147A" w:rsidRPr="0078147A" w:rsidRDefault="0078147A" w:rsidP="0078147A">
      <w:pPr>
        <w:ind w:firstLine="720"/>
        <w:jc w:val="both"/>
        <w:rPr>
          <w:rFonts w:ascii="Times New Roman" w:hAnsi="Times New Roman" w:cs="Times New Roman"/>
        </w:rPr>
      </w:pPr>
      <w:r w:rsidRPr="0078147A">
        <w:rPr>
          <w:rFonts w:ascii="Times New Roman" w:hAnsi="Times New Roman" w:cs="Times New Roman"/>
        </w:rPr>
        <w:t>Penghuni sudah beberapa kali menyampaikan keluhan soal wifi ke pemilik kost. Namun hingga saat ini, kualitas wifi tidak juga membaik. Hal ini sangat mengganggu aktivitas penghuni kost yang bergantung pada koneksi internet.</w:t>
      </w:r>
    </w:p>
    <w:p w14:paraId="600E3015" w14:textId="77777777" w:rsidR="0078147A" w:rsidRPr="0078147A" w:rsidRDefault="0078147A" w:rsidP="0078147A">
      <w:pPr>
        <w:ind w:firstLine="720"/>
        <w:jc w:val="both"/>
        <w:rPr>
          <w:rFonts w:ascii="Times New Roman" w:hAnsi="Times New Roman" w:cs="Times New Roman"/>
        </w:rPr>
      </w:pPr>
      <w:r w:rsidRPr="0078147A">
        <w:rPr>
          <w:rFonts w:ascii="Times New Roman" w:hAnsi="Times New Roman" w:cs="Times New Roman"/>
        </w:rPr>
        <w:t>Ketiga, tidak adanya fitur yang dapat menunjukkan berapa lama penghuni telah tinggal di kost. Informasi ini penting agar penghuni dapat merencanakan dan mengatur keuangannya dengan baik selama masa tinggal di kost. Misalnya, berapa bulan lagi kontrak kost akan habis sehingga penghuni bisa mempersiapkan diri untuk memperpanjang atau mencari kost yang baru.</w:t>
      </w:r>
    </w:p>
    <w:p w14:paraId="197B6B25" w14:textId="1A76F91D" w:rsidR="0078147A" w:rsidRPr="0078147A" w:rsidRDefault="0078147A" w:rsidP="00F1292F">
      <w:pPr>
        <w:ind w:firstLine="720"/>
        <w:jc w:val="both"/>
        <w:rPr>
          <w:rFonts w:ascii="Times New Roman" w:hAnsi="Times New Roman" w:cs="Times New Roman"/>
        </w:rPr>
      </w:pPr>
      <w:r w:rsidRPr="0078147A">
        <w:rPr>
          <w:rFonts w:ascii="Times New Roman" w:hAnsi="Times New Roman" w:cs="Times New Roman"/>
        </w:rPr>
        <w:t>Saat ini, pemilik kost mencatat manual di buku tentang tanggal masuk penghuni baru. Namun informasi itu tidak pernah diberitahukan ke penghuni secara berkala. Akibatnya, terkadang penghuni lupa sudah berapa lama tinggal di kost. Ketika hendak memperpanjang sewa, mereka baru menyadari bahwa masa kontraknya sudah mau habis.</w:t>
      </w:r>
    </w:p>
    <w:p w14:paraId="1C57A19F" w14:textId="10D8721B" w:rsidR="0078147A" w:rsidRPr="0078147A" w:rsidRDefault="0078147A" w:rsidP="00F1292F">
      <w:pPr>
        <w:ind w:firstLine="720"/>
        <w:jc w:val="both"/>
        <w:rPr>
          <w:rFonts w:ascii="Times New Roman" w:hAnsi="Times New Roman" w:cs="Times New Roman"/>
        </w:rPr>
      </w:pPr>
      <w:r w:rsidRPr="0078147A">
        <w:rPr>
          <w:rFonts w:ascii="Times New Roman" w:hAnsi="Times New Roman" w:cs="Times New Roman"/>
        </w:rPr>
        <w:t>Keempat, informasi tentang kost di website Kost Poetra Sultan sangat minim. Calon penghuni kesulitan mendapatkan info penting seperti berapa biaya sewa per bulan, fasilitas apa saja yang disediakan, berapa kamar yang masih kosong, dan bagaimana cara pendaftaran. Informasi yang tersedia di website hanya berupa alamat dan nomor telepon kost.</w:t>
      </w:r>
    </w:p>
    <w:p w14:paraId="770C32F0" w14:textId="57280F01" w:rsidR="0078147A" w:rsidRPr="0078147A" w:rsidRDefault="0078147A" w:rsidP="00F1292F">
      <w:pPr>
        <w:ind w:firstLine="720"/>
        <w:jc w:val="both"/>
        <w:rPr>
          <w:rFonts w:ascii="Times New Roman" w:hAnsi="Times New Roman" w:cs="Times New Roman"/>
        </w:rPr>
      </w:pPr>
      <w:r w:rsidRPr="0078147A">
        <w:rPr>
          <w:rFonts w:ascii="Times New Roman" w:hAnsi="Times New Roman" w:cs="Times New Roman"/>
        </w:rPr>
        <w:t>Akibatnya, calon penghuni harus bertanya langsung ke pemilik untuk mendapatkan informasi detail tentang kost. Padahal saat ini, semakin banyak calon penghuni kost yang lebih memilih mencari informasi secara online sebelum datang langsung ke lokasi kost.</w:t>
      </w:r>
    </w:p>
    <w:p w14:paraId="07E76CD6" w14:textId="36D47D52" w:rsidR="0078147A" w:rsidRPr="0078147A" w:rsidRDefault="0078147A" w:rsidP="00F1292F">
      <w:pPr>
        <w:ind w:firstLine="720"/>
        <w:jc w:val="both"/>
        <w:rPr>
          <w:rFonts w:ascii="Times New Roman" w:hAnsi="Times New Roman" w:cs="Times New Roman"/>
        </w:rPr>
      </w:pPr>
      <w:r w:rsidRPr="0078147A">
        <w:rPr>
          <w:rFonts w:ascii="Times New Roman" w:hAnsi="Times New Roman" w:cs="Times New Roman"/>
        </w:rPr>
        <w:t>Selanjutnya, masalah keamanan dan kenyamanan menjadi perhatian utama bagi penghuni kost. Saat ini, pintu pagar dan pintu kamar tidak dilengkapi kunci ganda sehingga risiko kehilangan kunci dan pencurian cukup tinggi. Juga tidak ada rekaman CCTV sehingga sulit melacak jika terjadi tindak kejahatan di kost.</w:t>
      </w:r>
    </w:p>
    <w:p w14:paraId="4193C3B3" w14:textId="029A7775" w:rsidR="0078147A" w:rsidRPr="0078147A" w:rsidRDefault="0078147A" w:rsidP="00F1292F">
      <w:pPr>
        <w:ind w:firstLine="720"/>
        <w:jc w:val="both"/>
        <w:rPr>
          <w:rFonts w:ascii="Times New Roman" w:hAnsi="Times New Roman" w:cs="Times New Roman"/>
        </w:rPr>
      </w:pPr>
      <w:r w:rsidRPr="0078147A">
        <w:rPr>
          <w:rFonts w:ascii="Times New Roman" w:hAnsi="Times New Roman" w:cs="Times New Roman"/>
        </w:rPr>
        <w:t>Beberapa kali terjadi barang hilang di kamar mandi dan dapur umum. Diduga pelakunya adalah orang luar yang secara bebas keluar masuk kost karena pagar kost yang sering dibiarkan terbuka. Namun karena tidak ada bukti rekaman CCTV, sulit mengidentifikasi pelakunya.</w:t>
      </w:r>
    </w:p>
    <w:p w14:paraId="3132837F" w14:textId="77777777" w:rsidR="00F1292F" w:rsidRDefault="0078147A" w:rsidP="00F1292F">
      <w:pPr>
        <w:ind w:firstLine="720"/>
        <w:jc w:val="both"/>
        <w:rPr>
          <w:rFonts w:ascii="Times New Roman" w:hAnsi="Times New Roman" w:cs="Times New Roman"/>
        </w:rPr>
      </w:pPr>
      <w:r w:rsidRPr="0078147A">
        <w:rPr>
          <w:rFonts w:ascii="Times New Roman" w:hAnsi="Times New Roman" w:cs="Times New Roman"/>
        </w:rPr>
        <w:t>Masalah lainnya adalah beberapa penghuni sering tidak bertanggung jawab atas kerusakan fasilitas kost atau terlambat membayar sewa bulanan. Hal ini karena tidak adanya sistem pengenaan denda yang jelas. Akibatnya, kerusakan yang terjadi tidak segera diperbaiki dan utang sewa menumpuk. Pemilik kost tentu dirugikan karena harus mengeluarkan biaya tambahan untuk perbaikan.</w:t>
      </w:r>
    </w:p>
    <w:p w14:paraId="2657C5D5" w14:textId="60C2EE08" w:rsidR="004324BC" w:rsidRDefault="0078147A" w:rsidP="00F1292F">
      <w:pPr>
        <w:ind w:firstLine="720"/>
        <w:jc w:val="both"/>
        <w:rPr>
          <w:rFonts w:ascii="Times New Roman" w:hAnsi="Times New Roman" w:cs="Times New Roman"/>
        </w:rPr>
      </w:pPr>
      <w:r w:rsidRPr="0078147A">
        <w:rPr>
          <w:rFonts w:ascii="Times New Roman" w:hAnsi="Times New Roman" w:cs="Times New Roman"/>
        </w:rPr>
        <w:t>Berdasarkan berbagai permasalahan di atas, dibutuhkan sebuah sistem informasi terkomputerisasi yang dapat meningkatkan efisiensi dan efektivitas pengelolaan Kost Poetra Sultan. Dengan menerapkan sistem yang terintegrasi, diharapkan permasalahan yang dialami pemilik dan penghuni kost dapat diminimalisir.</w:t>
      </w:r>
    </w:p>
    <w:p w14:paraId="7CBBB005" w14:textId="77777777" w:rsidR="004324BC" w:rsidRDefault="004324BC" w:rsidP="004324BC">
      <w:pPr>
        <w:rPr>
          <w:rFonts w:ascii="Times New Roman" w:hAnsi="Times New Roman" w:cs="Times New Roman"/>
        </w:rPr>
      </w:pPr>
    </w:p>
    <w:p w14:paraId="25C5E944" w14:textId="648D7FD5" w:rsidR="00FD56DB" w:rsidRPr="00F1292F" w:rsidRDefault="00FD56DB" w:rsidP="009824E9">
      <w:pPr>
        <w:pStyle w:val="ListParagraph"/>
        <w:numPr>
          <w:ilvl w:val="1"/>
          <w:numId w:val="7"/>
        </w:numPr>
        <w:outlineLvl w:val="1"/>
        <w:rPr>
          <w:rFonts w:ascii="Times New Roman" w:hAnsi="Times New Roman" w:cs="Times New Roman"/>
          <w:b/>
          <w:bCs/>
          <w:sz w:val="32"/>
          <w:szCs w:val="32"/>
        </w:rPr>
      </w:pPr>
      <w:bookmarkStart w:id="9" w:name="_Toc156059232"/>
      <w:r w:rsidRPr="00FD56DB">
        <w:rPr>
          <w:rFonts w:ascii="Times New Roman" w:hAnsi="Times New Roman" w:cs="Times New Roman"/>
          <w:b/>
          <w:bCs/>
          <w:sz w:val="32"/>
          <w:szCs w:val="32"/>
        </w:rPr>
        <w:t>Rumusan Masalah</w:t>
      </w:r>
      <w:bookmarkEnd w:id="9"/>
    </w:p>
    <w:p w14:paraId="68B94C2A" w14:textId="35AF9123" w:rsidR="00F1292F" w:rsidRPr="00F1292F" w:rsidRDefault="00F1292F" w:rsidP="00F1292F">
      <w:pPr>
        <w:ind w:firstLine="360"/>
        <w:rPr>
          <w:rFonts w:ascii="Times New Roman" w:hAnsi="Times New Roman" w:cs="Times New Roman"/>
        </w:rPr>
      </w:pPr>
      <w:r w:rsidRPr="00F1292F">
        <w:rPr>
          <w:rFonts w:ascii="Times New Roman" w:hAnsi="Times New Roman" w:cs="Times New Roman"/>
        </w:rPr>
        <w:t>Berdasarkan latar belakang masalah, dapat dirumuskan beberapa permasalahan yang dihadapi dalam pengelolaan Kost Poetra Sultan, yaitu:</w:t>
      </w:r>
    </w:p>
    <w:p w14:paraId="27ABDD0C" w14:textId="77777777" w:rsidR="00F1292F" w:rsidRPr="00F1292F" w:rsidRDefault="00F1292F" w:rsidP="00F1292F">
      <w:pPr>
        <w:pStyle w:val="ListParagraph"/>
        <w:numPr>
          <w:ilvl w:val="0"/>
          <w:numId w:val="10"/>
        </w:numPr>
        <w:rPr>
          <w:rFonts w:ascii="Times New Roman" w:hAnsi="Times New Roman" w:cs="Times New Roman"/>
        </w:rPr>
      </w:pPr>
      <w:r w:rsidRPr="00F1292F">
        <w:rPr>
          <w:rFonts w:ascii="Times New Roman" w:hAnsi="Times New Roman" w:cs="Times New Roman"/>
        </w:rPr>
        <w:t>Kurangnya transparansi informasi terkait keuangan kost seperti pemakaian listrik, air, dan iuran kebersihan.</w:t>
      </w:r>
    </w:p>
    <w:p w14:paraId="074BDD85" w14:textId="77777777" w:rsidR="00F1292F" w:rsidRPr="00F1292F" w:rsidRDefault="00F1292F" w:rsidP="00F1292F">
      <w:pPr>
        <w:pStyle w:val="ListParagraph"/>
        <w:numPr>
          <w:ilvl w:val="0"/>
          <w:numId w:val="10"/>
        </w:numPr>
        <w:rPr>
          <w:rFonts w:ascii="Times New Roman" w:hAnsi="Times New Roman" w:cs="Times New Roman"/>
        </w:rPr>
      </w:pPr>
      <w:r w:rsidRPr="00F1292F">
        <w:rPr>
          <w:rFonts w:ascii="Times New Roman" w:hAnsi="Times New Roman" w:cs="Times New Roman"/>
        </w:rPr>
        <w:t>Lemahnya jaringan wifi yang berdampak pada terganggunya aktivitas penghuni kost.</w:t>
      </w:r>
    </w:p>
    <w:p w14:paraId="047DE7B9" w14:textId="77777777" w:rsidR="00F1292F" w:rsidRPr="00F1292F" w:rsidRDefault="00F1292F" w:rsidP="00F1292F">
      <w:pPr>
        <w:pStyle w:val="ListParagraph"/>
        <w:numPr>
          <w:ilvl w:val="0"/>
          <w:numId w:val="10"/>
        </w:numPr>
        <w:rPr>
          <w:rFonts w:ascii="Times New Roman" w:hAnsi="Times New Roman" w:cs="Times New Roman"/>
        </w:rPr>
      </w:pPr>
      <w:r w:rsidRPr="00F1292F">
        <w:rPr>
          <w:rFonts w:ascii="Times New Roman" w:hAnsi="Times New Roman" w:cs="Times New Roman"/>
        </w:rPr>
        <w:t>Tidak adanya fitur yang menginformasikan lama waktu menghuni kost oleh setiap penghuni.</w:t>
      </w:r>
    </w:p>
    <w:p w14:paraId="6D2F64B8" w14:textId="77777777" w:rsidR="00F1292F" w:rsidRPr="00F1292F" w:rsidRDefault="00F1292F" w:rsidP="00F1292F">
      <w:pPr>
        <w:pStyle w:val="ListParagraph"/>
        <w:numPr>
          <w:ilvl w:val="0"/>
          <w:numId w:val="10"/>
        </w:numPr>
        <w:rPr>
          <w:rFonts w:ascii="Times New Roman" w:hAnsi="Times New Roman" w:cs="Times New Roman"/>
        </w:rPr>
      </w:pPr>
      <w:r w:rsidRPr="00F1292F">
        <w:rPr>
          <w:rFonts w:ascii="Times New Roman" w:hAnsi="Times New Roman" w:cs="Times New Roman"/>
        </w:rPr>
        <w:t>Terbatasnya informasi terkait ketersediaan kamar, biaya sewa, dan data pemilik yang dapat diakses calon penghuni.</w:t>
      </w:r>
    </w:p>
    <w:p w14:paraId="4E37CFBE" w14:textId="77777777" w:rsidR="00F1292F" w:rsidRPr="00F1292F" w:rsidRDefault="00F1292F" w:rsidP="00F1292F">
      <w:pPr>
        <w:pStyle w:val="ListParagraph"/>
        <w:numPr>
          <w:ilvl w:val="0"/>
          <w:numId w:val="10"/>
        </w:numPr>
        <w:rPr>
          <w:rFonts w:ascii="Times New Roman" w:hAnsi="Times New Roman" w:cs="Times New Roman"/>
        </w:rPr>
      </w:pPr>
      <w:r w:rsidRPr="00F1292F">
        <w:rPr>
          <w:rFonts w:ascii="Times New Roman" w:hAnsi="Times New Roman" w:cs="Times New Roman"/>
        </w:rPr>
        <w:t>Kurangnya sistem keamanan di kost.</w:t>
      </w:r>
    </w:p>
    <w:p w14:paraId="4BD9CDD9" w14:textId="2D8BF2E8" w:rsidR="00F1292F" w:rsidRPr="009824E9" w:rsidRDefault="00F1292F" w:rsidP="009824E9">
      <w:pPr>
        <w:pStyle w:val="ListParagraph"/>
        <w:numPr>
          <w:ilvl w:val="0"/>
          <w:numId w:val="10"/>
        </w:numPr>
        <w:rPr>
          <w:rFonts w:ascii="Times New Roman" w:hAnsi="Times New Roman" w:cs="Times New Roman"/>
        </w:rPr>
      </w:pPr>
      <w:r w:rsidRPr="00F1292F">
        <w:rPr>
          <w:rFonts w:ascii="Times New Roman" w:hAnsi="Times New Roman" w:cs="Times New Roman"/>
        </w:rPr>
        <w:t>Tidak adanya sistem denda atas keterlambatan pembayaran dan kerusakan properti kost.</w:t>
      </w:r>
    </w:p>
    <w:p w14:paraId="7D124655" w14:textId="72318FC5" w:rsidR="00FD56DB" w:rsidRPr="009824E9" w:rsidRDefault="00FD56DB" w:rsidP="009824E9">
      <w:pPr>
        <w:pStyle w:val="ListParagraph"/>
        <w:numPr>
          <w:ilvl w:val="1"/>
          <w:numId w:val="7"/>
        </w:numPr>
        <w:outlineLvl w:val="1"/>
        <w:rPr>
          <w:rFonts w:ascii="Times New Roman" w:hAnsi="Times New Roman" w:cs="Times New Roman"/>
          <w:b/>
          <w:bCs/>
          <w:sz w:val="32"/>
          <w:szCs w:val="32"/>
        </w:rPr>
      </w:pPr>
      <w:bookmarkStart w:id="10" w:name="_Toc156059233"/>
      <w:r w:rsidRPr="009824E9">
        <w:rPr>
          <w:rFonts w:ascii="Times New Roman" w:hAnsi="Times New Roman" w:cs="Times New Roman"/>
          <w:b/>
          <w:bCs/>
          <w:sz w:val="32"/>
          <w:szCs w:val="32"/>
        </w:rPr>
        <w:t>Tujuan Penulisan</w:t>
      </w:r>
      <w:bookmarkEnd w:id="10"/>
    </w:p>
    <w:p w14:paraId="45FCB395" w14:textId="1020375C" w:rsidR="00F1292F" w:rsidRPr="00F1292F" w:rsidRDefault="00F1292F" w:rsidP="00F1292F">
      <w:pPr>
        <w:rPr>
          <w:rFonts w:ascii="Times New Roman" w:hAnsi="Times New Roman" w:cs="Times New Roman"/>
        </w:rPr>
      </w:pPr>
      <w:r w:rsidRPr="00F1292F">
        <w:rPr>
          <w:rFonts w:ascii="Times New Roman" w:hAnsi="Times New Roman" w:cs="Times New Roman"/>
        </w:rPr>
        <w:t>Tujuan dari penelitian ini adalah:</w:t>
      </w:r>
    </w:p>
    <w:p w14:paraId="0A823798" w14:textId="77777777" w:rsidR="00F1292F" w:rsidRPr="00F1292F" w:rsidRDefault="00F1292F" w:rsidP="00F1292F">
      <w:pPr>
        <w:pStyle w:val="ListParagraph"/>
        <w:numPr>
          <w:ilvl w:val="0"/>
          <w:numId w:val="11"/>
        </w:numPr>
        <w:rPr>
          <w:rFonts w:ascii="Times New Roman" w:hAnsi="Times New Roman" w:cs="Times New Roman"/>
        </w:rPr>
      </w:pPr>
      <w:r w:rsidRPr="00F1292F">
        <w:rPr>
          <w:rFonts w:ascii="Times New Roman" w:hAnsi="Times New Roman" w:cs="Times New Roman"/>
        </w:rPr>
        <w:t>Merancang sistem informasi terkomputerisasi untuk Kost Poetra Sultan.</w:t>
      </w:r>
    </w:p>
    <w:p w14:paraId="409B7B3D" w14:textId="77777777" w:rsidR="00F1292F" w:rsidRPr="00F1292F" w:rsidRDefault="00F1292F" w:rsidP="00F1292F">
      <w:pPr>
        <w:pStyle w:val="ListParagraph"/>
        <w:numPr>
          <w:ilvl w:val="0"/>
          <w:numId w:val="11"/>
        </w:numPr>
        <w:jc w:val="both"/>
        <w:rPr>
          <w:rFonts w:ascii="Times New Roman" w:hAnsi="Times New Roman" w:cs="Times New Roman"/>
        </w:rPr>
      </w:pPr>
      <w:r w:rsidRPr="00F1292F">
        <w:rPr>
          <w:rFonts w:ascii="Times New Roman" w:hAnsi="Times New Roman" w:cs="Times New Roman"/>
        </w:rPr>
        <w:t>Memberikan informasi transparan terkait keuangan kost kepada penghuni.</w:t>
      </w:r>
    </w:p>
    <w:p w14:paraId="27D3B5C5" w14:textId="77777777" w:rsidR="00F1292F" w:rsidRPr="00F1292F" w:rsidRDefault="00F1292F" w:rsidP="00F1292F">
      <w:pPr>
        <w:pStyle w:val="ListParagraph"/>
        <w:numPr>
          <w:ilvl w:val="0"/>
          <w:numId w:val="11"/>
        </w:numPr>
        <w:jc w:val="both"/>
        <w:rPr>
          <w:rFonts w:ascii="Times New Roman" w:hAnsi="Times New Roman" w:cs="Times New Roman"/>
        </w:rPr>
      </w:pPr>
      <w:r w:rsidRPr="00F1292F">
        <w:rPr>
          <w:rFonts w:ascii="Times New Roman" w:hAnsi="Times New Roman" w:cs="Times New Roman"/>
        </w:rPr>
        <w:t>Menyediakan informasi ketersediaan kamar dan data kost yang dapat diakses calon penghuni.</w:t>
      </w:r>
    </w:p>
    <w:p w14:paraId="7FF0FB8A" w14:textId="77777777" w:rsidR="00F1292F" w:rsidRPr="00F1292F" w:rsidRDefault="00F1292F" w:rsidP="00F1292F">
      <w:pPr>
        <w:pStyle w:val="ListParagraph"/>
        <w:numPr>
          <w:ilvl w:val="0"/>
          <w:numId w:val="11"/>
        </w:numPr>
        <w:jc w:val="both"/>
        <w:rPr>
          <w:rFonts w:ascii="Times New Roman" w:hAnsi="Times New Roman" w:cs="Times New Roman"/>
        </w:rPr>
      </w:pPr>
      <w:r w:rsidRPr="00F1292F">
        <w:rPr>
          <w:rFonts w:ascii="Times New Roman" w:hAnsi="Times New Roman" w:cs="Times New Roman"/>
        </w:rPr>
        <w:t>Mengimplementasikan fitur yang menginformasikan lama waktu menghuni kost oleh setiap penghuni.</w:t>
      </w:r>
    </w:p>
    <w:p w14:paraId="5AEEC715" w14:textId="77777777" w:rsidR="00F1292F" w:rsidRPr="00F1292F" w:rsidRDefault="00F1292F" w:rsidP="00F1292F">
      <w:pPr>
        <w:pStyle w:val="ListParagraph"/>
        <w:numPr>
          <w:ilvl w:val="0"/>
          <w:numId w:val="11"/>
        </w:numPr>
        <w:jc w:val="both"/>
        <w:rPr>
          <w:rFonts w:ascii="Times New Roman" w:hAnsi="Times New Roman" w:cs="Times New Roman"/>
        </w:rPr>
      </w:pPr>
      <w:r w:rsidRPr="00F1292F">
        <w:rPr>
          <w:rFonts w:ascii="Times New Roman" w:hAnsi="Times New Roman" w:cs="Times New Roman"/>
        </w:rPr>
        <w:t>Merancang sistem keamanan di kost.</w:t>
      </w:r>
    </w:p>
    <w:p w14:paraId="1558447A" w14:textId="77777777" w:rsidR="00F1292F" w:rsidRPr="00F1292F" w:rsidRDefault="00F1292F" w:rsidP="00F1292F">
      <w:pPr>
        <w:pStyle w:val="ListParagraph"/>
        <w:numPr>
          <w:ilvl w:val="0"/>
          <w:numId w:val="11"/>
        </w:numPr>
        <w:jc w:val="both"/>
        <w:rPr>
          <w:rFonts w:ascii="Times New Roman" w:hAnsi="Times New Roman" w:cs="Times New Roman"/>
        </w:rPr>
      </w:pPr>
      <w:r w:rsidRPr="00F1292F">
        <w:rPr>
          <w:rFonts w:ascii="Times New Roman" w:hAnsi="Times New Roman" w:cs="Times New Roman"/>
        </w:rPr>
        <w:t>Membuat sistem denda atas keterlambatan pembayaran dan kerusakan properti kost.</w:t>
      </w:r>
    </w:p>
    <w:p w14:paraId="23CB125B" w14:textId="7647B99C" w:rsidR="00F1292F" w:rsidRPr="00F1292F" w:rsidRDefault="00F1292F" w:rsidP="00F1292F">
      <w:pPr>
        <w:pStyle w:val="ListParagraph"/>
        <w:numPr>
          <w:ilvl w:val="0"/>
          <w:numId w:val="11"/>
        </w:numPr>
        <w:jc w:val="both"/>
        <w:rPr>
          <w:rFonts w:ascii="Times New Roman" w:hAnsi="Times New Roman" w:cs="Times New Roman"/>
        </w:rPr>
      </w:pPr>
      <w:r w:rsidRPr="00F1292F">
        <w:rPr>
          <w:rFonts w:ascii="Times New Roman" w:hAnsi="Times New Roman" w:cs="Times New Roman"/>
        </w:rPr>
        <w:t>Secara umum, meningkatkan efisiensi dan efektivitas pengelolaan Kost Poetra Sultan.</w:t>
      </w:r>
    </w:p>
    <w:p w14:paraId="6113A667" w14:textId="6C8CE07C" w:rsidR="00FD56DB" w:rsidRPr="009824E9" w:rsidRDefault="00FD56DB" w:rsidP="009824E9">
      <w:pPr>
        <w:pStyle w:val="ListParagraph"/>
        <w:numPr>
          <w:ilvl w:val="1"/>
          <w:numId w:val="7"/>
        </w:numPr>
        <w:outlineLvl w:val="1"/>
        <w:rPr>
          <w:rFonts w:ascii="Times New Roman" w:hAnsi="Times New Roman" w:cs="Times New Roman"/>
          <w:b/>
          <w:bCs/>
          <w:sz w:val="32"/>
          <w:szCs w:val="32"/>
        </w:rPr>
      </w:pPr>
      <w:bookmarkStart w:id="11" w:name="_Toc156059234"/>
      <w:r w:rsidRPr="009824E9">
        <w:rPr>
          <w:rFonts w:ascii="Times New Roman" w:hAnsi="Times New Roman" w:cs="Times New Roman"/>
          <w:b/>
          <w:bCs/>
          <w:sz w:val="32"/>
          <w:szCs w:val="32"/>
        </w:rPr>
        <w:t>Manfaat Penulisan</w:t>
      </w:r>
      <w:bookmarkEnd w:id="11"/>
    </w:p>
    <w:p w14:paraId="291AB2B8" w14:textId="36A8C8DF" w:rsidR="0078147A" w:rsidRPr="0078147A" w:rsidRDefault="0078147A" w:rsidP="0078147A">
      <w:pPr>
        <w:rPr>
          <w:rFonts w:ascii="Times New Roman" w:hAnsi="Times New Roman" w:cs="Times New Roman"/>
        </w:rPr>
      </w:pPr>
      <w:r w:rsidRPr="0078147A">
        <w:rPr>
          <w:rFonts w:ascii="Times New Roman" w:hAnsi="Times New Roman" w:cs="Times New Roman"/>
        </w:rPr>
        <w:t>Manfaat yang diharapkan dari penelitian ini antara lain:</w:t>
      </w:r>
    </w:p>
    <w:p w14:paraId="0047096D" w14:textId="77777777" w:rsidR="0078147A" w:rsidRPr="0078147A" w:rsidRDefault="0078147A" w:rsidP="00F1292F">
      <w:pPr>
        <w:pStyle w:val="ListParagraph"/>
        <w:numPr>
          <w:ilvl w:val="0"/>
          <w:numId w:val="9"/>
        </w:numPr>
        <w:jc w:val="both"/>
        <w:rPr>
          <w:rFonts w:ascii="Times New Roman" w:hAnsi="Times New Roman" w:cs="Times New Roman"/>
        </w:rPr>
      </w:pPr>
      <w:r w:rsidRPr="0078147A">
        <w:rPr>
          <w:rFonts w:ascii="Times New Roman" w:hAnsi="Times New Roman" w:cs="Times New Roman"/>
        </w:rPr>
        <w:t>Memberikan kemudahan bagi pemilik dan penghuni kost dalam mengelola data dan kegiatan sehari-hari di kost.</w:t>
      </w:r>
    </w:p>
    <w:p w14:paraId="40414023" w14:textId="77777777" w:rsidR="0078147A" w:rsidRPr="0078147A" w:rsidRDefault="0078147A" w:rsidP="00F1292F">
      <w:pPr>
        <w:pStyle w:val="ListParagraph"/>
        <w:numPr>
          <w:ilvl w:val="0"/>
          <w:numId w:val="9"/>
        </w:numPr>
        <w:jc w:val="both"/>
        <w:rPr>
          <w:rFonts w:ascii="Times New Roman" w:hAnsi="Times New Roman" w:cs="Times New Roman"/>
        </w:rPr>
      </w:pPr>
      <w:r w:rsidRPr="0078147A">
        <w:rPr>
          <w:rFonts w:ascii="Times New Roman" w:hAnsi="Times New Roman" w:cs="Times New Roman"/>
        </w:rPr>
        <w:t>Meningkatkan efisiensi dan efektivitas pengelolaan keuangan kost.</w:t>
      </w:r>
    </w:p>
    <w:p w14:paraId="224658A2" w14:textId="77777777" w:rsidR="0078147A" w:rsidRPr="0078147A" w:rsidRDefault="0078147A" w:rsidP="00F1292F">
      <w:pPr>
        <w:pStyle w:val="ListParagraph"/>
        <w:numPr>
          <w:ilvl w:val="0"/>
          <w:numId w:val="9"/>
        </w:numPr>
        <w:jc w:val="both"/>
        <w:rPr>
          <w:rFonts w:ascii="Times New Roman" w:hAnsi="Times New Roman" w:cs="Times New Roman"/>
        </w:rPr>
      </w:pPr>
      <w:r w:rsidRPr="0078147A">
        <w:rPr>
          <w:rFonts w:ascii="Times New Roman" w:hAnsi="Times New Roman" w:cs="Times New Roman"/>
        </w:rPr>
        <w:t>Memberikan kemudahan bagi calon penghuni kost untuk mendapatkan informasi.</w:t>
      </w:r>
    </w:p>
    <w:p w14:paraId="7FC2FF83" w14:textId="77777777" w:rsidR="0078147A" w:rsidRPr="0078147A" w:rsidRDefault="0078147A" w:rsidP="00F1292F">
      <w:pPr>
        <w:pStyle w:val="ListParagraph"/>
        <w:numPr>
          <w:ilvl w:val="0"/>
          <w:numId w:val="9"/>
        </w:numPr>
        <w:jc w:val="both"/>
        <w:rPr>
          <w:rFonts w:ascii="Times New Roman" w:hAnsi="Times New Roman" w:cs="Times New Roman"/>
        </w:rPr>
      </w:pPr>
      <w:r w:rsidRPr="0078147A">
        <w:rPr>
          <w:rFonts w:ascii="Times New Roman" w:hAnsi="Times New Roman" w:cs="Times New Roman"/>
        </w:rPr>
        <w:t>Meningkatkan keamanan dan kenyamanan penghuni kost.</w:t>
      </w:r>
    </w:p>
    <w:p w14:paraId="76D13B6C" w14:textId="77777777" w:rsidR="0078147A" w:rsidRPr="0078147A" w:rsidRDefault="0078147A" w:rsidP="00F1292F">
      <w:pPr>
        <w:pStyle w:val="ListParagraph"/>
        <w:numPr>
          <w:ilvl w:val="0"/>
          <w:numId w:val="9"/>
        </w:numPr>
        <w:jc w:val="both"/>
        <w:rPr>
          <w:rFonts w:ascii="Times New Roman" w:hAnsi="Times New Roman" w:cs="Times New Roman"/>
        </w:rPr>
      </w:pPr>
      <w:r w:rsidRPr="0078147A">
        <w:rPr>
          <w:rFonts w:ascii="Times New Roman" w:hAnsi="Times New Roman" w:cs="Times New Roman"/>
        </w:rPr>
        <w:t>Memudahkan pemantauan kondisi kost oleh pemilik.</w:t>
      </w:r>
    </w:p>
    <w:p w14:paraId="7501244F" w14:textId="53E1A1BC" w:rsidR="0078147A" w:rsidRPr="0078147A" w:rsidRDefault="0078147A" w:rsidP="00F1292F">
      <w:pPr>
        <w:pStyle w:val="ListParagraph"/>
        <w:numPr>
          <w:ilvl w:val="0"/>
          <w:numId w:val="9"/>
        </w:numPr>
        <w:jc w:val="both"/>
        <w:rPr>
          <w:rFonts w:ascii="Times New Roman" w:hAnsi="Times New Roman" w:cs="Times New Roman"/>
        </w:rPr>
      </w:pPr>
      <w:r w:rsidRPr="0078147A">
        <w:rPr>
          <w:rFonts w:ascii="Times New Roman" w:hAnsi="Times New Roman" w:cs="Times New Roman"/>
        </w:rPr>
        <w:t>Sebagai referensi bagi pengembangan sistem serupa di tempat lain.</w:t>
      </w:r>
    </w:p>
    <w:p w14:paraId="63DA758E" w14:textId="243CDB45" w:rsidR="00F1292F" w:rsidRDefault="00F1292F">
      <w:r>
        <w:br w:type="page"/>
      </w:r>
    </w:p>
    <w:p w14:paraId="1743A50B" w14:textId="33340AA7" w:rsidR="009824E9" w:rsidRDefault="009824E9" w:rsidP="009824E9">
      <w:pPr>
        <w:pStyle w:val="Heading1"/>
        <w:ind w:left="2835" w:right="2601"/>
        <w:jc w:val="center"/>
        <w:rPr>
          <w:b/>
          <w:bCs/>
          <w:color w:val="auto"/>
          <w:sz w:val="36"/>
          <w:szCs w:val="36"/>
        </w:rPr>
      </w:pPr>
      <w:bookmarkStart w:id="12" w:name="_Toc121132330"/>
      <w:bookmarkStart w:id="13" w:name="_Toc156059235"/>
      <w:r w:rsidRPr="00E30A78">
        <w:rPr>
          <w:b/>
          <w:bCs/>
          <w:color w:val="auto"/>
          <w:sz w:val="36"/>
          <w:szCs w:val="36"/>
        </w:rPr>
        <w:lastRenderedPageBreak/>
        <w:t>BAB II PEMBAHASAN</w:t>
      </w:r>
      <w:bookmarkEnd w:id="12"/>
      <w:bookmarkEnd w:id="13"/>
    </w:p>
    <w:p w14:paraId="22ADB139" w14:textId="77777777" w:rsidR="00722A3E" w:rsidRPr="00722A3E" w:rsidRDefault="00722A3E" w:rsidP="00722A3E">
      <w:pPr>
        <w:pStyle w:val="ListParagraph"/>
        <w:numPr>
          <w:ilvl w:val="0"/>
          <w:numId w:val="13"/>
        </w:numPr>
        <w:outlineLvl w:val="1"/>
        <w:rPr>
          <w:b/>
          <w:bCs/>
          <w:vanish/>
          <w:sz w:val="32"/>
          <w:szCs w:val="32"/>
        </w:rPr>
      </w:pPr>
      <w:bookmarkStart w:id="14" w:name="_Toc156058797"/>
      <w:bookmarkStart w:id="15" w:name="_Toc156058826"/>
      <w:bookmarkStart w:id="16" w:name="_Toc156059236"/>
      <w:bookmarkEnd w:id="14"/>
      <w:bookmarkEnd w:id="15"/>
      <w:bookmarkEnd w:id="16"/>
    </w:p>
    <w:p w14:paraId="1F9EC9A5" w14:textId="77777777" w:rsidR="00722A3E" w:rsidRPr="00722A3E" w:rsidRDefault="00722A3E" w:rsidP="00722A3E">
      <w:pPr>
        <w:pStyle w:val="ListParagraph"/>
        <w:numPr>
          <w:ilvl w:val="0"/>
          <w:numId w:val="13"/>
        </w:numPr>
        <w:outlineLvl w:val="1"/>
        <w:rPr>
          <w:b/>
          <w:bCs/>
          <w:vanish/>
          <w:sz w:val="32"/>
          <w:szCs w:val="32"/>
        </w:rPr>
      </w:pPr>
      <w:bookmarkStart w:id="17" w:name="_Toc156058798"/>
      <w:bookmarkStart w:id="18" w:name="_Toc156058827"/>
      <w:bookmarkStart w:id="19" w:name="_Toc156059237"/>
      <w:bookmarkEnd w:id="17"/>
      <w:bookmarkEnd w:id="18"/>
      <w:bookmarkEnd w:id="19"/>
    </w:p>
    <w:p w14:paraId="11FFC930" w14:textId="7C7495AB" w:rsidR="009824E9" w:rsidRPr="009824E9" w:rsidRDefault="00D1493F" w:rsidP="00722A3E">
      <w:pPr>
        <w:pStyle w:val="ListParagraph"/>
        <w:numPr>
          <w:ilvl w:val="1"/>
          <w:numId w:val="13"/>
        </w:numPr>
        <w:outlineLvl w:val="1"/>
        <w:rPr>
          <w:b/>
          <w:bCs/>
          <w:sz w:val="32"/>
          <w:szCs w:val="32"/>
        </w:rPr>
      </w:pPr>
      <w:bookmarkStart w:id="20" w:name="_Toc156059238"/>
      <w:r>
        <w:rPr>
          <w:b/>
          <w:bCs/>
          <w:sz w:val="32"/>
          <w:szCs w:val="32"/>
        </w:rPr>
        <w:t>Proses Bisnis</w:t>
      </w:r>
      <w:bookmarkEnd w:id="20"/>
    </w:p>
    <w:p w14:paraId="6CA5129B" w14:textId="77777777" w:rsidR="004C4EBE" w:rsidRDefault="00D1493F" w:rsidP="004C4EBE">
      <w:pPr>
        <w:keepNext/>
      </w:pPr>
      <w:r>
        <w:object w:dxaOrig="27870" w:dyaOrig="15434" w14:anchorId="7F616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5pt;height:228.35pt" o:ole="">
            <v:imagedata r:id="rId10" o:title=""/>
          </v:shape>
          <o:OLEObject Type="Embed" ProgID="Visio.Drawing.15" ShapeID="_x0000_i1025" DrawAspect="Content" ObjectID="_1766696096" r:id="rId11"/>
        </w:object>
      </w:r>
    </w:p>
    <w:p w14:paraId="0132B96A" w14:textId="22408316" w:rsidR="009824E9" w:rsidRDefault="004C4EBE" w:rsidP="004C4EBE">
      <w:pPr>
        <w:pStyle w:val="Caption"/>
        <w:rPr>
          <w:i w:val="0"/>
          <w:iCs w:val="0"/>
        </w:rPr>
      </w:pPr>
      <w:bookmarkStart w:id="21" w:name="_Toc156057768"/>
      <w:r>
        <w:t xml:space="preserve">Gambar </w:t>
      </w:r>
      <w:r>
        <w:fldChar w:fldCharType="begin"/>
      </w:r>
      <w:r>
        <w:instrText xml:space="preserve"> SEQ Gambar \* ARABIC </w:instrText>
      </w:r>
      <w:r>
        <w:fldChar w:fldCharType="separate"/>
      </w:r>
      <w:r w:rsidR="00E11A04">
        <w:t>2</w:t>
      </w:r>
      <w:r>
        <w:fldChar w:fldCharType="end"/>
      </w:r>
      <w:r>
        <w:rPr>
          <w:i w:val="0"/>
          <w:iCs w:val="0"/>
        </w:rPr>
        <w:t xml:space="preserve"> Proses Bisnis Kost Poetra Sultan.</w:t>
      </w:r>
      <w:bookmarkEnd w:id="21"/>
    </w:p>
    <w:p w14:paraId="4AEA1876" w14:textId="517BEFF3" w:rsidR="00294BF9" w:rsidRDefault="00294BF9" w:rsidP="00294BF9">
      <w:pPr>
        <w:ind w:firstLine="720"/>
        <w:jc w:val="both"/>
      </w:pPr>
      <w:r>
        <w:t>Sebelum merancang diagram ER (Entity Relationship) untuk sistem basis data kost Poetra Sultan, langkah pertama yang harus dilakukan adalah memahami proses bisnis yang berjalan saat ini. Pemahaman mengenai proses bisnis yang komprehensif akan memudahkan dalam menentukan entitas dan relasi yang diperlukan dalam diagram ER.</w:t>
      </w:r>
    </w:p>
    <w:p w14:paraId="097BA25F" w14:textId="1AB111CD" w:rsidR="00294BF9" w:rsidRDefault="00294BF9" w:rsidP="00294BF9">
      <w:pPr>
        <w:ind w:firstLine="720"/>
        <w:jc w:val="both"/>
      </w:pPr>
      <w:r>
        <w:t>Proses bisnis diawali dengan tahap penyebaran informasi mengenai ketersediaan kamar kosong di Kost Poetra Sultan. Informasi disebarluaskan melalui media sosial, spanduk, brosur, dan website resmi kost. Calon penghuni yang tertarik kemudian menghubungi petugas kost melalui telepon maupun datang langsung untuk menanyakan ketersediaan kamar serta informasi terkait fasilitas dan biaya sewa per bulan.</w:t>
      </w:r>
    </w:p>
    <w:p w14:paraId="6710CC4F" w14:textId="77777777" w:rsidR="00294BF9" w:rsidRDefault="00294BF9" w:rsidP="00294BF9">
      <w:pPr>
        <w:ind w:firstLine="720"/>
        <w:jc w:val="both"/>
      </w:pPr>
      <w:r>
        <w:t>Kost Poetra Sultan menyediakan dua tipe kamar yaitu kamar standar tanpa kamar mandi dalam dan kamar premium dengan fasilitas kamar mandi dalam. Calon penghuni dapat memilih salah satu tipe kamar berdasarkan preferensi dan budget yang dimiliki.</w:t>
      </w:r>
    </w:p>
    <w:p w14:paraId="35138BD4" w14:textId="160494C1" w:rsidR="00294BF9" w:rsidRDefault="00294BF9" w:rsidP="00294BF9">
      <w:pPr>
        <w:ind w:firstLine="720"/>
        <w:jc w:val="both"/>
      </w:pPr>
      <w:r>
        <w:t>Setelah tipe kamar ditentukan, calon penghuni akan melakukan pembayaran biaya sewa dan uang jaminan sesuai ketentuan yang berlaku. Biaya sewa minimum adalah untuk jangka waktu 6 bulan atau satu semester. Setelah itu, calon penghuni resmi terdaftar sebagai penghuni baru Kost Poetra Sultan.</w:t>
      </w:r>
    </w:p>
    <w:p w14:paraId="49E815B0" w14:textId="5FD32844" w:rsidR="00294BF9" w:rsidRDefault="00294BF9" w:rsidP="00294BF9">
      <w:pPr>
        <w:ind w:firstLine="720"/>
        <w:jc w:val="both"/>
      </w:pPr>
      <w:r>
        <w:lastRenderedPageBreak/>
        <w:t>Perencanaannya, penghuni baru akan diberikan akses ke sistem informasi kost yang berbasis website dan aplikasi. Melalui sistem tersebut, penghuni dapat melihat informasi tagihan bulanan, melakukan pembayaran secara online, mengecek durasi tinggal, dan mengakses fasilitas wifi serta layanan lainnya.</w:t>
      </w:r>
    </w:p>
    <w:p w14:paraId="548896BD" w14:textId="3C405F54" w:rsidR="00294BF9" w:rsidRDefault="00294BF9" w:rsidP="00294BF9">
      <w:pPr>
        <w:ind w:firstLine="720"/>
        <w:jc w:val="both"/>
      </w:pPr>
      <w:r>
        <w:t>Selama menjadi penghuni, setiap bulan penghuni diwajibkan membayar tagihan sewa kamar dan utilitas seperti listrik dan air tepat waktu. Apabila terjadi keterlambatan pembayaran, sanksi denda akan diberlakukan. Pelanggaran terhadap peraturan kost lainnya juga akan dikenai sanksi yang dapat berujung pada pemutusan kontrak sewa secara sepihak oleh pihak kost.</w:t>
      </w:r>
    </w:p>
    <w:p w14:paraId="66FFC56B" w14:textId="393C1845" w:rsidR="00294BF9" w:rsidRDefault="00294BF9" w:rsidP="00294BF9">
      <w:pPr>
        <w:ind w:firstLine="720"/>
        <w:jc w:val="both"/>
      </w:pPr>
      <w:r>
        <w:t>Proses bisnis di kost berakhir saat penghuni telah menyelesaikan masa sewa dan melakukan prosedur check-out. Penghuni diharuskan membayar lunas semua tagihan dan kewajiban lainnya sebelum dinyatakan resmi check-out dari Kost Poetra Sultan.</w:t>
      </w:r>
    </w:p>
    <w:p w14:paraId="03B53BBB" w14:textId="77777777" w:rsidR="0089341F" w:rsidRPr="00294BF9" w:rsidRDefault="0089341F" w:rsidP="0089341F">
      <w:pPr>
        <w:jc w:val="both"/>
      </w:pPr>
    </w:p>
    <w:p w14:paraId="5705756B" w14:textId="53D108C8" w:rsidR="00C8522F" w:rsidRPr="00C62FF0" w:rsidRDefault="0089341F" w:rsidP="00C62FF0">
      <w:pPr>
        <w:pStyle w:val="ListParagraph"/>
        <w:numPr>
          <w:ilvl w:val="1"/>
          <w:numId w:val="13"/>
        </w:numPr>
        <w:outlineLvl w:val="1"/>
        <w:rPr>
          <w:b/>
          <w:bCs/>
          <w:sz w:val="32"/>
          <w:szCs w:val="32"/>
        </w:rPr>
      </w:pPr>
      <w:bookmarkStart w:id="22" w:name="_Toc156059239"/>
      <w:r w:rsidRPr="00C62FF0">
        <w:rPr>
          <w:b/>
          <w:bCs/>
          <w:sz w:val="32"/>
          <w:szCs w:val="32"/>
        </w:rPr>
        <w:t>Entitas dan Relasi</w:t>
      </w:r>
      <w:bookmarkEnd w:id="22"/>
    </w:p>
    <w:p w14:paraId="57D007CF" w14:textId="541556FB" w:rsidR="00C62FF0" w:rsidRPr="00C62FF0" w:rsidRDefault="00C62FF0" w:rsidP="00C62FF0">
      <w:pPr>
        <w:ind w:firstLine="720"/>
        <w:jc w:val="both"/>
      </w:pPr>
      <w:r w:rsidRPr="00C62FF0">
        <w:t>Untuk merancang basis data yang baik, langkah pertama adalah menentukan entitas dan relasi antar entitas berdasarkan proses bisnis yang telah dijelaskan sebelumnya. Kemudian menentukan atribut-atribut untuk masing-masing entitas beserta tipe datanya. Berikut adalah penjelasan mengenai entitas, relasi untuk sistem basis data Kost Poetra Sultan.</w:t>
      </w:r>
    </w:p>
    <w:p w14:paraId="4C322D39" w14:textId="17142A88" w:rsidR="00C8522F" w:rsidRPr="00C62FF0" w:rsidRDefault="00C8522F" w:rsidP="00C62FF0">
      <w:pPr>
        <w:pStyle w:val="ListParagraph"/>
        <w:numPr>
          <w:ilvl w:val="2"/>
          <w:numId w:val="13"/>
        </w:numPr>
        <w:outlineLvl w:val="2"/>
        <w:rPr>
          <w:b/>
          <w:bCs/>
          <w:sz w:val="28"/>
          <w:szCs w:val="28"/>
        </w:rPr>
      </w:pPr>
      <w:bookmarkStart w:id="23" w:name="_Toc156059240"/>
      <w:r w:rsidRPr="00C62FF0">
        <w:rPr>
          <w:b/>
          <w:bCs/>
          <w:sz w:val="28"/>
          <w:szCs w:val="28"/>
        </w:rPr>
        <w:t>Entitas</w:t>
      </w:r>
      <w:bookmarkEnd w:id="23"/>
    </w:p>
    <w:p w14:paraId="06FB53F3" w14:textId="2289EACB" w:rsidR="00C62FF0" w:rsidRPr="00C62FF0" w:rsidRDefault="00C62FF0" w:rsidP="00C62FF0">
      <w:pPr>
        <w:ind w:firstLine="720"/>
        <w:jc w:val="both"/>
      </w:pPr>
      <w:r w:rsidRPr="00C62FF0">
        <w:t>Entitas merupakan objek nyata atau abstrak yang dapat dibedakan dalam lingkup sistem basis data. Entitas biasanya merepresentasikan objek dunia nyata seperti orang, tempat, benda atau peristiwa yang data-datanya akan disimpan dalam basis data.</w:t>
      </w:r>
    </w:p>
    <w:p w14:paraId="4E620A17" w14:textId="72D044D3" w:rsidR="00C62FF0" w:rsidRDefault="00C62FF0" w:rsidP="00C62FF0">
      <w:pPr>
        <w:ind w:firstLine="720"/>
      </w:pPr>
      <w:r w:rsidRPr="00C62FF0">
        <w:t>Berdasarkan analisis proses bisnis Kost Poetra Sultan, terdapat 4 entitas utama yang terlibat, yaitu:</w:t>
      </w:r>
    </w:p>
    <w:p w14:paraId="50BA62B7" w14:textId="5C79D7AA" w:rsidR="00C62FF0" w:rsidRDefault="00C62FF0" w:rsidP="00C62FF0">
      <w:pPr>
        <w:pStyle w:val="ListParagraph"/>
        <w:numPr>
          <w:ilvl w:val="0"/>
          <w:numId w:val="16"/>
        </w:numPr>
        <w:rPr>
          <w:b/>
          <w:bCs/>
        </w:rPr>
      </w:pPr>
      <w:r w:rsidRPr="00C62FF0">
        <w:rPr>
          <w:b/>
          <w:bCs/>
        </w:rPr>
        <w:t>Penghuni</w:t>
      </w:r>
    </w:p>
    <w:p w14:paraId="0B93FBEB" w14:textId="77777777" w:rsidR="00C62FF0" w:rsidRPr="00C62FF0" w:rsidRDefault="00C62FF0" w:rsidP="00C62FF0">
      <w:pPr>
        <w:ind w:firstLine="360"/>
        <w:jc w:val="both"/>
      </w:pPr>
      <w:r w:rsidRPr="00C62FF0">
        <w:t>Penghuni merupakan entitas utama dalam sistem basis data kost ini. Entitas penghuni berisi data diri dan informasi terkait penghuni kost. Atribut pada entitas penghuni antara lain:</w:t>
      </w:r>
    </w:p>
    <w:p w14:paraId="12FDA238" w14:textId="6AFCF096" w:rsidR="00C62FF0" w:rsidRPr="00C62FF0" w:rsidRDefault="00C62FF0" w:rsidP="00C62FF0">
      <w:pPr>
        <w:pStyle w:val="ListParagraph"/>
        <w:numPr>
          <w:ilvl w:val="0"/>
          <w:numId w:val="17"/>
        </w:numPr>
      </w:pPr>
      <w:r w:rsidRPr="00C62FF0">
        <w:t>idPenghuni (Primary Key)</w:t>
      </w:r>
    </w:p>
    <w:p w14:paraId="1D1A10AA" w14:textId="04A69A84" w:rsidR="00C62FF0" w:rsidRPr="00C62FF0" w:rsidRDefault="00C62FF0" w:rsidP="00C62FF0">
      <w:pPr>
        <w:pStyle w:val="ListParagraph"/>
        <w:numPr>
          <w:ilvl w:val="0"/>
          <w:numId w:val="17"/>
        </w:numPr>
      </w:pPr>
      <w:r w:rsidRPr="00C62FF0">
        <w:t>namaPenghuni</w:t>
      </w:r>
    </w:p>
    <w:p w14:paraId="0BFDFF8F" w14:textId="77777777" w:rsidR="00C62FF0" w:rsidRPr="00C62FF0" w:rsidRDefault="00C62FF0" w:rsidP="00C62FF0">
      <w:pPr>
        <w:pStyle w:val="ListParagraph"/>
        <w:numPr>
          <w:ilvl w:val="1"/>
          <w:numId w:val="17"/>
        </w:numPr>
      </w:pPr>
      <w:r w:rsidRPr="00C62FF0">
        <w:t>namaDepan</w:t>
      </w:r>
    </w:p>
    <w:p w14:paraId="2A41D476" w14:textId="77777777" w:rsidR="00C62FF0" w:rsidRPr="00C62FF0" w:rsidRDefault="00C62FF0" w:rsidP="00C62FF0">
      <w:pPr>
        <w:pStyle w:val="ListParagraph"/>
        <w:numPr>
          <w:ilvl w:val="1"/>
          <w:numId w:val="17"/>
        </w:numPr>
      </w:pPr>
      <w:r w:rsidRPr="00C62FF0">
        <w:t>namaBelakang</w:t>
      </w:r>
    </w:p>
    <w:p w14:paraId="6EABC40E" w14:textId="2C24311A" w:rsidR="00C62FF0" w:rsidRPr="00C62FF0" w:rsidRDefault="00C62FF0" w:rsidP="00C62FF0">
      <w:pPr>
        <w:pStyle w:val="ListParagraph"/>
        <w:numPr>
          <w:ilvl w:val="0"/>
          <w:numId w:val="17"/>
        </w:numPr>
      </w:pPr>
      <w:r w:rsidRPr="00C62FF0">
        <w:t>alamat</w:t>
      </w:r>
    </w:p>
    <w:p w14:paraId="4E8D451F" w14:textId="77777777" w:rsidR="00C62FF0" w:rsidRPr="00C62FF0" w:rsidRDefault="00C62FF0" w:rsidP="00C62FF0">
      <w:pPr>
        <w:pStyle w:val="ListParagraph"/>
        <w:numPr>
          <w:ilvl w:val="1"/>
          <w:numId w:val="17"/>
        </w:numPr>
      </w:pPr>
      <w:r w:rsidRPr="00C62FF0">
        <w:t>jalan</w:t>
      </w:r>
    </w:p>
    <w:p w14:paraId="1CA18FCE" w14:textId="77777777" w:rsidR="00C62FF0" w:rsidRPr="00C62FF0" w:rsidRDefault="00C62FF0" w:rsidP="00C62FF0">
      <w:pPr>
        <w:pStyle w:val="ListParagraph"/>
        <w:numPr>
          <w:ilvl w:val="1"/>
          <w:numId w:val="17"/>
        </w:numPr>
      </w:pPr>
      <w:r w:rsidRPr="00C62FF0">
        <w:t>RT</w:t>
      </w:r>
    </w:p>
    <w:p w14:paraId="7D1687A2" w14:textId="77777777" w:rsidR="00C62FF0" w:rsidRPr="00C62FF0" w:rsidRDefault="00C62FF0" w:rsidP="00C62FF0">
      <w:pPr>
        <w:pStyle w:val="ListParagraph"/>
        <w:numPr>
          <w:ilvl w:val="1"/>
          <w:numId w:val="17"/>
        </w:numPr>
      </w:pPr>
      <w:r w:rsidRPr="00C62FF0">
        <w:t>RW</w:t>
      </w:r>
    </w:p>
    <w:p w14:paraId="645E3BB9" w14:textId="77777777" w:rsidR="00C62FF0" w:rsidRPr="00C62FF0" w:rsidRDefault="00C62FF0" w:rsidP="00C62FF0">
      <w:pPr>
        <w:pStyle w:val="ListParagraph"/>
        <w:numPr>
          <w:ilvl w:val="1"/>
          <w:numId w:val="17"/>
        </w:numPr>
      </w:pPr>
      <w:r w:rsidRPr="00C62FF0">
        <w:t>kelurahan</w:t>
      </w:r>
    </w:p>
    <w:p w14:paraId="0E261B60" w14:textId="77777777" w:rsidR="00C62FF0" w:rsidRPr="00C62FF0" w:rsidRDefault="00C62FF0" w:rsidP="00C62FF0">
      <w:pPr>
        <w:pStyle w:val="ListParagraph"/>
        <w:numPr>
          <w:ilvl w:val="1"/>
          <w:numId w:val="17"/>
        </w:numPr>
      </w:pPr>
      <w:r w:rsidRPr="00C62FF0">
        <w:lastRenderedPageBreak/>
        <w:t>kecamatan</w:t>
      </w:r>
    </w:p>
    <w:p w14:paraId="66F4EC51" w14:textId="77777777" w:rsidR="00C62FF0" w:rsidRPr="00C62FF0" w:rsidRDefault="00C62FF0" w:rsidP="00C62FF0">
      <w:pPr>
        <w:pStyle w:val="ListParagraph"/>
        <w:numPr>
          <w:ilvl w:val="1"/>
          <w:numId w:val="17"/>
        </w:numPr>
      </w:pPr>
      <w:r w:rsidRPr="00C62FF0">
        <w:t>kota</w:t>
      </w:r>
    </w:p>
    <w:p w14:paraId="5D1AD357" w14:textId="77777777" w:rsidR="00C62FF0" w:rsidRPr="00C62FF0" w:rsidRDefault="00C62FF0" w:rsidP="00C62FF0">
      <w:pPr>
        <w:pStyle w:val="ListParagraph"/>
        <w:numPr>
          <w:ilvl w:val="1"/>
          <w:numId w:val="17"/>
        </w:numPr>
      </w:pPr>
      <w:r w:rsidRPr="00C62FF0">
        <w:t>provinsi</w:t>
      </w:r>
    </w:p>
    <w:p w14:paraId="692A8A5E" w14:textId="77777777" w:rsidR="00C62FF0" w:rsidRPr="00C62FF0" w:rsidRDefault="00C62FF0" w:rsidP="00C62FF0">
      <w:pPr>
        <w:pStyle w:val="ListParagraph"/>
        <w:numPr>
          <w:ilvl w:val="1"/>
          <w:numId w:val="17"/>
        </w:numPr>
      </w:pPr>
      <w:r w:rsidRPr="00C62FF0">
        <w:t>kodePos</w:t>
      </w:r>
    </w:p>
    <w:p w14:paraId="6739007D" w14:textId="06825C59" w:rsidR="00C62FF0" w:rsidRPr="00C62FF0" w:rsidRDefault="00C62FF0" w:rsidP="00C62FF0">
      <w:pPr>
        <w:pStyle w:val="ListParagraph"/>
        <w:numPr>
          <w:ilvl w:val="0"/>
          <w:numId w:val="17"/>
        </w:numPr>
      </w:pPr>
      <w:r w:rsidRPr="00C62FF0">
        <w:t>tanggalLahir</w:t>
      </w:r>
    </w:p>
    <w:p w14:paraId="4A625C66" w14:textId="521D841E" w:rsidR="00C62FF0" w:rsidRPr="00C62FF0" w:rsidRDefault="00C62FF0" w:rsidP="00C62FF0">
      <w:pPr>
        <w:pStyle w:val="ListParagraph"/>
        <w:numPr>
          <w:ilvl w:val="0"/>
          <w:numId w:val="17"/>
        </w:numPr>
      </w:pPr>
      <w:r w:rsidRPr="00C62FF0">
        <w:t>umur() (Derived Attribute)</w:t>
      </w:r>
    </w:p>
    <w:p w14:paraId="4B9C6D39" w14:textId="51625F2B" w:rsidR="00C62FF0" w:rsidRPr="00C62FF0" w:rsidRDefault="00C62FF0" w:rsidP="00C62FF0">
      <w:pPr>
        <w:pStyle w:val="ListParagraph"/>
        <w:numPr>
          <w:ilvl w:val="0"/>
          <w:numId w:val="17"/>
        </w:numPr>
      </w:pPr>
      <w:r w:rsidRPr="00C62FF0">
        <w:t>email (Multivalued Attribute)</w:t>
      </w:r>
    </w:p>
    <w:p w14:paraId="4DE12052" w14:textId="0FEAF26B" w:rsidR="00C62FF0" w:rsidRPr="00C62FF0" w:rsidRDefault="00C62FF0" w:rsidP="00C62FF0">
      <w:pPr>
        <w:pStyle w:val="ListParagraph"/>
        <w:numPr>
          <w:ilvl w:val="0"/>
          <w:numId w:val="17"/>
        </w:numPr>
      </w:pPr>
      <w:r w:rsidRPr="00C62FF0">
        <w:t>noTelp (Multivalued Attribute</w:t>
      </w:r>
      <w:r w:rsidR="00C258AC">
        <w:t>)</w:t>
      </w:r>
    </w:p>
    <w:p w14:paraId="56F1207D" w14:textId="77777777" w:rsidR="006118E6" w:rsidRDefault="006118E6" w:rsidP="006118E6">
      <w:pPr>
        <w:keepNext/>
        <w:jc w:val="center"/>
      </w:pPr>
      <w:r>
        <w:drawing>
          <wp:inline distT="0" distB="0" distL="0" distR="0" wp14:anchorId="000A3AFD" wp14:editId="62F5714A">
            <wp:extent cx="841453" cy="2371520"/>
            <wp:effectExtent l="0" t="0" r="0" b="0"/>
            <wp:docPr id="13153343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6692" cy="2386287"/>
                    </a:xfrm>
                    <a:prstGeom prst="rect">
                      <a:avLst/>
                    </a:prstGeom>
                    <a:noFill/>
                    <a:ln>
                      <a:noFill/>
                    </a:ln>
                  </pic:spPr>
                </pic:pic>
              </a:graphicData>
            </a:graphic>
          </wp:inline>
        </w:drawing>
      </w:r>
    </w:p>
    <w:p w14:paraId="2E7C68C1" w14:textId="09A86653" w:rsidR="00C8522F" w:rsidRDefault="006118E6" w:rsidP="006118E6">
      <w:pPr>
        <w:pStyle w:val="Caption"/>
        <w:jc w:val="center"/>
        <w:rPr>
          <w:i w:val="0"/>
          <w:iCs w:val="0"/>
        </w:rPr>
      </w:pPr>
      <w:bookmarkStart w:id="24" w:name="_Toc156057769"/>
      <w:r>
        <w:t xml:space="preserve">Gambar </w:t>
      </w:r>
      <w:r>
        <w:fldChar w:fldCharType="begin"/>
      </w:r>
      <w:r>
        <w:instrText xml:space="preserve"> SEQ Gambar \* ARABIC </w:instrText>
      </w:r>
      <w:r>
        <w:fldChar w:fldCharType="separate"/>
      </w:r>
      <w:r w:rsidR="00E11A04">
        <w:t>3</w:t>
      </w:r>
      <w:r>
        <w:fldChar w:fldCharType="end"/>
      </w:r>
      <w:r>
        <w:t xml:space="preserve"> </w:t>
      </w:r>
      <w:r w:rsidR="0056112F" w:rsidRPr="0056112F">
        <w:rPr>
          <w:i w:val="0"/>
          <w:iCs w:val="0"/>
        </w:rPr>
        <w:t>menunjukkan entitas penghuni beserta atribut-atributnya</w:t>
      </w:r>
      <w:r w:rsidR="0056112F">
        <w:rPr>
          <w:i w:val="0"/>
          <w:iCs w:val="0"/>
        </w:rPr>
        <w:t>.</w:t>
      </w:r>
      <w:bookmarkEnd w:id="24"/>
    </w:p>
    <w:p w14:paraId="0BF300D8" w14:textId="60AFB12F" w:rsidR="006118E6" w:rsidRPr="0056112F" w:rsidRDefault="009E5B9B" w:rsidP="006118E6">
      <w:pPr>
        <w:rPr>
          <w:b/>
          <w:bCs/>
        </w:rPr>
      </w:pPr>
      <w:r w:rsidRPr="0056112F">
        <w:rPr>
          <w:b/>
          <w:bCs/>
        </w:rPr>
        <w:t>Jenis Atribut:</w:t>
      </w:r>
    </w:p>
    <w:tbl>
      <w:tblPr>
        <w:tblStyle w:val="TableGrid"/>
        <w:tblW w:w="0" w:type="auto"/>
        <w:jc w:val="center"/>
        <w:tblLook w:val="04A0" w:firstRow="1" w:lastRow="0" w:firstColumn="1" w:lastColumn="0" w:noHBand="0" w:noVBand="1"/>
      </w:tblPr>
      <w:tblGrid>
        <w:gridCol w:w="1894"/>
        <w:gridCol w:w="3776"/>
      </w:tblGrid>
      <w:tr w:rsidR="009E5B9B" w14:paraId="26E91D13" w14:textId="06D3A1F2" w:rsidTr="003319E0">
        <w:trPr>
          <w:jc w:val="center"/>
        </w:trPr>
        <w:tc>
          <w:tcPr>
            <w:tcW w:w="1894" w:type="dxa"/>
          </w:tcPr>
          <w:p w14:paraId="6FA4F8C9" w14:textId="244105C9" w:rsidR="009E5B9B" w:rsidRPr="003319E0" w:rsidRDefault="009E5B9B" w:rsidP="003319E0">
            <w:pPr>
              <w:jc w:val="center"/>
              <w:rPr>
                <w:b/>
                <w:bCs/>
              </w:rPr>
            </w:pPr>
            <w:r w:rsidRPr="003319E0">
              <w:rPr>
                <w:b/>
                <w:bCs/>
              </w:rPr>
              <w:t>Nama Atribut</w:t>
            </w:r>
          </w:p>
        </w:tc>
        <w:tc>
          <w:tcPr>
            <w:tcW w:w="3776" w:type="dxa"/>
          </w:tcPr>
          <w:p w14:paraId="7FF87D3A" w14:textId="26A1092D" w:rsidR="009E5B9B" w:rsidRPr="003319E0" w:rsidRDefault="009E5B9B" w:rsidP="003319E0">
            <w:pPr>
              <w:jc w:val="center"/>
              <w:rPr>
                <w:b/>
                <w:bCs/>
              </w:rPr>
            </w:pPr>
            <w:r w:rsidRPr="003319E0">
              <w:rPr>
                <w:b/>
                <w:bCs/>
              </w:rPr>
              <w:t>Jenis Atribut</w:t>
            </w:r>
          </w:p>
        </w:tc>
      </w:tr>
      <w:tr w:rsidR="009E5B9B" w14:paraId="763D3525" w14:textId="77777777" w:rsidTr="003319E0">
        <w:trPr>
          <w:jc w:val="center"/>
        </w:trPr>
        <w:tc>
          <w:tcPr>
            <w:tcW w:w="1894" w:type="dxa"/>
          </w:tcPr>
          <w:p w14:paraId="600961DB" w14:textId="008691B8" w:rsidR="009E5B9B" w:rsidRDefault="009E5B9B" w:rsidP="006118E6">
            <w:r>
              <w:t>idPenghuni</w:t>
            </w:r>
          </w:p>
        </w:tc>
        <w:tc>
          <w:tcPr>
            <w:tcW w:w="3776" w:type="dxa"/>
          </w:tcPr>
          <w:p w14:paraId="62FBF043" w14:textId="31AF3B12" w:rsidR="009E5B9B" w:rsidRDefault="009E5B9B" w:rsidP="006118E6">
            <w:r>
              <w:t>Primary Key</w:t>
            </w:r>
          </w:p>
        </w:tc>
      </w:tr>
      <w:tr w:rsidR="009E5B9B" w14:paraId="72FC7CCD" w14:textId="77777777" w:rsidTr="003319E0">
        <w:trPr>
          <w:jc w:val="center"/>
        </w:trPr>
        <w:tc>
          <w:tcPr>
            <w:tcW w:w="1894" w:type="dxa"/>
          </w:tcPr>
          <w:p w14:paraId="18829F24" w14:textId="04E2D96E" w:rsidR="009E5B9B" w:rsidRDefault="003319E0" w:rsidP="006118E6">
            <w:r>
              <w:t>namaPenghuni</w:t>
            </w:r>
          </w:p>
        </w:tc>
        <w:tc>
          <w:tcPr>
            <w:tcW w:w="3776" w:type="dxa"/>
          </w:tcPr>
          <w:p w14:paraId="661FF4BA" w14:textId="11A8DE4F" w:rsidR="009E5B9B" w:rsidRDefault="003319E0" w:rsidP="006118E6">
            <w:r>
              <w:t>Composite Attribute</w:t>
            </w:r>
          </w:p>
        </w:tc>
      </w:tr>
      <w:tr w:rsidR="003319E0" w14:paraId="6F4659C9" w14:textId="77777777" w:rsidTr="003319E0">
        <w:trPr>
          <w:jc w:val="center"/>
        </w:trPr>
        <w:tc>
          <w:tcPr>
            <w:tcW w:w="1894" w:type="dxa"/>
          </w:tcPr>
          <w:p w14:paraId="0CE76A71" w14:textId="154BDBEB" w:rsidR="003319E0" w:rsidRDefault="003319E0" w:rsidP="006118E6">
            <w:r>
              <w:t xml:space="preserve">    namaDepan</w:t>
            </w:r>
          </w:p>
        </w:tc>
        <w:tc>
          <w:tcPr>
            <w:tcW w:w="3776" w:type="dxa"/>
          </w:tcPr>
          <w:p w14:paraId="24EB3B15" w14:textId="174A1F8B" w:rsidR="003319E0" w:rsidRDefault="003319E0" w:rsidP="006118E6">
            <w:r>
              <w:t>Component Attribute of namaPenghuni</w:t>
            </w:r>
          </w:p>
        </w:tc>
      </w:tr>
      <w:tr w:rsidR="003319E0" w14:paraId="2D80A5E5" w14:textId="77777777" w:rsidTr="003319E0">
        <w:trPr>
          <w:jc w:val="center"/>
        </w:trPr>
        <w:tc>
          <w:tcPr>
            <w:tcW w:w="1894" w:type="dxa"/>
          </w:tcPr>
          <w:p w14:paraId="5931F0EF" w14:textId="2CB75E0B" w:rsidR="003319E0" w:rsidRDefault="003319E0" w:rsidP="006118E6">
            <w:r>
              <w:t xml:space="preserve">    namaBelakang</w:t>
            </w:r>
          </w:p>
        </w:tc>
        <w:tc>
          <w:tcPr>
            <w:tcW w:w="3776" w:type="dxa"/>
          </w:tcPr>
          <w:p w14:paraId="6BF4E84C" w14:textId="0042A1E9" w:rsidR="003319E0" w:rsidRDefault="003319E0" w:rsidP="006118E6">
            <w:r>
              <w:t>Component Attribute of namaPenghuni</w:t>
            </w:r>
          </w:p>
        </w:tc>
      </w:tr>
      <w:tr w:rsidR="003319E0" w14:paraId="07D7AE9D" w14:textId="77777777" w:rsidTr="003319E0">
        <w:trPr>
          <w:jc w:val="center"/>
        </w:trPr>
        <w:tc>
          <w:tcPr>
            <w:tcW w:w="1894" w:type="dxa"/>
          </w:tcPr>
          <w:p w14:paraId="249DC0BD" w14:textId="16F9444E" w:rsidR="003319E0" w:rsidRDefault="003319E0" w:rsidP="006118E6">
            <w:r>
              <w:t>alamat</w:t>
            </w:r>
          </w:p>
        </w:tc>
        <w:tc>
          <w:tcPr>
            <w:tcW w:w="3776" w:type="dxa"/>
          </w:tcPr>
          <w:p w14:paraId="52F7CF47" w14:textId="37A6421A" w:rsidR="003319E0" w:rsidRDefault="003319E0" w:rsidP="006118E6">
            <w:r>
              <w:t>Composite Attribute</w:t>
            </w:r>
          </w:p>
        </w:tc>
      </w:tr>
      <w:tr w:rsidR="003319E0" w14:paraId="1AD17C54" w14:textId="77777777" w:rsidTr="003319E0">
        <w:trPr>
          <w:jc w:val="center"/>
        </w:trPr>
        <w:tc>
          <w:tcPr>
            <w:tcW w:w="1894" w:type="dxa"/>
          </w:tcPr>
          <w:p w14:paraId="085B8408" w14:textId="54B98822" w:rsidR="003319E0" w:rsidRDefault="003319E0" w:rsidP="006118E6">
            <w:r>
              <w:t xml:space="preserve">    jalan</w:t>
            </w:r>
          </w:p>
        </w:tc>
        <w:tc>
          <w:tcPr>
            <w:tcW w:w="3776" w:type="dxa"/>
          </w:tcPr>
          <w:p w14:paraId="39E4D523" w14:textId="1F15872D" w:rsidR="003319E0" w:rsidRDefault="003319E0" w:rsidP="006118E6">
            <w:r>
              <w:t>Component Attribute of alamat</w:t>
            </w:r>
          </w:p>
        </w:tc>
      </w:tr>
      <w:tr w:rsidR="003319E0" w14:paraId="028BF88E" w14:textId="77777777" w:rsidTr="003319E0">
        <w:trPr>
          <w:jc w:val="center"/>
        </w:trPr>
        <w:tc>
          <w:tcPr>
            <w:tcW w:w="1894" w:type="dxa"/>
          </w:tcPr>
          <w:p w14:paraId="20232F12" w14:textId="2F33960F" w:rsidR="003319E0" w:rsidRDefault="003319E0" w:rsidP="006118E6">
            <w:r>
              <w:t xml:space="preserve">    RT</w:t>
            </w:r>
          </w:p>
        </w:tc>
        <w:tc>
          <w:tcPr>
            <w:tcW w:w="3776" w:type="dxa"/>
          </w:tcPr>
          <w:p w14:paraId="00D18FF2" w14:textId="2C8FA356" w:rsidR="003319E0" w:rsidRDefault="003319E0" w:rsidP="006118E6">
            <w:r>
              <w:t>Component Attribute of alamat</w:t>
            </w:r>
          </w:p>
        </w:tc>
      </w:tr>
      <w:tr w:rsidR="003319E0" w14:paraId="066BE0B9" w14:textId="77777777" w:rsidTr="003319E0">
        <w:trPr>
          <w:jc w:val="center"/>
        </w:trPr>
        <w:tc>
          <w:tcPr>
            <w:tcW w:w="1894" w:type="dxa"/>
          </w:tcPr>
          <w:p w14:paraId="7387E5A8" w14:textId="4701BD85" w:rsidR="003319E0" w:rsidRDefault="003319E0" w:rsidP="003319E0">
            <w:r>
              <w:t xml:space="preserve">    RW</w:t>
            </w:r>
          </w:p>
        </w:tc>
        <w:tc>
          <w:tcPr>
            <w:tcW w:w="3776" w:type="dxa"/>
          </w:tcPr>
          <w:p w14:paraId="3F8257B7" w14:textId="7D606A58" w:rsidR="003319E0" w:rsidRDefault="003319E0" w:rsidP="003319E0">
            <w:r>
              <w:t>Component Attribute of alamat</w:t>
            </w:r>
          </w:p>
        </w:tc>
      </w:tr>
      <w:tr w:rsidR="003319E0" w14:paraId="740B45BD" w14:textId="77777777" w:rsidTr="003319E0">
        <w:trPr>
          <w:jc w:val="center"/>
        </w:trPr>
        <w:tc>
          <w:tcPr>
            <w:tcW w:w="1894" w:type="dxa"/>
          </w:tcPr>
          <w:p w14:paraId="392AB576" w14:textId="4AD23457" w:rsidR="003319E0" w:rsidRDefault="003319E0" w:rsidP="003319E0">
            <w:r>
              <w:t xml:space="preserve">    kelurahan</w:t>
            </w:r>
          </w:p>
        </w:tc>
        <w:tc>
          <w:tcPr>
            <w:tcW w:w="3776" w:type="dxa"/>
          </w:tcPr>
          <w:p w14:paraId="3680535F" w14:textId="20E56003" w:rsidR="003319E0" w:rsidRDefault="003319E0" w:rsidP="003319E0">
            <w:r>
              <w:t>Component Attribute of alamat</w:t>
            </w:r>
          </w:p>
        </w:tc>
      </w:tr>
      <w:tr w:rsidR="003319E0" w14:paraId="57CD0129" w14:textId="77777777" w:rsidTr="003319E0">
        <w:trPr>
          <w:jc w:val="center"/>
        </w:trPr>
        <w:tc>
          <w:tcPr>
            <w:tcW w:w="1894" w:type="dxa"/>
          </w:tcPr>
          <w:p w14:paraId="5E2869C4" w14:textId="1E375699" w:rsidR="003319E0" w:rsidRDefault="003319E0" w:rsidP="003319E0">
            <w:r>
              <w:t xml:space="preserve">    kecamatan</w:t>
            </w:r>
          </w:p>
        </w:tc>
        <w:tc>
          <w:tcPr>
            <w:tcW w:w="3776" w:type="dxa"/>
          </w:tcPr>
          <w:p w14:paraId="4F6E5C05" w14:textId="34A0616F" w:rsidR="003319E0" w:rsidRDefault="003319E0" w:rsidP="003319E0">
            <w:r>
              <w:t>Component Attribute of alamat</w:t>
            </w:r>
          </w:p>
        </w:tc>
      </w:tr>
      <w:tr w:rsidR="003319E0" w14:paraId="158799EA" w14:textId="77777777" w:rsidTr="003319E0">
        <w:trPr>
          <w:jc w:val="center"/>
        </w:trPr>
        <w:tc>
          <w:tcPr>
            <w:tcW w:w="1894" w:type="dxa"/>
          </w:tcPr>
          <w:p w14:paraId="55804234" w14:textId="6822D855" w:rsidR="003319E0" w:rsidRDefault="003319E0" w:rsidP="003319E0">
            <w:r>
              <w:t xml:space="preserve">    kota</w:t>
            </w:r>
          </w:p>
        </w:tc>
        <w:tc>
          <w:tcPr>
            <w:tcW w:w="3776" w:type="dxa"/>
          </w:tcPr>
          <w:p w14:paraId="3478B369" w14:textId="5731E312" w:rsidR="003319E0" w:rsidRDefault="003319E0" w:rsidP="003319E0">
            <w:r>
              <w:t>Component Attribute of alamat</w:t>
            </w:r>
          </w:p>
        </w:tc>
      </w:tr>
      <w:tr w:rsidR="003319E0" w14:paraId="6A3F757B" w14:textId="77777777" w:rsidTr="003319E0">
        <w:trPr>
          <w:jc w:val="center"/>
        </w:trPr>
        <w:tc>
          <w:tcPr>
            <w:tcW w:w="1894" w:type="dxa"/>
          </w:tcPr>
          <w:p w14:paraId="6EEBE8FE" w14:textId="6596CE7C" w:rsidR="003319E0" w:rsidRDefault="003319E0" w:rsidP="003319E0">
            <w:r>
              <w:t xml:space="preserve">    provinsi</w:t>
            </w:r>
          </w:p>
        </w:tc>
        <w:tc>
          <w:tcPr>
            <w:tcW w:w="3776" w:type="dxa"/>
          </w:tcPr>
          <w:p w14:paraId="6B565673" w14:textId="1FBB8952" w:rsidR="003319E0" w:rsidRDefault="003319E0" w:rsidP="003319E0">
            <w:r>
              <w:t>Component Attribute of alamat</w:t>
            </w:r>
          </w:p>
        </w:tc>
      </w:tr>
      <w:tr w:rsidR="003319E0" w14:paraId="0B6DC695" w14:textId="77777777" w:rsidTr="003319E0">
        <w:trPr>
          <w:jc w:val="center"/>
        </w:trPr>
        <w:tc>
          <w:tcPr>
            <w:tcW w:w="1894" w:type="dxa"/>
          </w:tcPr>
          <w:p w14:paraId="362C983C" w14:textId="7782B4C0" w:rsidR="003319E0" w:rsidRDefault="003319E0" w:rsidP="003319E0">
            <w:r>
              <w:t xml:space="preserve">    kodePos</w:t>
            </w:r>
          </w:p>
        </w:tc>
        <w:tc>
          <w:tcPr>
            <w:tcW w:w="3776" w:type="dxa"/>
          </w:tcPr>
          <w:p w14:paraId="67D903A5" w14:textId="0E061BB4" w:rsidR="003319E0" w:rsidRDefault="003319E0" w:rsidP="003319E0">
            <w:r>
              <w:t>Component Attribute of alamat</w:t>
            </w:r>
          </w:p>
        </w:tc>
      </w:tr>
      <w:tr w:rsidR="003319E0" w14:paraId="6803DE97" w14:textId="77777777" w:rsidTr="003319E0">
        <w:trPr>
          <w:jc w:val="center"/>
        </w:trPr>
        <w:tc>
          <w:tcPr>
            <w:tcW w:w="1894" w:type="dxa"/>
          </w:tcPr>
          <w:p w14:paraId="3B2B1A81" w14:textId="5410AB97" w:rsidR="003319E0" w:rsidRDefault="003319E0" w:rsidP="003319E0">
            <w:r>
              <w:t>tanggalLahir</w:t>
            </w:r>
          </w:p>
        </w:tc>
        <w:tc>
          <w:tcPr>
            <w:tcW w:w="3776" w:type="dxa"/>
          </w:tcPr>
          <w:p w14:paraId="7FA49562" w14:textId="57ADE140" w:rsidR="003319E0" w:rsidRDefault="003319E0" w:rsidP="003319E0">
            <w:r>
              <w:t>Single Valued and Simple Attribute</w:t>
            </w:r>
          </w:p>
        </w:tc>
      </w:tr>
      <w:tr w:rsidR="003319E0" w14:paraId="2D24A225" w14:textId="77777777" w:rsidTr="003319E0">
        <w:trPr>
          <w:jc w:val="center"/>
        </w:trPr>
        <w:tc>
          <w:tcPr>
            <w:tcW w:w="1894" w:type="dxa"/>
          </w:tcPr>
          <w:p w14:paraId="709422FE" w14:textId="41771674" w:rsidR="003319E0" w:rsidRDefault="003319E0" w:rsidP="003319E0">
            <w:r>
              <w:t>umur()</w:t>
            </w:r>
          </w:p>
        </w:tc>
        <w:tc>
          <w:tcPr>
            <w:tcW w:w="3776" w:type="dxa"/>
          </w:tcPr>
          <w:p w14:paraId="7E0F545E" w14:textId="371961DC" w:rsidR="003319E0" w:rsidRDefault="003319E0" w:rsidP="003319E0">
            <w:r>
              <w:t>Derived Attributes from tanggalLahir</w:t>
            </w:r>
          </w:p>
        </w:tc>
      </w:tr>
      <w:tr w:rsidR="003319E0" w14:paraId="6321A1FF" w14:textId="77777777" w:rsidTr="003319E0">
        <w:trPr>
          <w:jc w:val="center"/>
        </w:trPr>
        <w:tc>
          <w:tcPr>
            <w:tcW w:w="1894" w:type="dxa"/>
          </w:tcPr>
          <w:p w14:paraId="712837B0" w14:textId="27784723" w:rsidR="003319E0" w:rsidRDefault="003319E0" w:rsidP="003319E0">
            <w:r>
              <w:t>{email}</w:t>
            </w:r>
          </w:p>
        </w:tc>
        <w:tc>
          <w:tcPr>
            <w:tcW w:w="3776" w:type="dxa"/>
          </w:tcPr>
          <w:p w14:paraId="2EED5D50" w14:textId="28814DAE" w:rsidR="003319E0" w:rsidRDefault="003319E0" w:rsidP="003319E0">
            <w:r>
              <w:t>Multivalued Attribute</w:t>
            </w:r>
          </w:p>
        </w:tc>
      </w:tr>
      <w:tr w:rsidR="003319E0" w14:paraId="66026DC3" w14:textId="77777777" w:rsidTr="003319E0">
        <w:trPr>
          <w:jc w:val="center"/>
        </w:trPr>
        <w:tc>
          <w:tcPr>
            <w:tcW w:w="1894" w:type="dxa"/>
          </w:tcPr>
          <w:p w14:paraId="14FF5C3F" w14:textId="68EE54AB" w:rsidR="003319E0" w:rsidRDefault="003319E0" w:rsidP="003319E0">
            <w:r>
              <w:lastRenderedPageBreak/>
              <w:t>{noTelp}</w:t>
            </w:r>
          </w:p>
        </w:tc>
        <w:tc>
          <w:tcPr>
            <w:tcW w:w="3776" w:type="dxa"/>
          </w:tcPr>
          <w:p w14:paraId="2382A50B" w14:textId="5562E66E" w:rsidR="003319E0" w:rsidRDefault="003319E0" w:rsidP="003319E0">
            <w:r>
              <w:t>Multivalued Attribute</w:t>
            </w:r>
          </w:p>
        </w:tc>
      </w:tr>
    </w:tbl>
    <w:p w14:paraId="15731D94" w14:textId="77777777" w:rsidR="009E5B9B" w:rsidRDefault="009E5B9B" w:rsidP="006118E6"/>
    <w:p w14:paraId="11CE9E82" w14:textId="1C99D053" w:rsidR="0056112F" w:rsidRPr="005E0783" w:rsidRDefault="0056112F" w:rsidP="0056112F">
      <w:pPr>
        <w:pStyle w:val="ListParagraph"/>
        <w:numPr>
          <w:ilvl w:val="0"/>
          <w:numId w:val="16"/>
        </w:numPr>
        <w:rPr>
          <w:b/>
          <w:bCs/>
        </w:rPr>
      </w:pPr>
      <w:r w:rsidRPr="005E0783">
        <w:rPr>
          <w:b/>
          <w:bCs/>
        </w:rPr>
        <w:t>kamar</w:t>
      </w:r>
    </w:p>
    <w:p w14:paraId="7953D514" w14:textId="1F7391A5" w:rsidR="0056112F" w:rsidRDefault="0056112F" w:rsidP="0056112F">
      <w:r>
        <w:t>Entitas kamar digunakan untuk menyimpan informasi detail setiap kamar pada Kost Poetra Sultan. Atribut entitas kamar meliputi:</w:t>
      </w:r>
    </w:p>
    <w:p w14:paraId="202252AF" w14:textId="77777777" w:rsidR="0056112F" w:rsidRDefault="0056112F" w:rsidP="0056112F">
      <w:pPr>
        <w:pStyle w:val="ListParagraph"/>
        <w:numPr>
          <w:ilvl w:val="0"/>
          <w:numId w:val="18"/>
        </w:numPr>
      </w:pPr>
      <w:r>
        <w:t>noKamar (Primary Key)</w:t>
      </w:r>
    </w:p>
    <w:p w14:paraId="5FCAC523" w14:textId="77777777" w:rsidR="0056112F" w:rsidRDefault="0056112F" w:rsidP="0056112F">
      <w:pPr>
        <w:pStyle w:val="ListParagraph"/>
        <w:numPr>
          <w:ilvl w:val="0"/>
          <w:numId w:val="18"/>
        </w:numPr>
      </w:pPr>
      <w:r>
        <w:t>idTipeKamar (Foreign Key)</w:t>
      </w:r>
    </w:p>
    <w:p w14:paraId="64FA748F" w14:textId="3246D7E6" w:rsidR="0056112F" w:rsidRPr="006118E6" w:rsidRDefault="0056112F" w:rsidP="0056112F">
      <w:pPr>
        <w:pStyle w:val="ListParagraph"/>
        <w:numPr>
          <w:ilvl w:val="0"/>
          <w:numId w:val="18"/>
        </w:numPr>
      </w:pPr>
      <w:r>
        <w:t>idPenghuni (Foreign Key)</w:t>
      </w:r>
    </w:p>
    <w:p w14:paraId="1BA1A5D4" w14:textId="77777777" w:rsidR="006118E6" w:rsidRDefault="006118E6" w:rsidP="006118E6">
      <w:pPr>
        <w:keepNext/>
        <w:jc w:val="center"/>
      </w:pPr>
      <w:r>
        <w:drawing>
          <wp:inline distT="0" distB="0" distL="0" distR="0" wp14:anchorId="0822652B" wp14:editId="50438AED">
            <wp:extent cx="1447800" cy="1015621"/>
            <wp:effectExtent l="0" t="0" r="0" b="0"/>
            <wp:docPr id="16337126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9974" cy="1017146"/>
                    </a:xfrm>
                    <a:prstGeom prst="rect">
                      <a:avLst/>
                    </a:prstGeom>
                    <a:noFill/>
                    <a:ln>
                      <a:noFill/>
                    </a:ln>
                  </pic:spPr>
                </pic:pic>
              </a:graphicData>
            </a:graphic>
          </wp:inline>
        </w:drawing>
      </w:r>
    </w:p>
    <w:p w14:paraId="7F0C53AD" w14:textId="41FCBA2E" w:rsidR="008D5E63" w:rsidRPr="0056112F" w:rsidRDefault="006118E6" w:rsidP="0056112F">
      <w:pPr>
        <w:pStyle w:val="Caption"/>
        <w:jc w:val="center"/>
        <w:rPr>
          <w:i w:val="0"/>
          <w:iCs w:val="0"/>
        </w:rPr>
      </w:pPr>
      <w:bookmarkStart w:id="25" w:name="_Toc156057770"/>
      <w:r>
        <w:t xml:space="preserve">Gambar </w:t>
      </w:r>
      <w:r>
        <w:fldChar w:fldCharType="begin"/>
      </w:r>
      <w:r>
        <w:instrText xml:space="preserve"> SEQ Gambar \* ARABIC </w:instrText>
      </w:r>
      <w:r>
        <w:fldChar w:fldCharType="separate"/>
      </w:r>
      <w:r w:rsidR="00E11A04">
        <w:t>4</w:t>
      </w:r>
      <w:r>
        <w:fldChar w:fldCharType="end"/>
      </w:r>
      <w:r>
        <w:rPr>
          <w:i w:val="0"/>
          <w:iCs w:val="0"/>
        </w:rPr>
        <w:t xml:space="preserve"> </w:t>
      </w:r>
      <w:r w:rsidR="0056112F" w:rsidRPr="0056112F">
        <w:rPr>
          <w:i w:val="0"/>
          <w:iCs w:val="0"/>
        </w:rPr>
        <w:t>menampilkan entitas kamar beserta atribut-atributnya.</w:t>
      </w:r>
      <w:bookmarkEnd w:id="25"/>
    </w:p>
    <w:p w14:paraId="2C56768D" w14:textId="2A10661F" w:rsidR="003319E0" w:rsidRPr="001360C2" w:rsidRDefault="003319E0" w:rsidP="003319E0">
      <w:pPr>
        <w:rPr>
          <w:b/>
          <w:bCs/>
        </w:rPr>
      </w:pPr>
      <w:r w:rsidRPr="001360C2">
        <w:rPr>
          <w:b/>
          <w:bCs/>
        </w:rPr>
        <w:t>Jenis Attribut:</w:t>
      </w:r>
    </w:p>
    <w:tbl>
      <w:tblPr>
        <w:tblStyle w:val="TableGrid"/>
        <w:tblW w:w="0" w:type="auto"/>
        <w:jc w:val="center"/>
        <w:tblLook w:val="04A0" w:firstRow="1" w:lastRow="0" w:firstColumn="1" w:lastColumn="0" w:noHBand="0" w:noVBand="1"/>
      </w:tblPr>
      <w:tblGrid>
        <w:gridCol w:w="1894"/>
        <w:gridCol w:w="3776"/>
      </w:tblGrid>
      <w:tr w:rsidR="003319E0" w14:paraId="5922CE0C" w14:textId="77777777" w:rsidTr="00CE5617">
        <w:trPr>
          <w:jc w:val="center"/>
        </w:trPr>
        <w:tc>
          <w:tcPr>
            <w:tcW w:w="1894" w:type="dxa"/>
          </w:tcPr>
          <w:p w14:paraId="56C1E311" w14:textId="77777777" w:rsidR="003319E0" w:rsidRPr="003319E0" w:rsidRDefault="003319E0" w:rsidP="00CE5617">
            <w:pPr>
              <w:jc w:val="center"/>
              <w:rPr>
                <w:b/>
                <w:bCs/>
              </w:rPr>
            </w:pPr>
            <w:r w:rsidRPr="003319E0">
              <w:rPr>
                <w:b/>
                <w:bCs/>
              </w:rPr>
              <w:t>Nama Atribut</w:t>
            </w:r>
          </w:p>
        </w:tc>
        <w:tc>
          <w:tcPr>
            <w:tcW w:w="3776" w:type="dxa"/>
          </w:tcPr>
          <w:p w14:paraId="6730E089" w14:textId="77777777" w:rsidR="003319E0" w:rsidRPr="003319E0" w:rsidRDefault="003319E0" w:rsidP="00CE5617">
            <w:pPr>
              <w:jc w:val="center"/>
              <w:rPr>
                <w:b/>
                <w:bCs/>
              </w:rPr>
            </w:pPr>
            <w:r w:rsidRPr="003319E0">
              <w:rPr>
                <w:b/>
                <w:bCs/>
              </w:rPr>
              <w:t>Jenis Atribut</w:t>
            </w:r>
          </w:p>
        </w:tc>
      </w:tr>
      <w:tr w:rsidR="003319E0" w14:paraId="422CE54E" w14:textId="77777777" w:rsidTr="00CE5617">
        <w:trPr>
          <w:jc w:val="center"/>
        </w:trPr>
        <w:tc>
          <w:tcPr>
            <w:tcW w:w="1894" w:type="dxa"/>
          </w:tcPr>
          <w:p w14:paraId="274779E1" w14:textId="40D38304" w:rsidR="003319E0" w:rsidRDefault="003319E0" w:rsidP="00CE5617">
            <w:r>
              <w:t>noKamar</w:t>
            </w:r>
          </w:p>
        </w:tc>
        <w:tc>
          <w:tcPr>
            <w:tcW w:w="3776" w:type="dxa"/>
          </w:tcPr>
          <w:p w14:paraId="7C1B6634" w14:textId="1F0783F6" w:rsidR="003319E0" w:rsidRDefault="003319E0" w:rsidP="00CE5617">
            <w:r>
              <w:t>Primary Key</w:t>
            </w:r>
          </w:p>
        </w:tc>
      </w:tr>
      <w:tr w:rsidR="003319E0" w14:paraId="2B631086" w14:textId="77777777" w:rsidTr="00CE5617">
        <w:trPr>
          <w:jc w:val="center"/>
        </w:trPr>
        <w:tc>
          <w:tcPr>
            <w:tcW w:w="1894" w:type="dxa"/>
          </w:tcPr>
          <w:p w14:paraId="0EDCC309" w14:textId="68CE02EF" w:rsidR="003319E0" w:rsidRDefault="003319E0" w:rsidP="00CE5617">
            <w:r>
              <w:t>idTipeKamar</w:t>
            </w:r>
          </w:p>
        </w:tc>
        <w:tc>
          <w:tcPr>
            <w:tcW w:w="3776" w:type="dxa"/>
          </w:tcPr>
          <w:p w14:paraId="4632F162" w14:textId="66950E09" w:rsidR="003319E0" w:rsidRDefault="003319E0" w:rsidP="00CE5617">
            <w:r>
              <w:t>Foreign Key</w:t>
            </w:r>
          </w:p>
        </w:tc>
      </w:tr>
      <w:tr w:rsidR="003319E0" w14:paraId="37DC8C3E" w14:textId="77777777" w:rsidTr="00CE5617">
        <w:trPr>
          <w:jc w:val="center"/>
        </w:trPr>
        <w:tc>
          <w:tcPr>
            <w:tcW w:w="1894" w:type="dxa"/>
          </w:tcPr>
          <w:p w14:paraId="1FDA3E43" w14:textId="19F315C7" w:rsidR="003319E0" w:rsidRDefault="003319E0" w:rsidP="00CE5617">
            <w:r>
              <w:t>idPenghuni</w:t>
            </w:r>
          </w:p>
        </w:tc>
        <w:tc>
          <w:tcPr>
            <w:tcW w:w="3776" w:type="dxa"/>
          </w:tcPr>
          <w:p w14:paraId="12934C23" w14:textId="1082F7C7" w:rsidR="003319E0" w:rsidRDefault="003319E0" w:rsidP="00CE5617">
            <w:r>
              <w:t>Foreign Key</w:t>
            </w:r>
          </w:p>
        </w:tc>
      </w:tr>
    </w:tbl>
    <w:p w14:paraId="00D7337D" w14:textId="77777777" w:rsidR="005E0783" w:rsidRPr="005E0783" w:rsidRDefault="005E0783" w:rsidP="005E0783">
      <w:pPr>
        <w:rPr>
          <w:b/>
          <w:bCs/>
        </w:rPr>
      </w:pPr>
    </w:p>
    <w:p w14:paraId="44C1B823" w14:textId="19D7A4BA" w:rsidR="003319E0" w:rsidRDefault="0056112F" w:rsidP="0056112F">
      <w:pPr>
        <w:pStyle w:val="ListParagraph"/>
        <w:numPr>
          <w:ilvl w:val="0"/>
          <w:numId w:val="16"/>
        </w:numPr>
        <w:rPr>
          <w:b/>
          <w:bCs/>
        </w:rPr>
      </w:pPr>
      <w:r w:rsidRPr="005E0783">
        <w:rPr>
          <w:b/>
          <w:bCs/>
        </w:rPr>
        <w:t>tipeKamar</w:t>
      </w:r>
    </w:p>
    <w:p w14:paraId="3A0941C9" w14:textId="4215B0E0" w:rsidR="005E0783" w:rsidRDefault="005E0783" w:rsidP="005E0783">
      <w:pPr>
        <w:ind w:firstLine="360"/>
        <w:jc w:val="both"/>
      </w:pPr>
      <w:r w:rsidRPr="005E0783">
        <w:t>Entitas tipeKamar berisi informasi mengenai macam-macam tipe kamar yang tersedia di Kost Poetra Sultan beserta data spesifikasinya. Atribut pada entitas tipeKamar yaitu:</w:t>
      </w:r>
    </w:p>
    <w:p w14:paraId="37257EEC" w14:textId="77777777" w:rsidR="005E0783" w:rsidRDefault="005E0783" w:rsidP="005E0783">
      <w:pPr>
        <w:pStyle w:val="ListParagraph"/>
        <w:numPr>
          <w:ilvl w:val="0"/>
          <w:numId w:val="20"/>
        </w:numPr>
      </w:pPr>
      <w:r>
        <w:t>idTipeKamar (Primary Key)</w:t>
      </w:r>
    </w:p>
    <w:p w14:paraId="3482FF5F" w14:textId="77777777" w:rsidR="005E0783" w:rsidRDefault="005E0783" w:rsidP="005E0783">
      <w:pPr>
        <w:pStyle w:val="ListParagraph"/>
        <w:numPr>
          <w:ilvl w:val="0"/>
          <w:numId w:val="20"/>
        </w:numPr>
      </w:pPr>
      <w:r>
        <w:t>tipeKamar</w:t>
      </w:r>
    </w:p>
    <w:p w14:paraId="208BBEF9" w14:textId="77777777" w:rsidR="005E0783" w:rsidRDefault="005E0783" w:rsidP="005E0783">
      <w:pPr>
        <w:pStyle w:val="ListParagraph"/>
        <w:numPr>
          <w:ilvl w:val="0"/>
          <w:numId w:val="20"/>
        </w:numPr>
      </w:pPr>
      <w:r>
        <w:t>hargaKamar</w:t>
      </w:r>
    </w:p>
    <w:p w14:paraId="22AE125C" w14:textId="2C2A19AB" w:rsidR="005E0783" w:rsidRPr="005E0783" w:rsidRDefault="005E0783" w:rsidP="005E0783">
      <w:pPr>
        <w:pStyle w:val="ListParagraph"/>
        <w:numPr>
          <w:ilvl w:val="0"/>
          <w:numId w:val="20"/>
        </w:numPr>
        <w:jc w:val="both"/>
      </w:pPr>
      <w:r>
        <w:t>luasKamar</w:t>
      </w:r>
    </w:p>
    <w:p w14:paraId="1B3F791E" w14:textId="77777777" w:rsidR="006118E6" w:rsidRDefault="006118E6" w:rsidP="006118E6">
      <w:pPr>
        <w:keepNext/>
        <w:jc w:val="center"/>
      </w:pPr>
      <w:r>
        <w:drawing>
          <wp:inline distT="0" distB="0" distL="0" distR="0" wp14:anchorId="27238028" wp14:editId="523F9DF7">
            <wp:extent cx="1492250" cy="1269526"/>
            <wp:effectExtent l="0" t="0" r="0" b="0"/>
            <wp:docPr id="12997566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93576" cy="1270654"/>
                    </a:xfrm>
                    <a:prstGeom prst="rect">
                      <a:avLst/>
                    </a:prstGeom>
                    <a:noFill/>
                    <a:ln>
                      <a:noFill/>
                    </a:ln>
                  </pic:spPr>
                </pic:pic>
              </a:graphicData>
            </a:graphic>
          </wp:inline>
        </w:drawing>
      </w:r>
    </w:p>
    <w:p w14:paraId="6C64500D" w14:textId="327C9E01" w:rsidR="006118E6" w:rsidRDefault="006118E6" w:rsidP="006118E6">
      <w:pPr>
        <w:pStyle w:val="Caption"/>
        <w:jc w:val="center"/>
        <w:rPr>
          <w:i w:val="0"/>
          <w:iCs w:val="0"/>
        </w:rPr>
      </w:pPr>
      <w:bookmarkStart w:id="26" w:name="_Toc156057771"/>
      <w:r>
        <w:t xml:space="preserve">Gambar </w:t>
      </w:r>
      <w:r>
        <w:fldChar w:fldCharType="begin"/>
      </w:r>
      <w:r>
        <w:instrText xml:space="preserve"> SEQ Gambar \* ARABIC </w:instrText>
      </w:r>
      <w:r>
        <w:fldChar w:fldCharType="separate"/>
      </w:r>
      <w:r w:rsidR="00E11A04">
        <w:t>5</w:t>
      </w:r>
      <w:r>
        <w:fldChar w:fldCharType="end"/>
      </w:r>
      <w:r>
        <w:rPr>
          <w:i w:val="0"/>
          <w:iCs w:val="0"/>
        </w:rPr>
        <w:t xml:space="preserve"> Entitas tipeKamar.</w:t>
      </w:r>
      <w:bookmarkEnd w:id="26"/>
    </w:p>
    <w:tbl>
      <w:tblPr>
        <w:tblStyle w:val="TableGrid"/>
        <w:tblW w:w="0" w:type="auto"/>
        <w:jc w:val="center"/>
        <w:tblLook w:val="04A0" w:firstRow="1" w:lastRow="0" w:firstColumn="1" w:lastColumn="0" w:noHBand="0" w:noVBand="1"/>
      </w:tblPr>
      <w:tblGrid>
        <w:gridCol w:w="1894"/>
        <w:gridCol w:w="3776"/>
      </w:tblGrid>
      <w:tr w:rsidR="00BC0BAC" w14:paraId="2A54308F" w14:textId="77777777" w:rsidTr="00CE5617">
        <w:trPr>
          <w:jc w:val="center"/>
        </w:trPr>
        <w:tc>
          <w:tcPr>
            <w:tcW w:w="1894" w:type="dxa"/>
          </w:tcPr>
          <w:p w14:paraId="14D9B240" w14:textId="77777777" w:rsidR="00BC0BAC" w:rsidRPr="003319E0" w:rsidRDefault="00BC0BAC" w:rsidP="00CE5617">
            <w:pPr>
              <w:jc w:val="center"/>
              <w:rPr>
                <w:b/>
                <w:bCs/>
              </w:rPr>
            </w:pPr>
            <w:r w:rsidRPr="003319E0">
              <w:rPr>
                <w:b/>
                <w:bCs/>
              </w:rPr>
              <w:lastRenderedPageBreak/>
              <w:t>Nama Atribut</w:t>
            </w:r>
          </w:p>
        </w:tc>
        <w:tc>
          <w:tcPr>
            <w:tcW w:w="3776" w:type="dxa"/>
          </w:tcPr>
          <w:p w14:paraId="7E980DBE" w14:textId="77777777" w:rsidR="00BC0BAC" w:rsidRPr="003319E0" w:rsidRDefault="00BC0BAC" w:rsidP="00CE5617">
            <w:pPr>
              <w:jc w:val="center"/>
              <w:rPr>
                <w:b/>
                <w:bCs/>
              </w:rPr>
            </w:pPr>
            <w:r w:rsidRPr="003319E0">
              <w:rPr>
                <w:b/>
                <w:bCs/>
              </w:rPr>
              <w:t>Jenis Atribut</w:t>
            </w:r>
          </w:p>
        </w:tc>
      </w:tr>
      <w:tr w:rsidR="00BC0BAC" w14:paraId="410D28B2" w14:textId="77777777" w:rsidTr="00CE5617">
        <w:trPr>
          <w:jc w:val="center"/>
        </w:trPr>
        <w:tc>
          <w:tcPr>
            <w:tcW w:w="1894" w:type="dxa"/>
          </w:tcPr>
          <w:p w14:paraId="7AD7B7A3" w14:textId="77777777" w:rsidR="00BC0BAC" w:rsidRDefault="00BC0BAC" w:rsidP="00CE5617">
            <w:r>
              <w:t>noKamar</w:t>
            </w:r>
          </w:p>
        </w:tc>
        <w:tc>
          <w:tcPr>
            <w:tcW w:w="3776" w:type="dxa"/>
          </w:tcPr>
          <w:p w14:paraId="40ACD250" w14:textId="77777777" w:rsidR="00BC0BAC" w:rsidRDefault="00BC0BAC" w:rsidP="00CE5617">
            <w:r>
              <w:t>Primary Key</w:t>
            </w:r>
          </w:p>
        </w:tc>
      </w:tr>
      <w:tr w:rsidR="00BC0BAC" w14:paraId="2688ED34" w14:textId="77777777" w:rsidTr="00CE5617">
        <w:trPr>
          <w:jc w:val="center"/>
        </w:trPr>
        <w:tc>
          <w:tcPr>
            <w:tcW w:w="1894" w:type="dxa"/>
          </w:tcPr>
          <w:p w14:paraId="30DF0224" w14:textId="77777777" w:rsidR="00BC0BAC" w:rsidRDefault="00BC0BAC" w:rsidP="00CE5617">
            <w:r>
              <w:t>idTipeKamar</w:t>
            </w:r>
          </w:p>
        </w:tc>
        <w:tc>
          <w:tcPr>
            <w:tcW w:w="3776" w:type="dxa"/>
          </w:tcPr>
          <w:p w14:paraId="7661F1DF" w14:textId="77777777" w:rsidR="00BC0BAC" w:rsidRDefault="00BC0BAC" w:rsidP="00CE5617">
            <w:r>
              <w:t>Foreign Key</w:t>
            </w:r>
          </w:p>
        </w:tc>
      </w:tr>
      <w:tr w:rsidR="00BC0BAC" w14:paraId="5D47FF04" w14:textId="77777777" w:rsidTr="00CE5617">
        <w:trPr>
          <w:jc w:val="center"/>
        </w:trPr>
        <w:tc>
          <w:tcPr>
            <w:tcW w:w="1894" w:type="dxa"/>
          </w:tcPr>
          <w:p w14:paraId="6E009AA9" w14:textId="77777777" w:rsidR="00BC0BAC" w:rsidRDefault="00BC0BAC" w:rsidP="00CE5617">
            <w:r>
              <w:t>idPenghuni</w:t>
            </w:r>
          </w:p>
        </w:tc>
        <w:tc>
          <w:tcPr>
            <w:tcW w:w="3776" w:type="dxa"/>
          </w:tcPr>
          <w:p w14:paraId="283A3D22" w14:textId="77777777" w:rsidR="00BC0BAC" w:rsidRDefault="00BC0BAC" w:rsidP="00CE5617">
            <w:r>
              <w:t>Foreign Key</w:t>
            </w:r>
          </w:p>
        </w:tc>
      </w:tr>
    </w:tbl>
    <w:p w14:paraId="65E15FE5" w14:textId="57AA99FF" w:rsidR="005E0783" w:rsidRPr="005E0783" w:rsidRDefault="005E0783" w:rsidP="005E0783">
      <w:pPr>
        <w:pStyle w:val="ListParagraph"/>
        <w:keepNext/>
        <w:numPr>
          <w:ilvl w:val="0"/>
          <w:numId w:val="16"/>
        </w:numPr>
        <w:rPr>
          <w:b/>
          <w:bCs/>
        </w:rPr>
      </w:pPr>
      <w:r w:rsidRPr="005E0783">
        <w:rPr>
          <w:b/>
          <w:bCs/>
        </w:rPr>
        <w:t>Transaksi</w:t>
      </w:r>
    </w:p>
    <w:p w14:paraId="396E7A1C" w14:textId="77777777" w:rsidR="005E0783" w:rsidRPr="005E0783" w:rsidRDefault="005E0783" w:rsidP="005E0783">
      <w:pPr>
        <w:ind w:firstLine="360"/>
        <w:jc w:val="both"/>
      </w:pPr>
      <w:r w:rsidRPr="005E0783">
        <w:t>Entitas transaksi digunakan untuk mencatat semua detail transaksi keuangan yang terjadi di Kost Poetra Sultan, seperti transaksi pembayaran sewa kamar, tagihan listrik, air, denda, dan lain-lain. Atribut pada entitas transaksi:</w:t>
      </w:r>
    </w:p>
    <w:p w14:paraId="0402C007" w14:textId="77777777" w:rsidR="005E0783" w:rsidRDefault="005E0783" w:rsidP="005E0783">
      <w:pPr>
        <w:pStyle w:val="ListParagraph"/>
        <w:keepNext/>
        <w:numPr>
          <w:ilvl w:val="0"/>
          <w:numId w:val="19"/>
        </w:numPr>
      </w:pPr>
      <w:r>
        <w:t>idTransaksi (Primary Key)</w:t>
      </w:r>
    </w:p>
    <w:p w14:paraId="788D7C32" w14:textId="77777777" w:rsidR="005E0783" w:rsidRDefault="005E0783" w:rsidP="005E0783">
      <w:pPr>
        <w:pStyle w:val="ListParagraph"/>
        <w:keepNext/>
        <w:numPr>
          <w:ilvl w:val="0"/>
          <w:numId w:val="19"/>
        </w:numPr>
      </w:pPr>
      <w:r>
        <w:t>jenisTransaksi</w:t>
      </w:r>
    </w:p>
    <w:p w14:paraId="35A274AF" w14:textId="66E27815" w:rsidR="005E0783" w:rsidRDefault="005E0783" w:rsidP="005E0783">
      <w:pPr>
        <w:pStyle w:val="ListParagraph"/>
        <w:keepNext/>
        <w:numPr>
          <w:ilvl w:val="0"/>
          <w:numId w:val="19"/>
        </w:numPr>
      </w:pPr>
      <w:r>
        <w:t>keterangan</w:t>
      </w:r>
    </w:p>
    <w:p w14:paraId="1E3B42CE" w14:textId="52F353F8" w:rsidR="006118E6" w:rsidRDefault="006118E6" w:rsidP="006118E6">
      <w:pPr>
        <w:keepNext/>
        <w:jc w:val="center"/>
      </w:pPr>
      <w:r>
        <w:drawing>
          <wp:inline distT="0" distB="0" distL="0" distR="0" wp14:anchorId="6C6024CC" wp14:editId="0CFE357F">
            <wp:extent cx="1517650" cy="1298685"/>
            <wp:effectExtent l="0" t="0" r="0" b="0"/>
            <wp:docPr id="415394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3135" cy="1303378"/>
                    </a:xfrm>
                    <a:prstGeom prst="rect">
                      <a:avLst/>
                    </a:prstGeom>
                    <a:noFill/>
                    <a:ln>
                      <a:noFill/>
                    </a:ln>
                  </pic:spPr>
                </pic:pic>
              </a:graphicData>
            </a:graphic>
          </wp:inline>
        </w:drawing>
      </w:r>
    </w:p>
    <w:p w14:paraId="168912C8" w14:textId="1390C026" w:rsidR="006118E6" w:rsidRDefault="006118E6" w:rsidP="006118E6">
      <w:pPr>
        <w:pStyle w:val="Caption"/>
        <w:jc w:val="center"/>
        <w:rPr>
          <w:i w:val="0"/>
          <w:iCs w:val="0"/>
        </w:rPr>
      </w:pPr>
      <w:bookmarkStart w:id="27" w:name="_Toc156057772"/>
      <w:r>
        <w:t xml:space="preserve">Gambar </w:t>
      </w:r>
      <w:r>
        <w:fldChar w:fldCharType="begin"/>
      </w:r>
      <w:r>
        <w:instrText xml:space="preserve"> SEQ Gambar \* ARABIC </w:instrText>
      </w:r>
      <w:r>
        <w:fldChar w:fldCharType="separate"/>
      </w:r>
      <w:r w:rsidR="00E11A04">
        <w:t>6</w:t>
      </w:r>
      <w:r>
        <w:fldChar w:fldCharType="end"/>
      </w:r>
      <w:r>
        <w:rPr>
          <w:i w:val="0"/>
          <w:iCs w:val="0"/>
        </w:rPr>
        <w:t xml:space="preserve"> entitas transaksi.</w:t>
      </w:r>
      <w:bookmarkEnd w:id="27"/>
    </w:p>
    <w:p w14:paraId="5F089165" w14:textId="2506CC0D" w:rsidR="001360C2" w:rsidRPr="001360C2" w:rsidRDefault="001360C2" w:rsidP="001360C2">
      <w:pPr>
        <w:rPr>
          <w:b/>
          <w:bCs/>
        </w:rPr>
      </w:pPr>
      <w:r w:rsidRPr="001360C2">
        <w:rPr>
          <w:b/>
          <w:bCs/>
        </w:rPr>
        <w:t>Jenis attribut:</w:t>
      </w:r>
    </w:p>
    <w:tbl>
      <w:tblPr>
        <w:tblStyle w:val="TableGrid"/>
        <w:tblW w:w="0" w:type="auto"/>
        <w:jc w:val="center"/>
        <w:tblLook w:val="04A0" w:firstRow="1" w:lastRow="0" w:firstColumn="1" w:lastColumn="0" w:noHBand="0" w:noVBand="1"/>
      </w:tblPr>
      <w:tblGrid>
        <w:gridCol w:w="1894"/>
        <w:gridCol w:w="3776"/>
      </w:tblGrid>
      <w:tr w:rsidR="001360C2" w14:paraId="4226F3B6" w14:textId="77777777" w:rsidTr="001C0B3E">
        <w:trPr>
          <w:jc w:val="center"/>
        </w:trPr>
        <w:tc>
          <w:tcPr>
            <w:tcW w:w="1894" w:type="dxa"/>
          </w:tcPr>
          <w:p w14:paraId="04973D1E" w14:textId="77777777" w:rsidR="001360C2" w:rsidRPr="003319E0" w:rsidRDefault="001360C2" w:rsidP="001C0B3E">
            <w:pPr>
              <w:jc w:val="center"/>
              <w:rPr>
                <w:b/>
                <w:bCs/>
              </w:rPr>
            </w:pPr>
            <w:r w:rsidRPr="003319E0">
              <w:rPr>
                <w:b/>
                <w:bCs/>
              </w:rPr>
              <w:t>Nama Atribut</w:t>
            </w:r>
          </w:p>
        </w:tc>
        <w:tc>
          <w:tcPr>
            <w:tcW w:w="3776" w:type="dxa"/>
          </w:tcPr>
          <w:p w14:paraId="39105202" w14:textId="77777777" w:rsidR="001360C2" w:rsidRPr="003319E0" w:rsidRDefault="001360C2" w:rsidP="001C0B3E">
            <w:pPr>
              <w:jc w:val="center"/>
              <w:rPr>
                <w:b/>
                <w:bCs/>
              </w:rPr>
            </w:pPr>
            <w:r w:rsidRPr="003319E0">
              <w:rPr>
                <w:b/>
                <w:bCs/>
              </w:rPr>
              <w:t>Jenis Atribut</w:t>
            </w:r>
          </w:p>
        </w:tc>
      </w:tr>
      <w:tr w:rsidR="001360C2" w14:paraId="2AE95F06" w14:textId="77777777" w:rsidTr="001C0B3E">
        <w:trPr>
          <w:jc w:val="center"/>
        </w:trPr>
        <w:tc>
          <w:tcPr>
            <w:tcW w:w="1894" w:type="dxa"/>
          </w:tcPr>
          <w:p w14:paraId="6B6076EA" w14:textId="5EE2C09C" w:rsidR="001360C2" w:rsidRDefault="001360C2" w:rsidP="001C0B3E">
            <w:r>
              <w:t>idTransaksi</w:t>
            </w:r>
          </w:p>
        </w:tc>
        <w:tc>
          <w:tcPr>
            <w:tcW w:w="3776" w:type="dxa"/>
          </w:tcPr>
          <w:p w14:paraId="6EBEDB20" w14:textId="394C4E84" w:rsidR="001360C2" w:rsidRDefault="001360C2" w:rsidP="001C0B3E">
            <w:r>
              <w:t>Primary Key</w:t>
            </w:r>
          </w:p>
        </w:tc>
      </w:tr>
      <w:tr w:rsidR="001360C2" w14:paraId="6F6596FC" w14:textId="77777777" w:rsidTr="001C0B3E">
        <w:trPr>
          <w:jc w:val="center"/>
        </w:trPr>
        <w:tc>
          <w:tcPr>
            <w:tcW w:w="1894" w:type="dxa"/>
          </w:tcPr>
          <w:p w14:paraId="55EF4185" w14:textId="507AE250" w:rsidR="001360C2" w:rsidRDefault="001360C2" w:rsidP="001C0B3E">
            <w:r>
              <w:t>jenisTransaksi</w:t>
            </w:r>
          </w:p>
        </w:tc>
        <w:tc>
          <w:tcPr>
            <w:tcW w:w="3776" w:type="dxa"/>
          </w:tcPr>
          <w:p w14:paraId="56B16B13" w14:textId="11C3E6F4" w:rsidR="001360C2" w:rsidRDefault="001360C2" w:rsidP="001C0B3E">
            <w:r>
              <w:t>Simple Attributes</w:t>
            </w:r>
          </w:p>
        </w:tc>
      </w:tr>
      <w:tr w:rsidR="001360C2" w14:paraId="4B7D7281" w14:textId="77777777" w:rsidTr="001C0B3E">
        <w:trPr>
          <w:jc w:val="center"/>
        </w:trPr>
        <w:tc>
          <w:tcPr>
            <w:tcW w:w="1894" w:type="dxa"/>
          </w:tcPr>
          <w:p w14:paraId="275E2EA5" w14:textId="170FC488" w:rsidR="001360C2" w:rsidRDefault="005E0783" w:rsidP="001C0B3E">
            <w:r>
              <w:t>K</w:t>
            </w:r>
            <w:r w:rsidR="001360C2">
              <w:t>eterangan</w:t>
            </w:r>
          </w:p>
        </w:tc>
        <w:tc>
          <w:tcPr>
            <w:tcW w:w="3776" w:type="dxa"/>
          </w:tcPr>
          <w:p w14:paraId="63303566" w14:textId="2302C26E" w:rsidR="001360C2" w:rsidRDefault="001360C2" w:rsidP="001C0B3E">
            <w:r>
              <w:t>Simple Attributes</w:t>
            </w:r>
          </w:p>
        </w:tc>
      </w:tr>
    </w:tbl>
    <w:p w14:paraId="6B413F0E" w14:textId="77777777" w:rsidR="001360C2" w:rsidRDefault="001360C2" w:rsidP="001360C2"/>
    <w:p w14:paraId="49AE81AF" w14:textId="77777777" w:rsidR="00DF209C" w:rsidRDefault="00DF209C" w:rsidP="001360C2"/>
    <w:p w14:paraId="31333D45" w14:textId="77777777" w:rsidR="00DF209C" w:rsidRDefault="00DF209C" w:rsidP="001360C2"/>
    <w:p w14:paraId="5B02F655" w14:textId="77777777" w:rsidR="00DF209C" w:rsidRPr="001360C2" w:rsidRDefault="00DF209C" w:rsidP="001360C2"/>
    <w:p w14:paraId="257768A9" w14:textId="50122D8C" w:rsidR="00D2143A" w:rsidRDefault="00D2143A" w:rsidP="00DF209C">
      <w:pPr>
        <w:pStyle w:val="ListParagraph"/>
        <w:numPr>
          <w:ilvl w:val="2"/>
          <w:numId w:val="13"/>
        </w:numPr>
        <w:outlineLvl w:val="2"/>
        <w:rPr>
          <w:b/>
          <w:bCs/>
          <w:sz w:val="28"/>
          <w:szCs w:val="28"/>
        </w:rPr>
      </w:pPr>
      <w:bookmarkStart w:id="28" w:name="_Toc156059241"/>
      <w:r w:rsidRPr="001360C2">
        <w:rPr>
          <w:b/>
          <w:bCs/>
          <w:sz w:val="28"/>
          <w:szCs w:val="28"/>
        </w:rPr>
        <w:t>Relasi</w:t>
      </w:r>
      <w:bookmarkEnd w:id="28"/>
    </w:p>
    <w:p w14:paraId="2E8FB06D" w14:textId="4150E39B" w:rsidR="005E0783" w:rsidRPr="005E0783" w:rsidRDefault="005E0783" w:rsidP="005E0783">
      <w:pPr>
        <w:ind w:firstLine="720"/>
        <w:jc w:val="both"/>
        <w:rPr>
          <w:sz w:val="24"/>
          <w:szCs w:val="24"/>
        </w:rPr>
      </w:pPr>
      <w:r w:rsidRPr="005E0783">
        <w:rPr>
          <w:sz w:val="24"/>
          <w:szCs w:val="24"/>
        </w:rPr>
        <w:t>Setelah menentukan entitas, langkah selanjutnya adalah mendefinisikan relasi atau hubungan antar entitas tersebut. Relasi diperlukan agar entitas dapat saling terhubung dan terintegrasi membentuk basis data yang utuh.</w:t>
      </w:r>
    </w:p>
    <w:p w14:paraId="784CD3C0" w14:textId="77777777" w:rsidR="005E0783" w:rsidRPr="005E0783" w:rsidRDefault="005E0783" w:rsidP="005E0783">
      <w:pPr>
        <w:rPr>
          <w:b/>
          <w:bCs/>
          <w:sz w:val="28"/>
          <w:szCs w:val="28"/>
        </w:rPr>
      </w:pPr>
    </w:p>
    <w:tbl>
      <w:tblPr>
        <w:tblStyle w:val="TableGrid"/>
        <w:tblW w:w="0" w:type="auto"/>
        <w:tblLook w:val="04A0" w:firstRow="1" w:lastRow="0" w:firstColumn="1" w:lastColumn="0" w:noHBand="0" w:noVBand="1"/>
      </w:tblPr>
      <w:tblGrid>
        <w:gridCol w:w="966"/>
        <w:gridCol w:w="950"/>
        <w:gridCol w:w="999"/>
        <w:gridCol w:w="1012"/>
        <w:gridCol w:w="1478"/>
        <w:gridCol w:w="937"/>
        <w:gridCol w:w="1027"/>
        <w:gridCol w:w="892"/>
      </w:tblGrid>
      <w:tr w:rsidR="00C8522F" w14:paraId="5CC53A1C" w14:textId="4D762109" w:rsidTr="00C8522F">
        <w:tc>
          <w:tcPr>
            <w:tcW w:w="996" w:type="dxa"/>
            <w:vMerge w:val="restart"/>
          </w:tcPr>
          <w:p w14:paraId="308BBFD3" w14:textId="2B4EFFA0" w:rsidR="00C8522F" w:rsidRPr="00C8522F" w:rsidRDefault="00C8522F" w:rsidP="002604CA">
            <w:pPr>
              <w:jc w:val="center"/>
              <w:rPr>
                <w:b/>
                <w:bCs/>
                <w:sz w:val="16"/>
                <w:szCs w:val="16"/>
              </w:rPr>
            </w:pPr>
            <w:r w:rsidRPr="00C8522F">
              <w:rPr>
                <w:b/>
                <w:bCs/>
                <w:sz w:val="16"/>
                <w:szCs w:val="16"/>
              </w:rPr>
              <w:t>Entitas I</w:t>
            </w:r>
          </w:p>
        </w:tc>
        <w:tc>
          <w:tcPr>
            <w:tcW w:w="1976" w:type="dxa"/>
            <w:gridSpan w:val="2"/>
          </w:tcPr>
          <w:p w14:paraId="58D19E9B" w14:textId="7BC9B4C9" w:rsidR="00C8522F" w:rsidRPr="00C8522F" w:rsidRDefault="00C8522F" w:rsidP="002604CA">
            <w:pPr>
              <w:jc w:val="center"/>
              <w:rPr>
                <w:b/>
                <w:bCs/>
                <w:sz w:val="16"/>
                <w:szCs w:val="16"/>
                <w:vertAlign w:val="subscript"/>
              </w:rPr>
            </w:pPr>
            <w:r w:rsidRPr="00C8522F">
              <w:rPr>
                <w:b/>
                <w:bCs/>
                <w:sz w:val="16"/>
                <w:szCs w:val="16"/>
              </w:rPr>
              <w:t>Kardinalitas</w:t>
            </w:r>
            <w:r w:rsidRPr="00C8522F">
              <w:rPr>
                <w:b/>
                <w:bCs/>
                <w:sz w:val="16"/>
                <w:szCs w:val="16"/>
                <w:vertAlign w:val="subscript"/>
              </w:rPr>
              <w:t>EntitasI</w:t>
            </w:r>
          </w:p>
        </w:tc>
        <w:tc>
          <w:tcPr>
            <w:tcW w:w="1195" w:type="dxa"/>
            <w:vMerge w:val="restart"/>
          </w:tcPr>
          <w:p w14:paraId="63CB99D1" w14:textId="29B32650" w:rsidR="00C8522F" w:rsidRPr="00C8522F" w:rsidRDefault="00C8522F" w:rsidP="002604CA">
            <w:pPr>
              <w:jc w:val="center"/>
              <w:rPr>
                <w:b/>
                <w:bCs/>
                <w:sz w:val="16"/>
                <w:szCs w:val="16"/>
              </w:rPr>
            </w:pPr>
            <w:r w:rsidRPr="00C8522F">
              <w:rPr>
                <w:b/>
                <w:bCs/>
                <w:sz w:val="16"/>
                <w:szCs w:val="16"/>
              </w:rPr>
              <w:t>Relasi</w:t>
            </w:r>
          </w:p>
        </w:tc>
        <w:tc>
          <w:tcPr>
            <w:tcW w:w="1215" w:type="dxa"/>
          </w:tcPr>
          <w:p w14:paraId="71FB5FC4" w14:textId="63D82C6E" w:rsidR="00C8522F" w:rsidRPr="00C8522F" w:rsidRDefault="00C8522F" w:rsidP="00C8522F">
            <w:pPr>
              <w:jc w:val="center"/>
              <w:rPr>
                <w:b/>
                <w:bCs/>
                <w:sz w:val="16"/>
                <w:szCs w:val="16"/>
                <w:vertAlign w:val="subscript"/>
              </w:rPr>
            </w:pPr>
            <w:r w:rsidRPr="00C8522F">
              <w:rPr>
                <w:b/>
                <w:bCs/>
                <w:sz w:val="16"/>
                <w:szCs w:val="16"/>
              </w:rPr>
              <w:t>atribut</w:t>
            </w:r>
            <w:r w:rsidRPr="00C8522F">
              <w:rPr>
                <w:b/>
                <w:bCs/>
                <w:sz w:val="16"/>
                <w:szCs w:val="16"/>
                <w:vertAlign w:val="subscript"/>
              </w:rPr>
              <w:t>relasi</w:t>
            </w:r>
          </w:p>
        </w:tc>
        <w:tc>
          <w:tcPr>
            <w:tcW w:w="2061" w:type="dxa"/>
            <w:gridSpan w:val="2"/>
          </w:tcPr>
          <w:p w14:paraId="7C4ACDC7" w14:textId="54C057F6" w:rsidR="00C8522F" w:rsidRPr="00C8522F" w:rsidRDefault="00C8522F" w:rsidP="002604CA">
            <w:pPr>
              <w:jc w:val="center"/>
              <w:rPr>
                <w:b/>
                <w:bCs/>
                <w:sz w:val="16"/>
                <w:szCs w:val="16"/>
                <w:vertAlign w:val="subscript"/>
              </w:rPr>
            </w:pPr>
            <w:r w:rsidRPr="00C8522F">
              <w:rPr>
                <w:b/>
                <w:bCs/>
                <w:sz w:val="16"/>
                <w:szCs w:val="16"/>
              </w:rPr>
              <w:t>Kardinalitas</w:t>
            </w:r>
            <w:r w:rsidRPr="00C8522F">
              <w:rPr>
                <w:b/>
                <w:bCs/>
                <w:sz w:val="16"/>
                <w:szCs w:val="16"/>
                <w:vertAlign w:val="subscript"/>
              </w:rPr>
              <w:t>EntitasII</w:t>
            </w:r>
          </w:p>
        </w:tc>
        <w:tc>
          <w:tcPr>
            <w:tcW w:w="818" w:type="dxa"/>
            <w:vMerge w:val="restart"/>
          </w:tcPr>
          <w:p w14:paraId="47DE40AB" w14:textId="29F70057" w:rsidR="00C8522F" w:rsidRPr="00C8522F" w:rsidRDefault="00C8522F" w:rsidP="002604CA">
            <w:pPr>
              <w:jc w:val="center"/>
              <w:rPr>
                <w:b/>
                <w:bCs/>
                <w:sz w:val="16"/>
                <w:szCs w:val="16"/>
              </w:rPr>
            </w:pPr>
            <w:r w:rsidRPr="00C8522F">
              <w:rPr>
                <w:b/>
                <w:bCs/>
                <w:sz w:val="16"/>
                <w:szCs w:val="16"/>
              </w:rPr>
              <w:t>Entitas II</w:t>
            </w:r>
          </w:p>
        </w:tc>
      </w:tr>
      <w:tr w:rsidR="00C8522F" w14:paraId="68037ED7" w14:textId="3463B744" w:rsidTr="00C8522F">
        <w:tc>
          <w:tcPr>
            <w:tcW w:w="996" w:type="dxa"/>
            <w:vMerge/>
          </w:tcPr>
          <w:p w14:paraId="5C7363C9" w14:textId="0B5D459F" w:rsidR="00C8522F" w:rsidRPr="00C8522F" w:rsidRDefault="00C8522F" w:rsidP="0089341F">
            <w:pPr>
              <w:rPr>
                <w:sz w:val="16"/>
                <w:szCs w:val="16"/>
              </w:rPr>
            </w:pPr>
          </w:p>
        </w:tc>
        <w:tc>
          <w:tcPr>
            <w:tcW w:w="1025" w:type="dxa"/>
          </w:tcPr>
          <w:p w14:paraId="67FD2E27" w14:textId="0F703380" w:rsidR="00C8522F" w:rsidRPr="00C8522F" w:rsidRDefault="00C8522F" w:rsidP="0089341F">
            <w:pPr>
              <w:rPr>
                <w:b/>
                <w:bCs/>
                <w:sz w:val="16"/>
                <w:szCs w:val="16"/>
              </w:rPr>
            </w:pPr>
            <w:r w:rsidRPr="00C8522F">
              <w:rPr>
                <w:b/>
                <w:bCs/>
                <w:sz w:val="16"/>
                <w:szCs w:val="16"/>
              </w:rPr>
              <w:t>Minimum</w:t>
            </w:r>
          </w:p>
        </w:tc>
        <w:tc>
          <w:tcPr>
            <w:tcW w:w="951" w:type="dxa"/>
          </w:tcPr>
          <w:p w14:paraId="51C7F733" w14:textId="00ECD08A" w:rsidR="00C8522F" w:rsidRPr="00C8522F" w:rsidRDefault="00C8522F" w:rsidP="0089341F">
            <w:pPr>
              <w:rPr>
                <w:b/>
                <w:bCs/>
                <w:sz w:val="16"/>
                <w:szCs w:val="16"/>
              </w:rPr>
            </w:pPr>
            <w:r w:rsidRPr="00C8522F">
              <w:rPr>
                <w:b/>
                <w:bCs/>
                <w:sz w:val="16"/>
                <w:szCs w:val="16"/>
              </w:rPr>
              <w:t>Maksimum</w:t>
            </w:r>
          </w:p>
        </w:tc>
        <w:tc>
          <w:tcPr>
            <w:tcW w:w="1195" w:type="dxa"/>
            <w:vMerge/>
          </w:tcPr>
          <w:p w14:paraId="7F634FEB" w14:textId="77777777" w:rsidR="00C8522F" w:rsidRPr="00C8522F" w:rsidRDefault="00C8522F" w:rsidP="0089341F">
            <w:pPr>
              <w:rPr>
                <w:sz w:val="16"/>
                <w:szCs w:val="16"/>
              </w:rPr>
            </w:pPr>
          </w:p>
        </w:tc>
        <w:tc>
          <w:tcPr>
            <w:tcW w:w="1215" w:type="dxa"/>
          </w:tcPr>
          <w:p w14:paraId="362D17C6" w14:textId="77777777" w:rsidR="00C8522F" w:rsidRPr="00C8522F" w:rsidRDefault="00C8522F" w:rsidP="0089341F">
            <w:pPr>
              <w:rPr>
                <w:sz w:val="16"/>
                <w:szCs w:val="16"/>
              </w:rPr>
            </w:pPr>
          </w:p>
        </w:tc>
        <w:tc>
          <w:tcPr>
            <w:tcW w:w="992" w:type="dxa"/>
          </w:tcPr>
          <w:p w14:paraId="19336E38" w14:textId="5395D584" w:rsidR="00C8522F" w:rsidRPr="00C8522F" w:rsidRDefault="00C8522F" w:rsidP="0089341F">
            <w:pPr>
              <w:rPr>
                <w:b/>
                <w:bCs/>
                <w:sz w:val="16"/>
                <w:szCs w:val="16"/>
              </w:rPr>
            </w:pPr>
            <w:r w:rsidRPr="00C8522F">
              <w:rPr>
                <w:b/>
                <w:bCs/>
                <w:sz w:val="16"/>
                <w:szCs w:val="16"/>
              </w:rPr>
              <w:t>Minimum</w:t>
            </w:r>
          </w:p>
        </w:tc>
        <w:tc>
          <w:tcPr>
            <w:tcW w:w="1069" w:type="dxa"/>
          </w:tcPr>
          <w:p w14:paraId="1FFDD5E5" w14:textId="1984C0E7" w:rsidR="00C8522F" w:rsidRPr="00C8522F" w:rsidRDefault="00C8522F" w:rsidP="0089341F">
            <w:pPr>
              <w:rPr>
                <w:b/>
                <w:bCs/>
                <w:sz w:val="16"/>
                <w:szCs w:val="16"/>
              </w:rPr>
            </w:pPr>
            <w:r w:rsidRPr="00C8522F">
              <w:rPr>
                <w:b/>
                <w:bCs/>
                <w:sz w:val="16"/>
                <w:szCs w:val="16"/>
              </w:rPr>
              <w:t>Maksimum</w:t>
            </w:r>
          </w:p>
        </w:tc>
        <w:tc>
          <w:tcPr>
            <w:tcW w:w="818" w:type="dxa"/>
            <w:vMerge/>
          </w:tcPr>
          <w:p w14:paraId="707A68B1" w14:textId="77777777" w:rsidR="00C8522F" w:rsidRPr="00C8522F" w:rsidRDefault="00C8522F" w:rsidP="0089341F">
            <w:pPr>
              <w:rPr>
                <w:sz w:val="16"/>
                <w:szCs w:val="16"/>
              </w:rPr>
            </w:pPr>
          </w:p>
        </w:tc>
      </w:tr>
      <w:tr w:rsidR="00C8522F" w14:paraId="394C84EB" w14:textId="77777777" w:rsidTr="00C8522F">
        <w:tc>
          <w:tcPr>
            <w:tcW w:w="996" w:type="dxa"/>
          </w:tcPr>
          <w:p w14:paraId="38F736DA" w14:textId="53D42922" w:rsidR="00C8522F" w:rsidRPr="00C8522F" w:rsidRDefault="00C8522F" w:rsidP="0089341F">
            <w:pPr>
              <w:rPr>
                <w:sz w:val="16"/>
                <w:szCs w:val="16"/>
              </w:rPr>
            </w:pPr>
            <w:r w:rsidRPr="00C8522F">
              <w:rPr>
                <w:sz w:val="16"/>
                <w:szCs w:val="16"/>
              </w:rPr>
              <w:lastRenderedPageBreak/>
              <w:t>penghuni</w:t>
            </w:r>
          </w:p>
        </w:tc>
        <w:tc>
          <w:tcPr>
            <w:tcW w:w="1025" w:type="dxa"/>
          </w:tcPr>
          <w:p w14:paraId="7F002D99" w14:textId="533A2F44" w:rsidR="00C8522F" w:rsidRPr="00C8522F" w:rsidRDefault="00C8522F" w:rsidP="00C8522F">
            <w:pPr>
              <w:jc w:val="center"/>
              <w:rPr>
                <w:sz w:val="16"/>
                <w:szCs w:val="16"/>
              </w:rPr>
            </w:pPr>
            <w:r w:rsidRPr="00C8522F">
              <w:rPr>
                <w:sz w:val="16"/>
                <w:szCs w:val="16"/>
              </w:rPr>
              <w:t>0</w:t>
            </w:r>
          </w:p>
        </w:tc>
        <w:tc>
          <w:tcPr>
            <w:tcW w:w="951" w:type="dxa"/>
          </w:tcPr>
          <w:p w14:paraId="44E246B6" w14:textId="7A341A78" w:rsidR="00C8522F" w:rsidRPr="00C8522F" w:rsidRDefault="00C8522F" w:rsidP="00C8522F">
            <w:pPr>
              <w:jc w:val="center"/>
              <w:rPr>
                <w:sz w:val="16"/>
                <w:szCs w:val="16"/>
              </w:rPr>
            </w:pPr>
            <w:r w:rsidRPr="00C8522F">
              <w:rPr>
                <w:sz w:val="16"/>
                <w:szCs w:val="16"/>
              </w:rPr>
              <w:t>N</w:t>
            </w:r>
          </w:p>
        </w:tc>
        <w:tc>
          <w:tcPr>
            <w:tcW w:w="1195" w:type="dxa"/>
          </w:tcPr>
          <w:p w14:paraId="37BF7EF9" w14:textId="40B80FDE" w:rsidR="00C8522F" w:rsidRPr="00C8522F" w:rsidRDefault="00C8522F" w:rsidP="00C8522F">
            <w:pPr>
              <w:jc w:val="center"/>
              <w:rPr>
                <w:sz w:val="16"/>
                <w:szCs w:val="16"/>
              </w:rPr>
            </w:pPr>
            <w:r w:rsidRPr="00C8522F">
              <w:rPr>
                <w:sz w:val="16"/>
                <w:szCs w:val="16"/>
              </w:rPr>
              <w:t>menyewa</w:t>
            </w:r>
          </w:p>
        </w:tc>
        <w:tc>
          <w:tcPr>
            <w:tcW w:w="1215" w:type="dxa"/>
          </w:tcPr>
          <w:p w14:paraId="6E87188B" w14:textId="1B95AD39" w:rsidR="00C8522F" w:rsidRDefault="00C8522F" w:rsidP="00C8522F">
            <w:pPr>
              <w:rPr>
                <w:sz w:val="16"/>
                <w:szCs w:val="16"/>
              </w:rPr>
            </w:pPr>
            <w:r w:rsidRPr="00C8522F">
              <w:rPr>
                <w:sz w:val="16"/>
                <w:szCs w:val="16"/>
              </w:rPr>
              <w:t>tglMulaiSewa</w:t>
            </w:r>
          </w:p>
          <w:p w14:paraId="43B46EA5" w14:textId="1300AA65" w:rsidR="00C8522F" w:rsidRPr="00C8522F" w:rsidRDefault="00C8522F" w:rsidP="00C8522F">
            <w:pPr>
              <w:rPr>
                <w:sz w:val="16"/>
                <w:szCs w:val="16"/>
              </w:rPr>
            </w:pPr>
            <w:r>
              <w:rPr>
                <w:sz w:val="16"/>
                <w:szCs w:val="16"/>
              </w:rPr>
              <w:t>tglAkhirSewa</w:t>
            </w:r>
          </w:p>
        </w:tc>
        <w:tc>
          <w:tcPr>
            <w:tcW w:w="992" w:type="dxa"/>
          </w:tcPr>
          <w:p w14:paraId="4876DB8A" w14:textId="582336F4" w:rsidR="00C8522F" w:rsidRPr="00C8522F" w:rsidRDefault="00C8522F" w:rsidP="0089341F">
            <w:pPr>
              <w:rPr>
                <w:sz w:val="16"/>
                <w:szCs w:val="16"/>
              </w:rPr>
            </w:pPr>
            <w:r>
              <w:rPr>
                <w:sz w:val="16"/>
                <w:szCs w:val="16"/>
              </w:rPr>
              <w:t>1</w:t>
            </w:r>
          </w:p>
        </w:tc>
        <w:tc>
          <w:tcPr>
            <w:tcW w:w="1069" w:type="dxa"/>
          </w:tcPr>
          <w:p w14:paraId="12D1291C" w14:textId="5A0000E9" w:rsidR="00C8522F" w:rsidRPr="00C8522F" w:rsidRDefault="00C8522F" w:rsidP="0089341F">
            <w:pPr>
              <w:rPr>
                <w:sz w:val="16"/>
                <w:szCs w:val="16"/>
              </w:rPr>
            </w:pPr>
            <w:r>
              <w:rPr>
                <w:sz w:val="16"/>
                <w:szCs w:val="16"/>
              </w:rPr>
              <w:t>N</w:t>
            </w:r>
          </w:p>
        </w:tc>
        <w:tc>
          <w:tcPr>
            <w:tcW w:w="818" w:type="dxa"/>
          </w:tcPr>
          <w:p w14:paraId="7D22C0D4" w14:textId="1BFCD4B8" w:rsidR="00C8522F" w:rsidRPr="00C8522F" w:rsidRDefault="00C8522F" w:rsidP="0089341F">
            <w:pPr>
              <w:rPr>
                <w:sz w:val="16"/>
                <w:szCs w:val="16"/>
              </w:rPr>
            </w:pPr>
            <w:r>
              <w:rPr>
                <w:sz w:val="16"/>
                <w:szCs w:val="16"/>
              </w:rPr>
              <w:t>kamar</w:t>
            </w:r>
          </w:p>
        </w:tc>
      </w:tr>
      <w:tr w:rsidR="00C8522F" w14:paraId="4F5EAED4" w14:textId="77777777" w:rsidTr="00C8522F">
        <w:tc>
          <w:tcPr>
            <w:tcW w:w="996" w:type="dxa"/>
          </w:tcPr>
          <w:p w14:paraId="3AD333E5" w14:textId="7FDD17AE" w:rsidR="00C8522F" w:rsidRPr="00C8522F" w:rsidRDefault="00C8522F" w:rsidP="0089341F">
            <w:pPr>
              <w:rPr>
                <w:sz w:val="16"/>
                <w:szCs w:val="16"/>
              </w:rPr>
            </w:pPr>
            <w:r>
              <w:rPr>
                <w:sz w:val="16"/>
                <w:szCs w:val="16"/>
              </w:rPr>
              <w:t>kamar</w:t>
            </w:r>
          </w:p>
        </w:tc>
        <w:tc>
          <w:tcPr>
            <w:tcW w:w="1025" w:type="dxa"/>
          </w:tcPr>
          <w:p w14:paraId="537AA78A" w14:textId="5FE2626C" w:rsidR="00C8522F" w:rsidRPr="00C8522F" w:rsidRDefault="00C8522F" w:rsidP="00C8522F">
            <w:pPr>
              <w:jc w:val="center"/>
              <w:rPr>
                <w:sz w:val="16"/>
                <w:szCs w:val="16"/>
              </w:rPr>
            </w:pPr>
            <w:r>
              <w:rPr>
                <w:sz w:val="16"/>
                <w:szCs w:val="16"/>
              </w:rPr>
              <w:t>1</w:t>
            </w:r>
          </w:p>
        </w:tc>
        <w:tc>
          <w:tcPr>
            <w:tcW w:w="951" w:type="dxa"/>
          </w:tcPr>
          <w:p w14:paraId="237A40B0" w14:textId="0AE6BEF3" w:rsidR="00C8522F" w:rsidRPr="00C8522F" w:rsidRDefault="00C8522F" w:rsidP="00C8522F">
            <w:pPr>
              <w:jc w:val="center"/>
              <w:rPr>
                <w:sz w:val="16"/>
                <w:szCs w:val="16"/>
              </w:rPr>
            </w:pPr>
            <w:r>
              <w:rPr>
                <w:sz w:val="16"/>
                <w:szCs w:val="16"/>
              </w:rPr>
              <w:t>1</w:t>
            </w:r>
          </w:p>
        </w:tc>
        <w:tc>
          <w:tcPr>
            <w:tcW w:w="1195" w:type="dxa"/>
          </w:tcPr>
          <w:p w14:paraId="24105477" w14:textId="4848482A" w:rsidR="00C8522F" w:rsidRPr="00C8522F" w:rsidRDefault="00C8522F" w:rsidP="00C8522F">
            <w:pPr>
              <w:jc w:val="center"/>
              <w:rPr>
                <w:sz w:val="16"/>
                <w:szCs w:val="16"/>
              </w:rPr>
            </w:pPr>
            <w:r>
              <w:rPr>
                <w:sz w:val="16"/>
                <w:szCs w:val="16"/>
              </w:rPr>
              <w:t>memiliki</w:t>
            </w:r>
          </w:p>
        </w:tc>
        <w:tc>
          <w:tcPr>
            <w:tcW w:w="1215" w:type="dxa"/>
          </w:tcPr>
          <w:p w14:paraId="2185195F" w14:textId="77777777" w:rsidR="00C8522F" w:rsidRPr="00C8522F" w:rsidRDefault="00C8522F" w:rsidP="0089341F">
            <w:pPr>
              <w:rPr>
                <w:sz w:val="16"/>
                <w:szCs w:val="16"/>
              </w:rPr>
            </w:pPr>
          </w:p>
        </w:tc>
        <w:tc>
          <w:tcPr>
            <w:tcW w:w="992" w:type="dxa"/>
          </w:tcPr>
          <w:p w14:paraId="0A2B1793" w14:textId="7EC5EFE5" w:rsidR="00C8522F" w:rsidRPr="00C8522F" w:rsidRDefault="00C8522F" w:rsidP="0089341F">
            <w:pPr>
              <w:rPr>
                <w:sz w:val="16"/>
                <w:szCs w:val="16"/>
              </w:rPr>
            </w:pPr>
            <w:r>
              <w:rPr>
                <w:sz w:val="16"/>
                <w:szCs w:val="16"/>
              </w:rPr>
              <w:t>1</w:t>
            </w:r>
          </w:p>
        </w:tc>
        <w:tc>
          <w:tcPr>
            <w:tcW w:w="1069" w:type="dxa"/>
          </w:tcPr>
          <w:p w14:paraId="32340F83" w14:textId="0A912D77" w:rsidR="00C8522F" w:rsidRPr="00C8522F" w:rsidRDefault="00C8522F" w:rsidP="0089341F">
            <w:pPr>
              <w:rPr>
                <w:sz w:val="16"/>
                <w:szCs w:val="16"/>
              </w:rPr>
            </w:pPr>
            <w:r>
              <w:rPr>
                <w:sz w:val="16"/>
                <w:szCs w:val="16"/>
              </w:rPr>
              <w:t>N</w:t>
            </w:r>
          </w:p>
        </w:tc>
        <w:tc>
          <w:tcPr>
            <w:tcW w:w="818" w:type="dxa"/>
          </w:tcPr>
          <w:p w14:paraId="1243D568" w14:textId="100A8611" w:rsidR="00C8522F" w:rsidRPr="00C8522F" w:rsidRDefault="00C8522F" w:rsidP="0089341F">
            <w:pPr>
              <w:rPr>
                <w:sz w:val="16"/>
                <w:szCs w:val="16"/>
              </w:rPr>
            </w:pPr>
            <w:r>
              <w:rPr>
                <w:sz w:val="16"/>
                <w:szCs w:val="16"/>
              </w:rPr>
              <w:t>tipeKamar</w:t>
            </w:r>
          </w:p>
        </w:tc>
      </w:tr>
      <w:tr w:rsidR="00C8522F" w14:paraId="0BB6ED38" w14:textId="77777777" w:rsidTr="00C8522F">
        <w:tc>
          <w:tcPr>
            <w:tcW w:w="996" w:type="dxa"/>
          </w:tcPr>
          <w:p w14:paraId="4A098807" w14:textId="0E6E0871" w:rsidR="00C8522F" w:rsidRDefault="00C8522F" w:rsidP="0089341F">
            <w:pPr>
              <w:rPr>
                <w:sz w:val="16"/>
                <w:szCs w:val="16"/>
              </w:rPr>
            </w:pPr>
            <w:r>
              <w:rPr>
                <w:sz w:val="16"/>
                <w:szCs w:val="16"/>
              </w:rPr>
              <w:t>Agregasi (penghuni, kamar, tipeKamar)</w:t>
            </w:r>
          </w:p>
        </w:tc>
        <w:tc>
          <w:tcPr>
            <w:tcW w:w="1025" w:type="dxa"/>
          </w:tcPr>
          <w:p w14:paraId="6AB45A5E" w14:textId="2E468F06" w:rsidR="00C8522F" w:rsidRDefault="00C8522F" w:rsidP="00C8522F">
            <w:pPr>
              <w:jc w:val="center"/>
              <w:rPr>
                <w:sz w:val="16"/>
                <w:szCs w:val="16"/>
              </w:rPr>
            </w:pPr>
            <w:r>
              <w:rPr>
                <w:sz w:val="16"/>
                <w:szCs w:val="16"/>
              </w:rPr>
              <w:t>1</w:t>
            </w:r>
          </w:p>
        </w:tc>
        <w:tc>
          <w:tcPr>
            <w:tcW w:w="951" w:type="dxa"/>
          </w:tcPr>
          <w:p w14:paraId="23FBC295" w14:textId="63E9A6F4" w:rsidR="00C8522F" w:rsidRDefault="00C8522F" w:rsidP="00C8522F">
            <w:pPr>
              <w:jc w:val="center"/>
              <w:rPr>
                <w:sz w:val="16"/>
                <w:szCs w:val="16"/>
              </w:rPr>
            </w:pPr>
            <w:r>
              <w:rPr>
                <w:sz w:val="16"/>
                <w:szCs w:val="16"/>
              </w:rPr>
              <w:t>1</w:t>
            </w:r>
          </w:p>
        </w:tc>
        <w:tc>
          <w:tcPr>
            <w:tcW w:w="1195" w:type="dxa"/>
          </w:tcPr>
          <w:p w14:paraId="0C64A054" w14:textId="78610D1E" w:rsidR="00C8522F" w:rsidRDefault="00C8522F" w:rsidP="00C8522F">
            <w:pPr>
              <w:jc w:val="center"/>
              <w:rPr>
                <w:sz w:val="16"/>
                <w:szCs w:val="16"/>
              </w:rPr>
            </w:pPr>
            <w:r>
              <w:rPr>
                <w:sz w:val="16"/>
                <w:szCs w:val="16"/>
              </w:rPr>
              <w:t>membayar</w:t>
            </w:r>
          </w:p>
        </w:tc>
        <w:tc>
          <w:tcPr>
            <w:tcW w:w="1215" w:type="dxa"/>
          </w:tcPr>
          <w:p w14:paraId="1A04941F" w14:textId="77777777" w:rsidR="00C8522F" w:rsidRDefault="00C8522F" w:rsidP="0089341F">
            <w:pPr>
              <w:rPr>
                <w:sz w:val="16"/>
                <w:szCs w:val="16"/>
              </w:rPr>
            </w:pPr>
            <w:r>
              <w:rPr>
                <w:sz w:val="16"/>
                <w:szCs w:val="16"/>
              </w:rPr>
              <w:t>tglTransaksi</w:t>
            </w:r>
          </w:p>
          <w:p w14:paraId="0B6773F6" w14:textId="15D6BF45" w:rsidR="00C8522F" w:rsidRPr="00C8522F" w:rsidRDefault="00C8522F" w:rsidP="0089341F">
            <w:pPr>
              <w:rPr>
                <w:sz w:val="16"/>
                <w:szCs w:val="16"/>
              </w:rPr>
            </w:pPr>
            <w:r>
              <w:rPr>
                <w:sz w:val="16"/>
                <w:szCs w:val="16"/>
              </w:rPr>
              <w:t>metodePembayaran</w:t>
            </w:r>
          </w:p>
        </w:tc>
        <w:tc>
          <w:tcPr>
            <w:tcW w:w="992" w:type="dxa"/>
          </w:tcPr>
          <w:p w14:paraId="1AD855BF" w14:textId="6A7470FD" w:rsidR="00C8522F" w:rsidRDefault="00C8522F" w:rsidP="0089341F">
            <w:pPr>
              <w:rPr>
                <w:sz w:val="16"/>
                <w:szCs w:val="16"/>
              </w:rPr>
            </w:pPr>
            <w:r>
              <w:rPr>
                <w:sz w:val="16"/>
                <w:szCs w:val="16"/>
              </w:rPr>
              <w:t>1</w:t>
            </w:r>
          </w:p>
        </w:tc>
        <w:tc>
          <w:tcPr>
            <w:tcW w:w="1069" w:type="dxa"/>
          </w:tcPr>
          <w:p w14:paraId="785E4EC2" w14:textId="101F7939" w:rsidR="00C8522F" w:rsidRDefault="00C8522F" w:rsidP="0089341F">
            <w:pPr>
              <w:rPr>
                <w:sz w:val="16"/>
                <w:szCs w:val="16"/>
              </w:rPr>
            </w:pPr>
            <w:r>
              <w:rPr>
                <w:sz w:val="16"/>
                <w:szCs w:val="16"/>
              </w:rPr>
              <w:t>N</w:t>
            </w:r>
          </w:p>
        </w:tc>
        <w:tc>
          <w:tcPr>
            <w:tcW w:w="818" w:type="dxa"/>
          </w:tcPr>
          <w:p w14:paraId="55006887" w14:textId="4B433753" w:rsidR="00C8522F" w:rsidRDefault="00C8522F" w:rsidP="0089341F">
            <w:pPr>
              <w:rPr>
                <w:sz w:val="16"/>
                <w:szCs w:val="16"/>
              </w:rPr>
            </w:pPr>
            <w:r>
              <w:rPr>
                <w:sz w:val="16"/>
                <w:szCs w:val="16"/>
              </w:rPr>
              <w:t>transaksi</w:t>
            </w:r>
          </w:p>
        </w:tc>
      </w:tr>
    </w:tbl>
    <w:p w14:paraId="2E9D84D3" w14:textId="77777777" w:rsidR="002604CA" w:rsidRDefault="002604CA" w:rsidP="0089341F"/>
    <w:p w14:paraId="2E72EBA9" w14:textId="05A3EB79" w:rsidR="005E0783" w:rsidRDefault="005E0783" w:rsidP="005E0783">
      <w:r w:rsidRPr="005E0783">
        <w:t>Berdasarkan proses bisnis Kost Poetra Sultan, terdapat 3 relasi utama, yaitu:</w:t>
      </w:r>
    </w:p>
    <w:p w14:paraId="523672F1" w14:textId="43D5BC49" w:rsidR="005E0783" w:rsidRPr="00FE466B" w:rsidRDefault="005E0783" w:rsidP="005E0783">
      <w:pPr>
        <w:pStyle w:val="ListParagraph"/>
        <w:numPr>
          <w:ilvl w:val="0"/>
          <w:numId w:val="21"/>
        </w:numPr>
        <w:rPr>
          <w:b/>
          <w:bCs/>
        </w:rPr>
      </w:pPr>
      <w:r w:rsidRPr="00FE466B">
        <w:rPr>
          <w:b/>
          <w:bCs/>
        </w:rPr>
        <w:t>Relasi antara entitas Penghuni dan Kamar</w:t>
      </w:r>
    </w:p>
    <w:p w14:paraId="435BCB26" w14:textId="77777777" w:rsidR="00BF07C3" w:rsidRDefault="006500DD" w:rsidP="00BF07C3">
      <w:pPr>
        <w:keepNext/>
        <w:jc w:val="center"/>
      </w:pPr>
      <w:r>
        <w:drawing>
          <wp:inline distT="0" distB="0" distL="0" distR="0" wp14:anchorId="15616AA0" wp14:editId="196F8AA8">
            <wp:extent cx="2392326" cy="2483727"/>
            <wp:effectExtent l="0" t="0" r="8255" b="0"/>
            <wp:docPr id="5939722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95159" cy="2486669"/>
                    </a:xfrm>
                    <a:prstGeom prst="rect">
                      <a:avLst/>
                    </a:prstGeom>
                    <a:noFill/>
                    <a:ln>
                      <a:noFill/>
                    </a:ln>
                  </pic:spPr>
                </pic:pic>
              </a:graphicData>
            </a:graphic>
          </wp:inline>
        </w:drawing>
      </w:r>
    </w:p>
    <w:p w14:paraId="55862EA9" w14:textId="31A00BE8" w:rsidR="006500DD" w:rsidRDefault="00BF07C3" w:rsidP="00BF07C3">
      <w:pPr>
        <w:pStyle w:val="Caption"/>
        <w:jc w:val="center"/>
        <w:rPr>
          <w:i w:val="0"/>
          <w:iCs w:val="0"/>
        </w:rPr>
      </w:pPr>
      <w:bookmarkStart w:id="29" w:name="_Toc156057773"/>
      <w:r>
        <w:t xml:space="preserve">Gambar </w:t>
      </w:r>
      <w:r>
        <w:fldChar w:fldCharType="begin"/>
      </w:r>
      <w:r>
        <w:instrText xml:space="preserve"> SEQ Gambar \* ARABIC </w:instrText>
      </w:r>
      <w:r>
        <w:fldChar w:fldCharType="separate"/>
      </w:r>
      <w:r w:rsidR="00E11A04">
        <w:t>7</w:t>
      </w:r>
      <w:r>
        <w:fldChar w:fldCharType="end"/>
      </w:r>
      <w:r>
        <w:t xml:space="preserve"> </w:t>
      </w:r>
      <w:r w:rsidRPr="00BF07C3">
        <w:rPr>
          <w:i w:val="0"/>
          <w:iCs w:val="0"/>
        </w:rPr>
        <w:t>Penghuni-0.N-&gt;menyewa&lt;-1.N-kamar</w:t>
      </w:r>
      <w:bookmarkEnd w:id="29"/>
    </w:p>
    <w:p w14:paraId="3970A2A8" w14:textId="07528630" w:rsidR="00B73F13" w:rsidRDefault="00B73F13" w:rsidP="00B73F13">
      <w:pPr>
        <w:ind w:firstLine="720"/>
        <w:jc w:val="both"/>
      </w:pPr>
      <w:r>
        <w:t xml:space="preserve">Relasi ini dinamakan “menyewa” dengan kardinalitas penghuni 0..N menyewa 1..N kamar. Artinya, seorang penghuni dapat menyewa </w:t>
      </w:r>
      <w:r w:rsidR="008A6248">
        <w:t>1</w:t>
      </w:r>
      <w:r>
        <w:t xml:space="preserve"> atau lebih kamar, dan satu kamar dapat disewa oleh 1 atau lebih penghuni.</w:t>
      </w:r>
    </w:p>
    <w:p w14:paraId="311CE2D2" w14:textId="77777777" w:rsidR="00B73F13" w:rsidRPr="005E0783" w:rsidRDefault="00B73F13" w:rsidP="00B73F13">
      <w:pPr>
        <w:ind w:firstLine="720"/>
        <w:jc w:val="both"/>
      </w:pPr>
      <w:r>
        <w:t>Relasi menyewa memiliki atribut tglMulaiSewa dan tglAkhirSewa yang menunjukkan tanggal mulai dan berakhirnya masa sewa suatu kamar oleh penghuni.</w:t>
      </w:r>
    </w:p>
    <w:p w14:paraId="0C0D8020" w14:textId="77177D59" w:rsidR="00B73F13" w:rsidRDefault="00B73F13" w:rsidP="00B73F13"/>
    <w:p w14:paraId="6B708026" w14:textId="77777777" w:rsidR="005B215F" w:rsidRDefault="005B215F" w:rsidP="00B73F13"/>
    <w:p w14:paraId="1E0D4B73" w14:textId="77777777" w:rsidR="005B215F" w:rsidRDefault="005B215F" w:rsidP="00B73F13"/>
    <w:p w14:paraId="44D1DEB1" w14:textId="77777777" w:rsidR="005B215F" w:rsidRDefault="005B215F" w:rsidP="00B73F13"/>
    <w:p w14:paraId="697EC514" w14:textId="77777777" w:rsidR="005B215F" w:rsidRDefault="005B215F" w:rsidP="00B73F13"/>
    <w:p w14:paraId="35DC279D" w14:textId="77777777" w:rsidR="005B215F" w:rsidRDefault="005B215F" w:rsidP="00B73F13"/>
    <w:p w14:paraId="765391FB" w14:textId="77777777" w:rsidR="00B73F13" w:rsidRDefault="00B73F13" w:rsidP="00B73F13"/>
    <w:p w14:paraId="48796982" w14:textId="603B4412" w:rsidR="00B73F13" w:rsidRPr="008A6248" w:rsidRDefault="00B73F13" w:rsidP="00B73F13">
      <w:pPr>
        <w:pStyle w:val="ListParagraph"/>
        <w:numPr>
          <w:ilvl w:val="0"/>
          <w:numId w:val="21"/>
        </w:numPr>
        <w:rPr>
          <w:b/>
          <w:bCs/>
        </w:rPr>
      </w:pPr>
      <w:r w:rsidRPr="008A6248">
        <w:rPr>
          <w:b/>
          <w:bCs/>
        </w:rPr>
        <w:lastRenderedPageBreak/>
        <w:t>Relasi antara entitas Kamar dan TipeKamar</w:t>
      </w:r>
    </w:p>
    <w:p w14:paraId="2D026A8F" w14:textId="77777777" w:rsidR="00BF07C3" w:rsidRDefault="00BF07C3" w:rsidP="00BF07C3">
      <w:pPr>
        <w:keepNext/>
        <w:jc w:val="center"/>
      </w:pPr>
      <w:r>
        <w:drawing>
          <wp:inline distT="0" distB="0" distL="0" distR="0" wp14:anchorId="66BCA431" wp14:editId="3FD68F79">
            <wp:extent cx="3360717" cy="940236"/>
            <wp:effectExtent l="0" t="0" r="0" b="0"/>
            <wp:docPr id="18986937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77567" cy="944950"/>
                    </a:xfrm>
                    <a:prstGeom prst="rect">
                      <a:avLst/>
                    </a:prstGeom>
                    <a:noFill/>
                    <a:ln>
                      <a:noFill/>
                    </a:ln>
                  </pic:spPr>
                </pic:pic>
              </a:graphicData>
            </a:graphic>
          </wp:inline>
        </w:drawing>
      </w:r>
    </w:p>
    <w:p w14:paraId="4221D703" w14:textId="46596802" w:rsidR="00BF07C3" w:rsidRDefault="00BF07C3" w:rsidP="00BF07C3">
      <w:pPr>
        <w:pStyle w:val="Caption"/>
        <w:jc w:val="center"/>
        <w:rPr>
          <w:i w:val="0"/>
          <w:iCs w:val="0"/>
        </w:rPr>
      </w:pPr>
      <w:bookmarkStart w:id="30" w:name="_Toc156057774"/>
      <w:r>
        <w:t xml:space="preserve">Gambar </w:t>
      </w:r>
      <w:r>
        <w:fldChar w:fldCharType="begin"/>
      </w:r>
      <w:r>
        <w:instrText xml:space="preserve"> SEQ Gambar \* ARABIC </w:instrText>
      </w:r>
      <w:r>
        <w:fldChar w:fldCharType="separate"/>
      </w:r>
      <w:r w:rsidR="00E11A04">
        <w:t>8</w:t>
      </w:r>
      <w:r>
        <w:fldChar w:fldCharType="end"/>
      </w:r>
      <w:r>
        <w:rPr>
          <w:i w:val="0"/>
          <w:iCs w:val="0"/>
        </w:rPr>
        <w:t xml:space="preserve"> kamar-1.1-&gt;memiliki&lt;-1.N-tipekamar</w:t>
      </w:r>
      <w:bookmarkEnd w:id="30"/>
    </w:p>
    <w:p w14:paraId="25FBFCC2" w14:textId="77777777" w:rsidR="00B73F13" w:rsidRDefault="00B73F13" w:rsidP="00B73F13">
      <w:pPr>
        <w:ind w:firstLine="720"/>
        <w:jc w:val="both"/>
      </w:pPr>
      <w:r>
        <w:t>Relasi antara kamar dan tipeKamar diberi nama “memiliki” dengan kardinalitas kamar 1..1 memiliki 1..N tipeKamar.</w:t>
      </w:r>
    </w:p>
    <w:p w14:paraId="33B04A19" w14:textId="0F0D51F5" w:rsidR="00B73F13" w:rsidRDefault="00B73F13" w:rsidP="00B73F13">
      <w:pPr>
        <w:ind w:firstLine="720"/>
        <w:jc w:val="both"/>
      </w:pPr>
      <w:r>
        <w:t>Ini berarti bahwa satu kamar hanya bisa memiliki satu tipe kamar, sedangkan satu tipe kamar bisa dimiliki oleh banyak kamar. Misalnya tipe kamar superior bisa dimiliki oleh kamar 101, 102, dan 103.</w:t>
      </w:r>
    </w:p>
    <w:p w14:paraId="414857A8" w14:textId="06C2112E" w:rsidR="00B73F13" w:rsidRPr="00FE466B" w:rsidRDefault="00B73F13" w:rsidP="00B73F13">
      <w:pPr>
        <w:pStyle w:val="ListParagraph"/>
        <w:numPr>
          <w:ilvl w:val="0"/>
          <w:numId w:val="21"/>
        </w:numPr>
        <w:jc w:val="both"/>
        <w:rPr>
          <w:b/>
          <w:bCs/>
        </w:rPr>
      </w:pPr>
      <w:r w:rsidRPr="00FE466B">
        <w:rPr>
          <w:b/>
          <w:bCs/>
        </w:rPr>
        <w:t>Agregasi antara Penghuni, Kamar, dan TipeKamar ke Transaksi</w:t>
      </w:r>
    </w:p>
    <w:p w14:paraId="2A9A4E12" w14:textId="77777777" w:rsidR="00BF07C3" w:rsidRDefault="00BF07C3" w:rsidP="00BF07C3">
      <w:pPr>
        <w:keepNext/>
        <w:jc w:val="center"/>
      </w:pPr>
      <w:r>
        <w:drawing>
          <wp:inline distT="0" distB="0" distL="0" distR="0" wp14:anchorId="6B7A18F3" wp14:editId="0B68384E">
            <wp:extent cx="2920549" cy="2700916"/>
            <wp:effectExtent l="0" t="0" r="0" b="4445"/>
            <wp:docPr id="21107446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3431" cy="2703581"/>
                    </a:xfrm>
                    <a:prstGeom prst="rect">
                      <a:avLst/>
                    </a:prstGeom>
                    <a:noFill/>
                    <a:ln>
                      <a:noFill/>
                    </a:ln>
                  </pic:spPr>
                </pic:pic>
              </a:graphicData>
            </a:graphic>
          </wp:inline>
        </w:drawing>
      </w:r>
    </w:p>
    <w:p w14:paraId="080C29AB" w14:textId="26471CC4" w:rsidR="00BF07C3" w:rsidRDefault="00BF07C3" w:rsidP="00BF07C3">
      <w:pPr>
        <w:pStyle w:val="Caption"/>
        <w:jc w:val="center"/>
      </w:pPr>
      <w:bookmarkStart w:id="31" w:name="_Toc156057775"/>
      <w:r>
        <w:t xml:space="preserve">Gambar </w:t>
      </w:r>
      <w:r>
        <w:fldChar w:fldCharType="begin"/>
      </w:r>
      <w:r>
        <w:instrText xml:space="preserve"> SEQ Gambar \* ARABIC </w:instrText>
      </w:r>
      <w:r>
        <w:fldChar w:fldCharType="separate"/>
      </w:r>
      <w:r w:rsidR="00E11A04">
        <w:t>9</w:t>
      </w:r>
      <w:r>
        <w:fldChar w:fldCharType="end"/>
      </w:r>
      <w:r>
        <w:t xml:space="preserve"> </w:t>
      </w:r>
      <w:r w:rsidRPr="00BF07C3">
        <w:rPr>
          <w:i w:val="0"/>
          <w:iCs w:val="0"/>
        </w:rPr>
        <w:t>Agregasi (penghuni, kamar, tipeKamar)</w:t>
      </w:r>
      <w:r>
        <w:rPr>
          <w:i w:val="0"/>
          <w:iCs w:val="0"/>
        </w:rPr>
        <w:t>-1.1-&gt;</w:t>
      </w:r>
      <w:r w:rsidRPr="00BF07C3">
        <w:rPr>
          <w:i w:val="0"/>
          <w:iCs w:val="0"/>
        </w:rPr>
        <w:t>membayar</w:t>
      </w:r>
      <w:r>
        <w:rPr>
          <w:i w:val="0"/>
          <w:iCs w:val="0"/>
        </w:rPr>
        <w:t>&lt;-1.N-</w:t>
      </w:r>
      <w:r w:rsidRPr="00BF07C3">
        <w:rPr>
          <w:i w:val="0"/>
          <w:iCs w:val="0"/>
        </w:rPr>
        <w:t>transaksi</w:t>
      </w:r>
      <w:bookmarkEnd w:id="31"/>
    </w:p>
    <w:p w14:paraId="3F0ABE1A" w14:textId="77777777" w:rsidR="00B73F13" w:rsidRDefault="00B73F13" w:rsidP="00B73F13">
      <w:pPr>
        <w:ind w:firstLine="720"/>
        <w:jc w:val="both"/>
      </w:pPr>
      <w:r>
        <w:t>Entitas penghuni, kamar, dan tipeKamar membentuk agregasi dengan entitas transaksi. Agregasi ini dinamakan “membayar” dengan kardinalitas 1..1 membayar 1..N.</w:t>
      </w:r>
    </w:p>
    <w:p w14:paraId="48FB85E1" w14:textId="5788C36D" w:rsidR="00C62FF0" w:rsidRDefault="00B73F13" w:rsidP="00B73F13">
      <w:pPr>
        <w:ind w:firstLine="720"/>
        <w:jc w:val="both"/>
      </w:pPr>
      <w:r>
        <w:t>Maksudnya, satu record transaksi hanya dapat melibatkan satu record penghuni, kamar, dan tipe kamar. Sebaliknya, satu record penghuni, kamar, dan tipe kamar dapat terlibat dalam banyak record transaksi.</w:t>
      </w:r>
    </w:p>
    <w:p w14:paraId="4A64D069" w14:textId="77777777" w:rsidR="00D2143A" w:rsidRDefault="00D2143A" w:rsidP="0089341F"/>
    <w:p w14:paraId="447F8904" w14:textId="3168E2F5" w:rsidR="004C4EBE" w:rsidRPr="00821626" w:rsidRDefault="00294BF9" w:rsidP="00821626">
      <w:pPr>
        <w:pStyle w:val="ListParagraph"/>
        <w:numPr>
          <w:ilvl w:val="1"/>
          <w:numId w:val="13"/>
        </w:numPr>
        <w:outlineLvl w:val="1"/>
        <w:rPr>
          <w:b/>
          <w:bCs/>
          <w:sz w:val="32"/>
          <w:szCs w:val="32"/>
        </w:rPr>
      </w:pPr>
      <w:bookmarkStart w:id="32" w:name="_Toc156059242"/>
      <w:r w:rsidRPr="00821626">
        <w:rPr>
          <w:b/>
          <w:bCs/>
          <w:sz w:val="32"/>
          <w:szCs w:val="32"/>
        </w:rPr>
        <w:lastRenderedPageBreak/>
        <w:t>Diagram ER</w:t>
      </w:r>
      <w:r w:rsidR="0089341F" w:rsidRPr="00821626">
        <w:rPr>
          <w:b/>
          <w:bCs/>
          <w:sz w:val="32"/>
          <w:szCs w:val="32"/>
        </w:rPr>
        <w:t xml:space="preserve"> dan Tabel yang dihasilkan</w:t>
      </w:r>
      <w:bookmarkEnd w:id="32"/>
    </w:p>
    <w:p w14:paraId="685FF9D6" w14:textId="0169F4BF" w:rsidR="002035AE" w:rsidRPr="002035AE" w:rsidRDefault="002035AE" w:rsidP="002035AE">
      <w:pPr>
        <w:ind w:firstLine="720"/>
        <w:jc w:val="both"/>
      </w:pPr>
      <w:r w:rsidRPr="002035AE">
        <w:t>Diagram ER (Entity Relationship) digunakan untuk memodelkan struktur data dan hubungan antar data dalam suatu sistem basis data berdasarkan objek-objek nyata yang terlibat. Diagram ER bermanfaat untuk memvisualisasikan entitas beserta atributnya dan juga relasi antar entitas.</w:t>
      </w:r>
    </w:p>
    <w:p w14:paraId="0FB5F2F4" w14:textId="3F39B57A" w:rsidR="002035AE" w:rsidRPr="002035AE" w:rsidRDefault="002035AE" w:rsidP="002035AE">
      <w:pPr>
        <w:ind w:firstLine="720"/>
        <w:jc w:val="both"/>
      </w:pPr>
      <w:r w:rsidRPr="002035AE">
        <w:t>Dari diagram ER kemudian dapat dihasilkan rancangan struktur tabel basis data yang mengimplementasikan entitas dan relasi yang telah dimodelkan sebelumnya.</w:t>
      </w:r>
      <w:r>
        <w:t xml:space="preserve"> </w:t>
      </w:r>
      <w:r w:rsidRPr="002035AE">
        <w:t>Berikut ini adalah penjelasan mengenai diagram ER dan hasil perancangan tabel basis data untuk sistem informasi Kost Poetra Sultan.</w:t>
      </w:r>
    </w:p>
    <w:p w14:paraId="3EAE0FBB" w14:textId="77777777" w:rsidR="002035AE" w:rsidRPr="002035AE" w:rsidRDefault="002035AE" w:rsidP="002035AE">
      <w:pPr>
        <w:rPr>
          <w:b/>
          <w:bCs/>
        </w:rPr>
      </w:pPr>
    </w:p>
    <w:p w14:paraId="6BA4A82E" w14:textId="014AEEAA" w:rsidR="002035AE" w:rsidRPr="00821626" w:rsidRDefault="00FE466B" w:rsidP="00821626">
      <w:pPr>
        <w:pStyle w:val="ListParagraph"/>
        <w:numPr>
          <w:ilvl w:val="2"/>
          <w:numId w:val="13"/>
        </w:numPr>
        <w:outlineLvl w:val="2"/>
        <w:rPr>
          <w:b/>
          <w:bCs/>
          <w:sz w:val="28"/>
          <w:szCs w:val="28"/>
        </w:rPr>
      </w:pPr>
      <w:bookmarkStart w:id="33" w:name="_Toc156059243"/>
      <w:r w:rsidRPr="00821626">
        <w:rPr>
          <w:b/>
          <w:bCs/>
          <w:sz w:val="28"/>
          <w:szCs w:val="28"/>
        </w:rPr>
        <w:t>Diagram ER</w:t>
      </w:r>
      <w:bookmarkEnd w:id="33"/>
    </w:p>
    <w:p w14:paraId="67212516" w14:textId="576AE61D" w:rsidR="002035AE" w:rsidRDefault="002035AE" w:rsidP="002035AE">
      <w:pPr>
        <w:ind w:firstLine="360"/>
        <w:jc w:val="both"/>
      </w:pPr>
      <w:r>
        <w:t>Berdasarkan analisis kebutuhan dan proses bisnis pada Kost Poetra Sultan, telah diidentifikasi 4 entitas yang akan dimodelkan pada diagram ER, yaitu:</w:t>
      </w:r>
    </w:p>
    <w:p w14:paraId="7D98A3B7" w14:textId="77777777" w:rsidR="002035AE" w:rsidRDefault="002035AE" w:rsidP="002035AE">
      <w:pPr>
        <w:pStyle w:val="ListParagraph"/>
        <w:numPr>
          <w:ilvl w:val="0"/>
          <w:numId w:val="22"/>
        </w:numPr>
      </w:pPr>
      <w:r>
        <w:t>Penghuni</w:t>
      </w:r>
    </w:p>
    <w:p w14:paraId="63CDA4CE" w14:textId="77777777" w:rsidR="002035AE" w:rsidRDefault="002035AE" w:rsidP="002035AE">
      <w:pPr>
        <w:pStyle w:val="ListParagraph"/>
        <w:numPr>
          <w:ilvl w:val="0"/>
          <w:numId w:val="22"/>
        </w:numPr>
      </w:pPr>
      <w:r>
        <w:t>Kamar</w:t>
      </w:r>
    </w:p>
    <w:p w14:paraId="63386074" w14:textId="77777777" w:rsidR="002035AE" w:rsidRDefault="002035AE" w:rsidP="002035AE">
      <w:pPr>
        <w:pStyle w:val="ListParagraph"/>
        <w:numPr>
          <w:ilvl w:val="0"/>
          <w:numId w:val="22"/>
        </w:numPr>
      </w:pPr>
      <w:r>
        <w:t>TipeKamar</w:t>
      </w:r>
    </w:p>
    <w:p w14:paraId="04D93862" w14:textId="77777777" w:rsidR="002035AE" w:rsidRDefault="002035AE" w:rsidP="002035AE">
      <w:pPr>
        <w:pStyle w:val="ListParagraph"/>
        <w:numPr>
          <w:ilvl w:val="0"/>
          <w:numId w:val="22"/>
        </w:numPr>
      </w:pPr>
      <w:r>
        <w:t>Transaksi</w:t>
      </w:r>
    </w:p>
    <w:p w14:paraId="77779882" w14:textId="32B292D3" w:rsidR="002035AE" w:rsidRDefault="002035AE" w:rsidP="002035AE">
      <w:r>
        <w:t>Keempat entitas tersebut memiliki atribut dan relasi antar entitas sebagai berikut:</w:t>
      </w:r>
    </w:p>
    <w:p w14:paraId="44D4FC8A" w14:textId="77180F3B" w:rsidR="002035AE" w:rsidRPr="002035AE" w:rsidRDefault="002035AE" w:rsidP="002035AE">
      <w:pPr>
        <w:rPr>
          <w:b/>
          <w:bCs/>
        </w:rPr>
      </w:pPr>
      <w:r w:rsidRPr="002035AE">
        <w:rPr>
          <w:b/>
          <w:bCs/>
        </w:rPr>
        <w:t>Entitas Penghuni</w:t>
      </w:r>
    </w:p>
    <w:p w14:paraId="3F289830" w14:textId="07B782CC" w:rsidR="002035AE" w:rsidRDefault="002035AE" w:rsidP="002035AE">
      <w:pPr>
        <w:pStyle w:val="ListParagraph"/>
        <w:numPr>
          <w:ilvl w:val="0"/>
          <w:numId w:val="23"/>
        </w:numPr>
      </w:pPr>
      <w:r>
        <w:t>idPenghuni (Primary Key)</w:t>
      </w:r>
    </w:p>
    <w:p w14:paraId="619D3206" w14:textId="2621786E" w:rsidR="002035AE" w:rsidRDefault="002035AE" w:rsidP="002035AE">
      <w:pPr>
        <w:pStyle w:val="ListParagraph"/>
        <w:numPr>
          <w:ilvl w:val="0"/>
          <w:numId w:val="23"/>
        </w:numPr>
      </w:pPr>
      <w:r>
        <w:t>namaPenghuni</w:t>
      </w:r>
    </w:p>
    <w:p w14:paraId="66950152" w14:textId="77777777" w:rsidR="002035AE" w:rsidRDefault="002035AE" w:rsidP="002035AE">
      <w:pPr>
        <w:pStyle w:val="ListParagraph"/>
        <w:numPr>
          <w:ilvl w:val="1"/>
          <w:numId w:val="23"/>
        </w:numPr>
      </w:pPr>
      <w:r>
        <w:t>namaDepan</w:t>
      </w:r>
    </w:p>
    <w:p w14:paraId="7D608B44" w14:textId="77777777" w:rsidR="002035AE" w:rsidRDefault="002035AE" w:rsidP="002035AE">
      <w:pPr>
        <w:pStyle w:val="ListParagraph"/>
        <w:numPr>
          <w:ilvl w:val="1"/>
          <w:numId w:val="23"/>
        </w:numPr>
      </w:pPr>
      <w:r>
        <w:t>namaBelakang</w:t>
      </w:r>
    </w:p>
    <w:p w14:paraId="4DBE24C2" w14:textId="6D15EB83" w:rsidR="002035AE" w:rsidRDefault="002035AE" w:rsidP="002035AE">
      <w:pPr>
        <w:pStyle w:val="ListParagraph"/>
        <w:numPr>
          <w:ilvl w:val="0"/>
          <w:numId w:val="23"/>
        </w:numPr>
      </w:pPr>
      <w:r>
        <w:t>alamat</w:t>
      </w:r>
    </w:p>
    <w:p w14:paraId="1295039E" w14:textId="77777777" w:rsidR="002035AE" w:rsidRDefault="002035AE" w:rsidP="002035AE">
      <w:pPr>
        <w:pStyle w:val="ListParagraph"/>
        <w:numPr>
          <w:ilvl w:val="1"/>
          <w:numId w:val="23"/>
        </w:numPr>
      </w:pPr>
      <w:r>
        <w:t>jalan</w:t>
      </w:r>
    </w:p>
    <w:p w14:paraId="79B86F67" w14:textId="77777777" w:rsidR="002035AE" w:rsidRDefault="002035AE" w:rsidP="002035AE">
      <w:pPr>
        <w:pStyle w:val="ListParagraph"/>
        <w:numPr>
          <w:ilvl w:val="1"/>
          <w:numId w:val="23"/>
        </w:numPr>
      </w:pPr>
      <w:r>
        <w:t>RT</w:t>
      </w:r>
    </w:p>
    <w:p w14:paraId="3396CCA9" w14:textId="77777777" w:rsidR="002035AE" w:rsidRDefault="002035AE" w:rsidP="002035AE">
      <w:pPr>
        <w:pStyle w:val="ListParagraph"/>
        <w:numPr>
          <w:ilvl w:val="1"/>
          <w:numId w:val="23"/>
        </w:numPr>
      </w:pPr>
      <w:r>
        <w:t>RW</w:t>
      </w:r>
    </w:p>
    <w:p w14:paraId="3B364E2E" w14:textId="77777777" w:rsidR="002035AE" w:rsidRDefault="002035AE" w:rsidP="002035AE">
      <w:pPr>
        <w:pStyle w:val="ListParagraph"/>
        <w:numPr>
          <w:ilvl w:val="1"/>
          <w:numId w:val="23"/>
        </w:numPr>
      </w:pPr>
      <w:r>
        <w:t>kelurahan</w:t>
      </w:r>
    </w:p>
    <w:p w14:paraId="2D620BEF" w14:textId="77777777" w:rsidR="002035AE" w:rsidRDefault="002035AE" w:rsidP="002035AE">
      <w:pPr>
        <w:pStyle w:val="ListParagraph"/>
        <w:numPr>
          <w:ilvl w:val="1"/>
          <w:numId w:val="23"/>
        </w:numPr>
      </w:pPr>
      <w:r>
        <w:t>kecamatan</w:t>
      </w:r>
    </w:p>
    <w:p w14:paraId="2570A5C5" w14:textId="77777777" w:rsidR="002035AE" w:rsidRDefault="002035AE" w:rsidP="002035AE">
      <w:pPr>
        <w:pStyle w:val="ListParagraph"/>
        <w:numPr>
          <w:ilvl w:val="1"/>
          <w:numId w:val="23"/>
        </w:numPr>
      </w:pPr>
      <w:r>
        <w:t>kota</w:t>
      </w:r>
    </w:p>
    <w:p w14:paraId="6D943727" w14:textId="77777777" w:rsidR="002035AE" w:rsidRDefault="002035AE" w:rsidP="002035AE">
      <w:pPr>
        <w:pStyle w:val="ListParagraph"/>
        <w:numPr>
          <w:ilvl w:val="1"/>
          <w:numId w:val="23"/>
        </w:numPr>
      </w:pPr>
      <w:r>
        <w:t>provinsi</w:t>
      </w:r>
    </w:p>
    <w:p w14:paraId="6A14C309" w14:textId="77777777" w:rsidR="002035AE" w:rsidRDefault="002035AE" w:rsidP="002035AE">
      <w:pPr>
        <w:pStyle w:val="ListParagraph"/>
        <w:numPr>
          <w:ilvl w:val="1"/>
          <w:numId w:val="23"/>
        </w:numPr>
      </w:pPr>
      <w:r>
        <w:t>kodePos</w:t>
      </w:r>
    </w:p>
    <w:p w14:paraId="2729592C" w14:textId="75604DE4" w:rsidR="002035AE" w:rsidRDefault="002035AE" w:rsidP="002035AE">
      <w:pPr>
        <w:pStyle w:val="ListParagraph"/>
        <w:numPr>
          <w:ilvl w:val="0"/>
          <w:numId w:val="23"/>
        </w:numPr>
      </w:pPr>
      <w:r>
        <w:t>tanggalLahir</w:t>
      </w:r>
    </w:p>
    <w:p w14:paraId="7E150204" w14:textId="0A991F2A" w:rsidR="002035AE" w:rsidRDefault="002035AE" w:rsidP="002035AE">
      <w:pPr>
        <w:pStyle w:val="ListParagraph"/>
        <w:numPr>
          <w:ilvl w:val="0"/>
          <w:numId w:val="23"/>
        </w:numPr>
      </w:pPr>
      <w:r>
        <w:t>umur() (Derived Attribute)</w:t>
      </w:r>
    </w:p>
    <w:p w14:paraId="70B43D92" w14:textId="1A312A1E" w:rsidR="002035AE" w:rsidRDefault="002035AE" w:rsidP="002035AE">
      <w:pPr>
        <w:pStyle w:val="ListParagraph"/>
        <w:numPr>
          <w:ilvl w:val="0"/>
          <w:numId w:val="23"/>
        </w:numPr>
      </w:pPr>
      <w:r>
        <w:t>email (Multivalued Attribute)</w:t>
      </w:r>
    </w:p>
    <w:p w14:paraId="4DAB07C5" w14:textId="77777777" w:rsidR="002035AE" w:rsidRDefault="002035AE" w:rsidP="002035AE">
      <w:pPr>
        <w:pStyle w:val="ListParagraph"/>
        <w:numPr>
          <w:ilvl w:val="0"/>
          <w:numId w:val="23"/>
        </w:numPr>
      </w:pPr>
      <w:r>
        <w:t>noTelp (Multivalued Attribute)</w:t>
      </w:r>
    </w:p>
    <w:p w14:paraId="3555E29D" w14:textId="77777777" w:rsidR="002035AE" w:rsidRDefault="002035AE" w:rsidP="002035AE"/>
    <w:p w14:paraId="31B86929" w14:textId="77777777" w:rsidR="002035AE" w:rsidRDefault="002035AE" w:rsidP="002035AE"/>
    <w:p w14:paraId="43555BE7" w14:textId="1507B9AF" w:rsidR="002035AE" w:rsidRPr="002035AE" w:rsidRDefault="002035AE" w:rsidP="002035AE">
      <w:pPr>
        <w:rPr>
          <w:b/>
          <w:bCs/>
        </w:rPr>
      </w:pPr>
      <w:r w:rsidRPr="002035AE">
        <w:rPr>
          <w:b/>
          <w:bCs/>
        </w:rPr>
        <w:t>Entitas Kamar</w:t>
      </w:r>
    </w:p>
    <w:p w14:paraId="3CB37A8B" w14:textId="77777777" w:rsidR="002035AE" w:rsidRDefault="002035AE" w:rsidP="002035AE">
      <w:pPr>
        <w:pStyle w:val="ListParagraph"/>
        <w:numPr>
          <w:ilvl w:val="0"/>
          <w:numId w:val="24"/>
        </w:numPr>
      </w:pPr>
      <w:r>
        <w:t>noKamar (Primary Key)</w:t>
      </w:r>
    </w:p>
    <w:p w14:paraId="4C71073A" w14:textId="77777777" w:rsidR="002035AE" w:rsidRDefault="002035AE" w:rsidP="002035AE">
      <w:pPr>
        <w:pStyle w:val="ListParagraph"/>
        <w:numPr>
          <w:ilvl w:val="0"/>
          <w:numId w:val="24"/>
        </w:numPr>
      </w:pPr>
      <w:r>
        <w:t>idTipeKamar (Foreign Key)</w:t>
      </w:r>
    </w:p>
    <w:p w14:paraId="272F2905" w14:textId="77777777" w:rsidR="002035AE" w:rsidRDefault="002035AE" w:rsidP="002035AE">
      <w:pPr>
        <w:pStyle w:val="ListParagraph"/>
        <w:numPr>
          <w:ilvl w:val="0"/>
          <w:numId w:val="24"/>
        </w:numPr>
      </w:pPr>
      <w:r>
        <w:t>idPenghuni (Foreign Key)</w:t>
      </w:r>
    </w:p>
    <w:p w14:paraId="1AF43FF0" w14:textId="646B3993" w:rsidR="002035AE" w:rsidRPr="002035AE" w:rsidRDefault="002035AE" w:rsidP="002035AE">
      <w:pPr>
        <w:rPr>
          <w:b/>
          <w:bCs/>
        </w:rPr>
      </w:pPr>
      <w:r w:rsidRPr="002035AE">
        <w:rPr>
          <w:b/>
          <w:bCs/>
        </w:rPr>
        <w:t>Entitas TipeKamar</w:t>
      </w:r>
    </w:p>
    <w:p w14:paraId="274594DC" w14:textId="77777777" w:rsidR="002035AE" w:rsidRDefault="002035AE" w:rsidP="002035AE">
      <w:pPr>
        <w:pStyle w:val="ListParagraph"/>
        <w:numPr>
          <w:ilvl w:val="0"/>
          <w:numId w:val="25"/>
        </w:numPr>
      </w:pPr>
      <w:r>
        <w:t>idTipeKamar (Primary Key)</w:t>
      </w:r>
    </w:p>
    <w:p w14:paraId="336C7804" w14:textId="77777777" w:rsidR="002035AE" w:rsidRDefault="002035AE" w:rsidP="002035AE">
      <w:pPr>
        <w:pStyle w:val="ListParagraph"/>
        <w:numPr>
          <w:ilvl w:val="0"/>
          <w:numId w:val="25"/>
        </w:numPr>
      </w:pPr>
      <w:r>
        <w:t>tipeKamar</w:t>
      </w:r>
    </w:p>
    <w:p w14:paraId="6344FEDA" w14:textId="77777777" w:rsidR="002035AE" w:rsidRDefault="002035AE" w:rsidP="002035AE">
      <w:pPr>
        <w:pStyle w:val="ListParagraph"/>
        <w:numPr>
          <w:ilvl w:val="0"/>
          <w:numId w:val="25"/>
        </w:numPr>
      </w:pPr>
      <w:r>
        <w:t>hargaKamar</w:t>
      </w:r>
    </w:p>
    <w:p w14:paraId="68F1E362" w14:textId="77777777" w:rsidR="002035AE" w:rsidRDefault="002035AE" w:rsidP="002035AE">
      <w:pPr>
        <w:pStyle w:val="ListParagraph"/>
        <w:numPr>
          <w:ilvl w:val="0"/>
          <w:numId w:val="25"/>
        </w:numPr>
      </w:pPr>
      <w:r>
        <w:t>luasKamar</w:t>
      </w:r>
    </w:p>
    <w:p w14:paraId="66AE0A67" w14:textId="0A0977E1" w:rsidR="002035AE" w:rsidRPr="002035AE" w:rsidRDefault="002035AE" w:rsidP="002035AE">
      <w:pPr>
        <w:rPr>
          <w:b/>
          <w:bCs/>
        </w:rPr>
      </w:pPr>
      <w:r w:rsidRPr="002035AE">
        <w:rPr>
          <w:b/>
          <w:bCs/>
        </w:rPr>
        <w:t>Entitas Transaksi</w:t>
      </w:r>
    </w:p>
    <w:p w14:paraId="3DD20CAD" w14:textId="77777777" w:rsidR="002035AE" w:rsidRDefault="002035AE" w:rsidP="002035AE">
      <w:pPr>
        <w:pStyle w:val="ListParagraph"/>
        <w:numPr>
          <w:ilvl w:val="0"/>
          <w:numId w:val="26"/>
        </w:numPr>
      </w:pPr>
      <w:r>
        <w:t>idTransaksi (Primary Key)</w:t>
      </w:r>
    </w:p>
    <w:p w14:paraId="3E3D1AF8" w14:textId="77777777" w:rsidR="002035AE" w:rsidRDefault="002035AE" w:rsidP="002035AE">
      <w:pPr>
        <w:pStyle w:val="ListParagraph"/>
        <w:numPr>
          <w:ilvl w:val="0"/>
          <w:numId w:val="26"/>
        </w:numPr>
      </w:pPr>
      <w:r>
        <w:t>jenisTransaksi</w:t>
      </w:r>
    </w:p>
    <w:p w14:paraId="494078EE" w14:textId="77777777" w:rsidR="002035AE" w:rsidRDefault="002035AE" w:rsidP="002035AE">
      <w:pPr>
        <w:pStyle w:val="ListParagraph"/>
        <w:numPr>
          <w:ilvl w:val="0"/>
          <w:numId w:val="26"/>
        </w:numPr>
      </w:pPr>
      <w:r>
        <w:t>keterangan</w:t>
      </w:r>
    </w:p>
    <w:p w14:paraId="53D42427" w14:textId="6A4DCA4B" w:rsidR="002035AE" w:rsidRPr="002035AE" w:rsidRDefault="002035AE" w:rsidP="002035AE">
      <w:pPr>
        <w:rPr>
          <w:b/>
          <w:bCs/>
        </w:rPr>
      </w:pPr>
      <w:r w:rsidRPr="002035AE">
        <w:rPr>
          <w:b/>
          <w:bCs/>
        </w:rPr>
        <w:t>Relasi:</w:t>
      </w:r>
    </w:p>
    <w:p w14:paraId="0C7BC962" w14:textId="77777777" w:rsidR="002035AE" w:rsidRPr="002035AE" w:rsidRDefault="002035AE" w:rsidP="002035AE">
      <w:pPr>
        <w:pStyle w:val="ListParagraph"/>
        <w:numPr>
          <w:ilvl w:val="0"/>
          <w:numId w:val="27"/>
        </w:numPr>
      </w:pPr>
      <w:r w:rsidRPr="002035AE">
        <w:t>Penghuni (0,N) - menyewa (1,N) -&gt; Kamar</w:t>
      </w:r>
    </w:p>
    <w:p w14:paraId="03E96695" w14:textId="77777777" w:rsidR="002035AE" w:rsidRPr="002035AE" w:rsidRDefault="002035AE" w:rsidP="002035AE">
      <w:pPr>
        <w:pStyle w:val="ListParagraph"/>
        <w:numPr>
          <w:ilvl w:val="0"/>
          <w:numId w:val="27"/>
        </w:numPr>
      </w:pPr>
      <w:r w:rsidRPr="002035AE">
        <w:t>Kamar (1,1) - memiliki (1,N) -&gt; TipeKamar</w:t>
      </w:r>
    </w:p>
    <w:p w14:paraId="7999A916" w14:textId="2C111B87" w:rsidR="002035AE" w:rsidRPr="002035AE" w:rsidRDefault="002035AE" w:rsidP="002035AE">
      <w:pPr>
        <w:pStyle w:val="ListParagraph"/>
        <w:numPr>
          <w:ilvl w:val="0"/>
          <w:numId w:val="27"/>
        </w:numPr>
      </w:pPr>
      <w:r w:rsidRPr="002035AE">
        <w:t>Penghuni (1,1), Kamar (1,1), TipeKamar (1,1) - membayar (1,N) -&gt; Transaksi</w:t>
      </w:r>
    </w:p>
    <w:p w14:paraId="6F020FEC" w14:textId="6D05A85B" w:rsidR="002035AE" w:rsidRPr="002035AE" w:rsidRDefault="002035AE" w:rsidP="00162D4A">
      <w:pPr>
        <w:ind w:firstLine="720"/>
        <w:jc w:val="both"/>
      </w:pPr>
      <w:r w:rsidRPr="002035AE">
        <w:t>Berdasarkan entitas dan relasi tersebut, dapat dibentuk diagram ER untuk sistem basis data Kost Poetra Sultan seperti pada Gambar 10 berikut:</w:t>
      </w:r>
    </w:p>
    <w:p w14:paraId="13ABEA40" w14:textId="77777777" w:rsidR="00FE466B" w:rsidRDefault="00385278" w:rsidP="00FE466B">
      <w:pPr>
        <w:keepNext/>
      </w:pPr>
      <w:r>
        <w:lastRenderedPageBreak/>
        <w:drawing>
          <wp:inline distT="0" distB="0" distL="0" distR="0" wp14:anchorId="1A2D5113" wp14:editId="77877D38">
            <wp:extent cx="5252085" cy="4849495"/>
            <wp:effectExtent l="0" t="0" r="5715" b="8255"/>
            <wp:docPr id="1286830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2085" cy="4849495"/>
                    </a:xfrm>
                    <a:prstGeom prst="rect">
                      <a:avLst/>
                    </a:prstGeom>
                    <a:noFill/>
                    <a:ln>
                      <a:noFill/>
                    </a:ln>
                  </pic:spPr>
                </pic:pic>
              </a:graphicData>
            </a:graphic>
          </wp:inline>
        </w:drawing>
      </w:r>
    </w:p>
    <w:p w14:paraId="056F957F" w14:textId="408AADF5" w:rsidR="00385278" w:rsidRDefault="00FE466B" w:rsidP="00FE466B">
      <w:pPr>
        <w:pStyle w:val="Caption"/>
        <w:jc w:val="center"/>
        <w:rPr>
          <w:i w:val="0"/>
          <w:iCs w:val="0"/>
        </w:rPr>
      </w:pPr>
      <w:bookmarkStart w:id="34" w:name="_Toc156057776"/>
      <w:r>
        <w:t xml:space="preserve">Gambar </w:t>
      </w:r>
      <w:r>
        <w:fldChar w:fldCharType="begin"/>
      </w:r>
      <w:r>
        <w:instrText xml:space="preserve"> SEQ Gambar \* ARABIC </w:instrText>
      </w:r>
      <w:r>
        <w:fldChar w:fldCharType="separate"/>
      </w:r>
      <w:r w:rsidR="00E11A04">
        <w:t>10</w:t>
      </w:r>
      <w:r>
        <w:fldChar w:fldCharType="end"/>
      </w:r>
      <w:r>
        <w:t xml:space="preserve"> </w:t>
      </w:r>
      <w:r>
        <w:rPr>
          <w:i w:val="0"/>
          <w:iCs w:val="0"/>
        </w:rPr>
        <w:t>Diagram ER pada Kasus Kost Poetra Sultan</w:t>
      </w:r>
      <w:bookmarkEnd w:id="34"/>
    </w:p>
    <w:p w14:paraId="01F42CD4" w14:textId="77777777" w:rsidR="002035AE" w:rsidRDefault="002035AE" w:rsidP="002035AE"/>
    <w:p w14:paraId="4764F436" w14:textId="6E4C4D28" w:rsidR="002035AE" w:rsidRDefault="002035AE" w:rsidP="002035AE">
      <w:pPr>
        <w:ind w:firstLine="720"/>
        <w:jc w:val="both"/>
      </w:pPr>
      <w:r>
        <w:t>Pada diagram ER di atas terlihat bahwa entitas Penghuni memiliki relasi banyak-ke-banyak (many to many) dengan entitas Kamar yang dinamakan menyewa. Relasi ini perlu diubah menjadi relasi satu-ke-banyak (one to many) dengan cara menambahkan entitas associative Menyewa di tengah. Entitas Kamar memiliki relasi satu-ke-banyak (one to many) dengan TipeKamar bernama memiliki. Sedangkan entitas Penghuni, Kamar, dan TipeKamar membentuk agregasi bernama membayar dengan entitas Transaksi. Dengan diagram ER, model data pada sistem basis data Kost Poetra Sultan menjadi lebih mudah dipahami. Diagram ER memastikan bahwa basis data yang dibangun nanti memiliki struktur data yang akurat dan relasi yang terdefinisi dengan baik.</w:t>
      </w:r>
    </w:p>
    <w:p w14:paraId="0E6249EB" w14:textId="77777777" w:rsidR="002035AE" w:rsidRPr="002035AE" w:rsidRDefault="002035AE" w:rsidP="002035AE">
      <w:pPr>
        <w:jc w:val="both"/>
      </w:pPr>
    </w:p>
    <w:p w14:paraId="44882D4D" w14:textId="3F4CDFAB" w:rsidR="00FE466B" w:rsidRPr="002035AE" w:rsidRDefault="00FE466B" w:rsidP="00821626">
      <w:pPr>
        <w:pStyle w:val="ListParagraph"/>
        <w:numPr>
          <w:ilvl w:val="2"/>
          <w:numId w:val="13"/>
        </w:numPr>
        <w:outlineLvl w:val="2"/>
        <w:rPr>
          <w:b/>
          <w:bCs/>
        </w:rPr>
      </w:pPr>
      <w:bookmarkStart w:id="35" w:name="_Toc156059244"/>
      <w:r w:rsidRPr="00FE466B">
        <w:rPr>
          <w:b/>
          <w:bCs/>
        </w:rPr>
        <w:lastRenderedPageBreak/>
        <w:t>Tabel</w:t>
      </w:r>
      <w:bookmarkEnd w:id="35"/>
    </w:p>
    <w:p w14:paraId="1390A200" w14:textId="032D7732" w:rsidR="00FE466B" w:rsidRPr="00162D4A" w:rsidRDefault="00FE466B" w:rsidP="002035AE">
      <w:r w:rsidRPr="00162D4A">
        <w:t>Tabel yang dihasilkan</w:t>
      </w:r>
    </w:p>
    <w:p w14:paraId="729217A4" w14:textId="77777777" w:rsidR="002035AE" w:rsidRDefault="00385278" w:rsidP="002035AE">
      <w:pPr>
        <w:keepNext/>
      </w:pPr>
      <w:r>
        <w:rPr>
          <w:rFonts w:ascii="Times New Roman" w:hAnsi="Times New Roman" w:cs="Times New Roman"/>
        </w:rPr>
        <w:drawing>
          <wp:inline distT="0" distB="0" distL="0" distR="0" wp14:anchorId="239776D7" wp14:editId="746EEA79">
            <wp:extent cx="5252085" cy="4037917"/>
            <wp:effectExtent l="0" t="0" r="5715" b="1270"/>
            <wp:docPr id="14081581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2085" cy="4037917"/>
                    </a:xfrm>
                    <a:prstGeom prst="rect">
                      <a:avLst/>
                    </a:prstGeom>
                    <a:noFill/>
                    <a:ln>
                      <a:noFill/>
                    </a:ln>
                  </pic:spPr>
                </pic:pic>
              </a:graphicData>
            </a:graphic>
          </wp:inline>
        </w:drawing>
      </w:r>
    </w:p>
    <w:p w14:paraId="609069D7" w14:textId="547716A0" w:rsidR="00FE466B" w:rsidRDefault="002035AE" w:rsidP="002035AE">
      <w:pPr>
        <w:pStyle w:val="Caption"/>
        <w:jc w:val="center"/>
      </w:pPr>
      <w:bookmarkStart w:id="36" w:name="_Toc156057777"/>
      <w:r>
        <w:t xml:space="preserve">Gambar </w:t>
      </w:r>
      <w:r>
        <w:fldChar w:fldCharType="begin"/>
      </w:r>
      <w:r>
        <w:instrText xml:space="preserve"> SEQ Gambar \* ARABIC </w:instrText>
      </w:r>
      <w:r>
        <w:fldChar w:fldCharType="separate"/>
      </w:r>
      <w:r w:rsidR="00E11A04">
        <w:t>11</w:t>
      </w:r>
      <w:r>
        <w:fldChar w:fldCharType="end"/>
      </w:r>
      <w:r>
        <w:rPr>
          <w:i w:val="0"/>
          <w:iCs w:val="0"/>
        </w:rPr>
        <w:t xml:space="preserve"> Tabel yang dihasilkan dari diagram ER pada kasus Kost Poetra Sultan.</w:t>
      </w:r>
      <w:bookmarkEnd w:id="36"/>
    </w:p>
    <w:p w14:paraId="3A38DF8A" w14:textId="77777777" w:rsidR="00FE466B" w:rsidRDefault="00FE466B" w:rsidP="00FE466B"/>
    <w:p w14:paraId="3447141E" w14:textId="77777777" w:rsidR="00162D4A" w:rsidRPr="005A3E2B" w:rsidRDefault="00162D4A" w:rsidP="00162D4A">
      <w:pPr>
        <w:rPr>
          <w:rFonts w:ascii="Times New Roman" w:hAnsi="Times New Roman" w:cs="Times New Roman"/>
          <w:b/>
          <w:bCs/>
        </w:rPr>
      </w:pPr>
      <w:r w:rsidRPr="005A3E2B">
        <w:rPr>
          <w:rFonts w:ascii="Times New Roman" w:hAnsi="Times New Roman" w:cs="Times New Roman"/>
          <w:b/>
          <w:bCs/>
        </w:rPr>
        <w:t>Tabel yang dihasilkan</w:t>
      </w:r>
    </w:p>
    <w:p w14:paraId="25DB93F9" w14:textId="1801C700" w:rsidR="00162D4A" w:rsidRPr="00162D4A" w:rsidRDefault="00162D4A" w:rsidP="00162D4A">
      <w:pPr>
        <w:pStyle w:val="ListParagraph"/>
        <w:numPr>
          <w:ilvl w:val="0"/>
          <w:numId w:val="28"/>
        </w:numPr>
        <w:jc w:val="both"/>
        <w:rPr>
          <w:rFonts w:ascii="Times New Roman" w:hAnsi="Times New Roman" w:cs="Times New Roman"/>
        </w:rPr>
      </w:pPr>
      <w:r w:rsidRPr="00162D4A">
        <w:rPr>
          <w:rFonts w:ascii="Times New Roman" w:hAnsi="Times New Roman" w:cs="Times New Roman"/>
        </w:rPr>
        <w:t>penghuni(</w:t>
      </w:r>
      <w:r w:rsidRPr="00162D4A">
        <w:rPr>
          <w:rFonts w:ascii="Times New Roman" w:hAnsi="Times New Roman" w:cs="Times New Roman"/>
          <w:u w:val="single"/>
        </w:rPr>
        <w:t>idPenghuni</w:t>
      </w:r>
      <w:r w:rsidRPr="00162D4A">
        <w:rPr>
          <w:rFonts w:ascii="Times New Roman" w:hAnsi="Times New Roman" w:cs="Times New Roman"/>
        </w:rPr>
        <w:t>,namaDepan, namaBelakang, jalan, RT, RW, kelurahan, kecamatan,kota,provinsi,kodePos,tanggalLahir)</w:t>
      </w:r>
    </w:p>
    <w:p w14:paraId="136AD7DA" w14:textId="09BA72B8" w:rsidR="00162D4A" w:rsidRDefault="00162D4A" w:rsidP="00162D4A">
      <w:pPr>
        <w:ind w:firstLine="720"/>
        <w:rPr>
          <w:rFonts w:ascii="Times New Roman" w:hAnsi="Times New Roman" w:cs="Times New Roman"/>
        </w:rPr>
      </w:pPr>
      <w:r w:rsidRPr="00162D4A">
        <w:rPr>
          <w:rFonts w:ascii="Times New Roman" w:hAnsi="Times New Roman" w:cs="Times New Roman"/>
        </w:rPr>
        <w:t>Tabel penghuni digunakan untuk menyimpan data profil lengkap para penghuni kost.</w:t>
      </w:r>
    </w:p>
    <w:p w14:paraId="73C87F76" w14:textId="77777777" w:rsidR="00162D4A" w:rsidRDefault="00162D4A" w:rsidP="00162D4A">
      <w:pPr>
        <w:pStyle w:val="ListParagraph"/>
        <w:numPr>
          <w:ilvl w:val="0"/>
          <w:numId w:val="28"/>
        </w:numPr>
        <w:rPr>
          <w:rFonts w:ascii="Times New Roman" w:hAnsi="Times New Roman" w:cs="Times New Roman"/>
        </w:rPr>
      </w:pPr>
      <w:r w:rsidRPr="00162D4A">
        <w:rPr>
          <w:rFonts w:ascii="Times New Roman" w:hAnsi="Times New Roman" w:cs="Times New Roman"/>
        </w:rPr>
        <w:t>penghuni.email(</w:t>
      </w:r>
      <w:r w:rsidRPr="00162D4A">
        <w:rPr>
          <w:rFonts w:ascii="Times New Roman" w:hAnsi="Times New Roman" w:cs="Times New Roman"/>
          <w:u w:val="single"/>
        </w:rPr>
        <w:t>idPenghuni</w:t>
      </w:r>
      <w:r w:rsidRPr="00162D4A">
        <w:rPr>
          <w:rFonts w:ascii="Times New Roman" w:hAnsi="Times New Roman" w:cs="Times New Roman"/>
        </w:rPr>
        <w:t>,email)</w:t>
      </w:r>
    </w:p>
    <w:p w14:paraId="49251D0D" w14:textId="47CF0611" w:rsidR="00162D4A" w:rsidRPr="00162D4A" w:rsidRDefault="00162D4A" w:rsidP="00162D4A">
      <w:pPr>
        <w:ind w:left="720"/>
        <w:rPr>
          <w:rFonts w:ascii="Times New Roman" w:hAnsi="Times New Roman" w:cs="Times New Roman"/>
        </w:rPr>
      </w:pPr>
      <w:r w:rsidRPr="00162D4A">
        <w:rPr>
          <w:rFonts w:ascii="Times New Roman" w:hAnsi="Times New Roman" w:cs="Times New Roman"/>
        </w:rPr>
        <w:t>Tabel penghuni_email berelasi dengan tabel penghuni untuk menyimpan kumpulan alamat email milik masing-masing penghuni.</w:t>
      </w:r>
    </w:p>
    <w:p w14:paraId="6DCEC10F" w14:textId="77777777" w:rsidR="00162D4A" w:rsidRDefault="00162D4A" w:rsidP="00162D4A">
      <w:pPr>
        <w:pStyle w:val="ListParagraph"/>
        <w:numPr>
          <w:ilvl w:val="0"/>
          <w:numId w:val="28"/>
        </w:numPr>
        <w:rPr>
          <w:rFonts w:ascii="Times New Roman" w:hAnsi="Times New Roman" w:cs="Times New Roman"/>
        </w:rPr>
      </w:pPr>
      <w:r w:rsidRPr="00162D4A">
        <w:rPr>
          <w:rFonts w:ascii="Times New Roman" w:hAnsi="Times New Roman" w:cs="Times New Roman"/>
        </w:rPr>
        <w:t>penghuni.noTelp(</w:t>
      </w:r>
      <w:r w:rsidRPr="00162D4A">
        <w:rPr>
          <w:rFonts w:ascii="Times New Roman" w:hAnsi="Times New Roman" w:cs="Times New Roman"/>
          <w:u w:val="single"/>
        </w:rPr>
        <w:t>idPenghuni</w:t>
      </w:r>
      <w:r w:rsidRPr="00162D4A">
        <w:rPr>
          <w:rFonts w:ascii="Times New Roman" w:hAnsi="Times New Roman" w:cs="Times New Roman"/>
        </w:rPr>
        <w:t>,noTelp)</w:t>
      </w:r>
    </w:p>
    <w:p w14:paraId="6BBA8F83" w14:textId="4768DE4B" w:rsidR="00162D4A" w:rsidRPr="00162D4A" w:rsidRDefault="00162D4A" w:rsidP="00162D4A">
      <w:pPr>
        <w:ind w:left="720"/>
        <w:rPr>
          <w:rFonts w:ascii="Times New Roman" w:hAnsi="Times New Roman" w:cs="Times New Roman"/>
        </w:rPr>
      </w:pPr>
      <w:r w:rsidRPr="00162D4A">
        <w:rPr>
          <w:rFonts w:ascii="Times New Roman" w:hAnsi="Times New Roman" w:cs="Times New Roman"/>
        </w:rPr>
        <w:lastRenderedPageBreak/>
        <w:t>Tabel penghuni_noTelp berelasi dengan tabel penghuni untuk mencatat semua nomor telepon yang dimiliki oleh masing-masing penghuni.</w:t>
      </w:r>
    </w:p>
    <w:p w14:paraId="2FD14B92" w14:textId="77777777" w:rsidR="00162D4A" w:rsidRDefault="00162D4A" w:rsidP="00162D4A">
      <w:pPr>
        <w:pStyle w:val="ListParagraph"/>
        <w:numPr>
          <w:ilvl w:val="0"/>
          <w:numId w:val="28"/>
        </w:numPr>
        <w:rPr>
          <w:rFonts w:ascii="Times New Roman" w:hAnsi="Times New Roman" w:cs="Times New Roman"/>
        </w:rPr>
      </w:pPr>
      <w:r w:rsidRPr="00162D4A">
        <w:rPr>
          <w:rFonts w:ascii="Times New Roman" w:hAnsi="Times New Roman" w:cs="Times New Roman"/>
        </w:rPr>
        <w:t>menyewa(</w:t>
      </w:r>
      <w:r w:rsidRPr="00162D4A">
        <w:rPr>
          <w:rFonts w:ascii="Times New Roman" w:hAnsi="Times New Roman" w:cs="Times New Roman"/>
          <w:u w:val="single"/>
        </w:rPr>
        <w:t>idPenghuni</w:t>
      </w:r>
      <w:r w:rsidRPr="00162D4A">
        <w:rPr>
          <w:rFonts w:ascii="Times New Roman" w:hAnsi="Times New Roman" w:cs="Times New Roman"/>
        </w:rPr>
        <w:t>,tglMulaiSewa,tglAkhirSewa)</w:t>
      </w:r>
    </w:p>
    <w:p w14:paraId="254BA89B" w14:textId="29C972E6" w:rsidR="00162D4A" w:rsidRPr="00162D4A" w:rsidRDefault="00162D4A" w:rsidP="00162D4A">
      <w:pPr>
        <w:ind w:left="720"/>
        <w:rPr>
          <w:rFonts w:ascii="Times New Roman" w:hAnsi="Times New Roman" w:cs="Times New Roman"/>
        </w:rPr>
      </w:pPr>
      <w:r w:rsidRPr="00162D4A">
        <w:rPr>
          <w:rFonts w:ascii="Times New Roman" w:hAnsi="Times New Roman" w:cs="Times New Roman"/>
        </w:rPr>
        <w:t>Tabel menyewa digunakan untuk mencatat tanggal mulai dan tanggal berakhir sewa kamar oleh masing-masing penghuni.</w:t>
      </w:r>
    </w:p>
    <w:p w14:paraId="0B4CE1E8" w14:textId="77777777" w:rsidR="00162D4A" w:rsidRDefault="00162D4A" w:rsidP="00162D4A">
      <w:pPr>
        <w:pStyle w:val="ListParagraph"/>
        <w:numPr>
          <w:ilvl w:val="0"/>
          <w:numId w:val="28"/>
        </w:numPr>
        <w:rPr>
          <w:rFonts w:ascii="Times New Roman" w:hAnsi="Times New Roman" w:cs="Times New Roman"/>
        </w:rPr>
      </w:pPr>
      <w:r w:rsidRPr="00162D4A">
        <w:rPr>
          <w:rFonts w:ascii="Times New Roman" w:hAnsi="Times New Roman" w:cs="Times New Roman"/>
        </w:rPr>
        <w:t>kamar(</w:t>
      </w:r>
      <w:r w:rsidRPr="00162D4A">
        <w:rPr>
          <w:rFonts w:ascii="Times New Roman" w:hAnsi="Times New Roman" w:cs="Times New Roman"/>
          <w:u w:val="single"/>
        </w:rPr>
        <w:t>noKamar</w:t>
      </w:r>
      <w:r w:rsidRPr="00162D4A">
        <w:rPr>
          <w:rFonts w:ascii="Times New Roman" w:hAnsi="Times New Roman" w:cs="Times New Roman"/>
        </w:rPr>
        <w:t>,</w:t>
      </w:r>
      <w:r w:rsidRPr="00162D4A">
        <w:rPr>
          <w:rFonts w:ascii="Times New Roman" w:hAnsi="Times New Roman" w:cs="Times New Roman"/>
          <w:i/>
          <w:iCs/>
        </w:rPr>
        <w:t>idTipeKamar</w:t>
      </w:r>
      <w:r w:rsidRPr="00162D4A">
        <w:rPr>
          <w:rFonts w:ascii="Times New Roman" w:hAnsi="Times New Roman" w:cs="Times New Roman"/>
        </w:rPr>
        <w:t>,idPenghuni)</w:t>
      </w:r>
    </w:p>
    <w:p w14:paraId="1DD43D88" w14:textId="7A2EB471" w:rsidR="00162D4A" w:rsidRPr="00162D4A" w:rsidRDefault="00162D4A" w:rsidP="00162D4A">
      <w:pPr>
        <w:ind w:left="720"/>
        <w:rPr>
          <w:rFonts w:ascii="Times New Roman" w:hAnsi="Times New Roman" w:cs="Times New Roman"/>
        </w:rPr>
      </w:pPr>
      <w:r w:rsidRPr="00162D4A">
        <w:rPr>
          <w:rFonts w:ascii="Times New Roman" w:hAnsi="Times New Roman" w:cs="Times New Roman"/>
        </w:rPr>
        <w:t>Tabel kamar berisi detail masing-masing kamar kost beserta tipe kamar dan data penghuninya.</w:t>
      </w:r>
    </w:p>
    <w:p w14:paraId="1F8327CC" w14:textId="77777777" w:rsidR="00162D4A" w:rsidRDefault="00162D4A" w:rsidP="00162D4A">
      <w:pPr>
        <w:pStyle w:val="ListParagraph"/>
        <w:numPr>
          <w:ilvl w:val="0"/>
          <w:numId w:val="28"/>
        </w:numPr>
        <w:rPr>
          <w:rFonts w:ascii="Times New Roman" w:hAnsi="Times New Roman" w:cs="Times New Roman"/>
        </w:rPr>
      </w:pPr>
      <w:r w:rsidRPr="00162D4A">
        <w:rPr>
          <w:rFonts w:ascii="Times New Roman" w:hAnsi="Times New Roman" w:cs="Times New Roman"/>
        </w:rPr>
        <w:t>tipeKamar(</w:t>
      </w:r>
      <w:r w:rsidRPr="00162D4A">
        <w:rPr>
          <w:rFonts w:ascii="Times New Roman" w:hAnsi="Times New Roman" w:cs="Times New Roman"/>
          <w:u w:val="single"/>
        </w:rPr>
        <w:t>idTipeKamar</w:t>
      </w:r>
      <w:r w:rsidRPr="00162D4A">
        <w:rPr>
          <w:rFonts w:ascii="Times New Roman" w:hAnsi="Times New Roman" w:cs="Times New Roman"/>
        </w:rPr>
        <w:t>,tipeKamar,hargaKamar,luasKamar)</w:t>
      </w:r>
    </w:p>
    <w:p w14:paraId="1AD1E404" w14:textId="77FD0531" w:rsidR="00162D4A" w:rsidRPr="00162D4A" w:rsidRDefault="00162D4A" w:rsidP="00162D4A">
      <w:pPr>
        <w:ind w:left="720"/>
        <w:rPr>
          <w:rFonts w:ascii="Times New Roman" w:hAnsi="Times New Roman" w:cs="Times New Roman"/>
        </w:rPr>
      </w:pPr>
      <w:r w:rsidRPr="00162D4A">
        <w:rPr>
          <w:rFonts w:ascii="Times New Roman" w:hAnsi="Times New Roman" w:cs="Times New Roman"/>
        </w:rPr>
        <w:t>Tabel tipeKamar digunakan untuk mencatat daftar tipe kamar yang tersedia beserta spesifikasinya.</w:t>
      </w:r>
    </w:p>
    <w:p w14:paraId="059A7E87" w14:textId="51AE383C" w:rsidR="00162D4A" w:rsidRDefault="00162D4A" w:rsidP="00162D4A">
      <w:pPr>
        <w:pStyle w:val="ListParagraph"/>
        <w:numPr>
          <w:ilvl w:val="0"/>
          <w:numId w:val="28"/>
        </w:numPr>
        <w:jc w:val="both"/>
        <w:rPr>
          <w:rFonts w:ascii="Times New Roman" w:hAnsi="Times New Roman" w:cs="Times New Roman"/>
        </w:rPr>
      </w:pPr>
      <w:r w:rsidRPr="00162D4A">
        <w:rPr>
          <w:rFonts w:ascii="Times New Roman" w:hAnsi="Times New Roman" w:cs="Times New Roman"/>
        </w:rPr>
        <w:t>membayar(</w:t>
      </w:r>
      <w:r w:rsidRPr="00162D4A">
        <w:rPr>
          <w:rFonts w:ascii="Times New Roman" w:hAnsi="Times New Roman" w:cs="Times New Roman"/>
          <w:i/>
          <w:iCs/>
        </w:rPr>
        <w:t>idPenghuni</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i/>
          <w:iCs/>
        </w:rPr>
        <w:t>noKamar</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i/>
          <w:iCs/>
        </w:rPr>
        <w:t>idTipeKamar</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i/>
          <w:iCs/>
        </w:rPr>
        <w:t>idTransaksi</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rPr>
        <w:t>tglTransaksi,</w:t>
      </w:r>
      <w:r>
        <w:rPr>
          <w:rFonts w:ascii="Times New Roman" w:hAnsi="Times New Roman" w:cs="Times New Roman"/>
        </w:rPr>
        <w:t xml:space="preserve"> </w:t>
      </w:r>
      <w:r w:rsidRPr="00162D4A">
        <w:rPr>
          <w:rFonts w:ascii="Times New Roman" w:hAnsi="Times New Roman" w:cs="Times New Roman"/>
        </w:rPr>
        <w:t>metodePembayaran)</w:t>
      </w:r>
    </w:p>
    <w:p w14:paraId="21AD3466" w14:textId="50E837F9" w:rsidR="00162D4A" w:rsidRPr="00162D4A" w:rsidRDefault="00162D4A" w:rsidP="00162D4A">
      <w:pPr>
        <w:ind w:left="720"/>
        <w:jc w:val="both"/>
        <w:rPr>
          <w:rFonts w:ascii="Times New Roman" w:hAnsi="Times New Roman" w:cs="Times New Roman"/>
        </w:rPr>
      </w:pPr>
      <w:r w:rsidRPr="00162D4A">
        <w:rPr>
          <w:rFonts w:ascii="Times New Roman" w:hAnsi="Times New Roman" w:cs="Times New Roman"/>
        </w:rPr>
        <w:t>Tabel membayar merupakan tabel perantara antara tabel penghuni, kamar, tipeKamar, dan transaksi untuk mencatat detail pembayaran transaksi oleh penghuni.</w:t>
      </w:r>
    </w:p>
    <w:p w14:paraId="12F4A41D" w14:textId="66B442E1" w:rsidR="00162D4A" w:rsidRDefault="00162D4A" w:rsidP="00162D4A">
      <w:pPr>
        <w:pStyle w:val="ListParagraph"/>
        <w:numPr>
          <w:ilvl w:val="0"/>
          <w:numId w:val="28"/>
        </w:numPr>
        <w:jc w:val="both"/>
        <w:rPr>
          <w:rFonts w:ascii="Times New Roman" w:hAnsi="Times New Roman" w:cs="Times New Roman"/>
        </w:rPr>
      </w:pPr>
      <w:r w:rsidRPr="00162D4A">
        <w:rPr>
          <w:rFonts w:ascii="Times New Roman" w:hAnsi="Times New Roman" w:cs="Times New Roman"/>
        </w:rPr>
        <w:t>transaksi(</w:t>
      </w:r>
      <w:r w:rsidRPr="00162D4A">
        <w:rPr>
          <w:rFonts w:ascii="Times New Roman" w:hAnsi="Times New Roman" w:cs="Times New Roman"/>
          <w:i/>
          <w:iCs/>
        </w:rPr>
        <w:t>idPenghuni</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i/>
          <w:iCs/>
        </w:rPr>
        <w:t>noKamar</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i/>
          <w:iCs/>
        </w:rPr>
        <w:t>idTipeKamar</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u w:val="single"/>
        </w:rPr>
        <w:t>idTransaksi</w:t>
      </w:r>
      <w:r w:rsidRPr="00162D4A">
        <w:rPr>
          <w:rFonts w:ascii="Times New Roman" w:hAnsi="Times New Roman" w:cs="Times New Roman"/>
        </w:rPr>
        <w:t>,</w:t>
      </w:r>
      <w:r>
        <w:rPr>
          <w:rFonts w:ascii="Times New Roman" w:hAnsi="Times New Roman" w:cs="Times New Roman"/>
        </w:rPr>
        <w:t xml:space="preserve"> </w:t>
      </w:r>
      <w:r w:rsidRPr="00162D4A">
        <w:rPr>
          <w:rFonts w:ascii="Times New Roman" w:hAnsi="Times New Roman" w:cs="Times New Roman"/>
        </w:rPr>
        <w:t>jenisTransaksi</w:t>
      </w:r>
      <w:r>
        <w:rPr>
          <w:rFonts w:ascii="Times New Roman" w:hAnsi="Times New Roman" w:cs="Times New Roman"/>
        </w:rPr>
        <w:t xml:space="preserve"> </w:t>
      </w:r>
      <w:r w:rsidRPr="00162D4A">
        <w:rPr>
          <w:rFonts w:ascii="Times New Roman" w:hAnsi="Times New Roman" w:cs="Times New Roman"/>
        </w:rPr>
        <w:t>,jumlahBia</w:t>
      </w:r>
      <w:r>
        <w:rPr>
          <w:rFonts w:ascii="Times New Roman" w:hAnsi="Times New Roman" w:cs="Times New Roman"/>
        </w:rPr>
        <w:t>y</w:t>
      </w:r>
      <w:r w:rsidRPr="00162D4A">
        <w:rPr>
          <w:rFonts w:ascii="Times New Roman" w:hAnsi="Times New Roman" w:cs="Times New Roman"/>
        </w:rPr>
        <w:t>a,</w:t>
      </w:r>
      <w:r>
        <w:rPr>
          <w:rFonts w:ascii="Times New Roman" w:hAnsi="Times New Roman" w:cs="Times New Roman"/>
        </w:rPr>
        <w:t xml:space="preserve"> </w:t>
      </w:r>
      <w:r w:rsidRPr="00162D4A">
        <w:rPr>
          <w:rFonts w:ascii="Times New Roman" w:hAnsi="Times New Roman" w:cs="Times New Roman"/>
        </w:rPr>
        <w:t>tglPembayaran,</w:t>
      </w:r>
      <w:r>
        <w:rPr>
          <w:rFonts w:ascii="Times New Roman" w:hAnsi="Times New Roman" w:cs="Times New Roman"/>
        </w:rPr>
        <w:t xml:space="preserve"> </w:t>
      </w:r>
      <w:r w:rsidRPr="00162D4A">
        <w:rPr>
          <w:rFonts w:ascii="Times New Roman" w:hAnsi="Times New Roman" w:cs="Times New Roman"/>
        </w:rPr>
        <w:t>keterangan)</w:t>
      </w:r>
    </w:p>
    <w:p w14:paraId="50E1C935" w14:textId="59BD5EBC" w:rsidR="00162D4A" w:rsidRPr="00162D4A" w:rsidRDefault="00162D4A" w:rsidP="00162D4A">
      <w:pPr>
        <w:ind w:left="360" w:firstLine="360"/>
        <w:jc w:val="both"/>
        <w:rPr>
          <w:rFonts w:ascii="Times New Roman" w:hAnsi="Times New Roman" w:cs="Times New Roman"/>
        </w:rPr>
      </w:pPr>
      <w:r w:rsidRPr="00162D4A">
        <w:rPr>
          <w:rFonts w:ascii="Times New Roman" w:hAnsi="Times New Roman" w:cs="Times New Roman"/>
        </w:rPr>
        <w:t>Tabel transaksi untuk mencatat semua jenis transaksi keuangan yang terjadi di kost.</w:t>
      </w:r>
    </w:p>
    <w:p w14:paraId="60034A21" w14:textId="5235132F" w:rsidR="00722A3E" w:rsidRDefault="00E129BD" w:rsidP="00722A3E">
      <w:pPr>
        <w:ind w:firstLine="720"/>
        <w:jc w:val="both"/>
      </w:pPr>
      <w:r>
        <w:t>Dengan merancang struktur tabel basis data seperti di atas, maka model pada diagram ER dapat diimplementasikan secara fisik menjadi basis data yang siap digunakan aplikasi. Proses normalisasi mungkin masih perlu dilakukan untuk mengoptimalkan struktur tabel yang dihasilkan dari diagram ER. Normalisasi bertujuan untuk mengeliminasi redudansi data dan meningkatkan integritas data pada basis data.</w:t>
      </w:r>
    </w:p>
    <w:p w14:paraId="46ED6215" w14:textId="3F34ED3C" w:rsidR="00722A3E" w:rsidRDefault="00722A3E" w:rsidP="00722A3E"/>
    <w:p w14:paraId="6E3CC8BE" w14:textId="34BE07DD" w:rsidR="0089341F" w:rsidRPr="005A3464" w:rsidRDefault="0089341F" w:rsidP="005A3464">
      <w:pPr>
        <w:pStyle w:val="ListParagraph"/>
        <w:numPr>
          <w:ilvl w:val="1"/>
          <w:numId w:val="13"/>
        </w:numPr>
        <w:outlineLvl w:val="1"/>
        <w:rPr>
          <w:b/>
          <w:bCs/>
          <w:sz w:val="32"/>
          <w:szCs w:val="32"/>
        </w:rPr>
      </w:pPr>
      <w:bookmarkStart w:id="37" w:name="_Toc156059245"/>
      <w:r w:rsidRPr="005A3464">
        <w:rPr>
          <w:b/>
          <w:bCs/>
          <w:sz w:val="32"/>
          <w:szCs w:val="32"/>
        </w:rPr>
        <w:t>Penerapan SQL</w:t>
      </w:r>
      <w:bookmarkEnd w:id="37"/>
    </w:p>
    <w:p w14:paraId="5FCE9DAE" w14:textId="55637556" w:rsidR="002035AE" w:rsidRPr="005A3464" w:rsidRDefault="002035AE" w:rsidP="005A3464">
      <w:pPr>
        <w:pStyle w:val="ListParagraph"/>
        <w:numPr>
          <w:ilvl w:val="2"/>
          <w:numId w:val="13"/>
        </w:numPr>
        <w:outlineLvl w:val="2"/>
        <w:rPr>
          <w:b/>
          <w:bCs/>
          <w:sz w:val="28"/>
          <w:szCs w:val="28"/>
        </w:rPr>
      </w:pPr>
      <w:bookmarkStart w:id="38" w:name="_Toc156059246"/>
      <w:r w:rsidRPr="005A3464">
        <w:rPr>
          <w:b/>
          <w:bCs/>
          <w:sz w:val="28"/>
          <w:szCs w:val="28"/>
        </w:rPr>
        <w:t>Perencana</w:t>
      </w:r>
      <w:r w:rsidR="00470019">
        <w:rPr>
          <w:b/>
          <w:bCs/>
          <w:sz w:val="28"/>
          <w:szCs w:val="28"/>
        </w:rPr>
        <w:t>an</w:t>
      </w:r>
      <w:r w:rsidRPr="005A3464">
        <w:rPr>
          <w:b/>
          <w:bCs/>
          <w:sz w:val="28"/>
          <w:szCs w:val="28"/>
        </w:rPr>
        <w:t xml:space="preserve"> Tipe Data SQL</w:t>
      </w:r>
      <w:bookmarkEnd w:id="38"/>
    </w:p>
    <w:p w14:paraId="1BC991DC" w14:textId="09C08F30" w:rsidR="005A3464" w:rsidRDefault="005A3464" w:rsidP="005A3464">
      <w:pPr>
        <w:ind w:firstLine="720"/>
        <w:jc w:val="both"/>
      </w:pPr>
      <w:r w:rsidRPr="005A3464">
        <w:t>Tahap selanjutnya dalam perancangan basis data adalah menentukan tipe data untuk setiap atribut pada setiap entitas. Penentuan tipe data yang tepat akan memastikan bahwa data yang disimpan sesuai dengan karakteristik masing-masing atribut.</w:t>
      </w:r>
    </w:p>
    <w:p w14:paraId="5CCBE06F" w14:textId="77777777" w:rsidR="005A3464" w:rsidRDefault="005A3464" w:rsidP="005A3464">
      <w:r w:rsidRPr="005A3464">
        <w:t>Berikut ini perencanaan tipe data untuk entitas pada sistem basis data Kost Poetra Sultan:</w:t>
      </w:r>
    </w:p>
    <w:p w14:paraId="0447BB4B" w14:textId="77777777" w:rsidR="00722A3E" w:rsidRDefault="00722A3E" w:rsidP="005A3464"/>
    <w:p w14:paraId="5803A08F" w14:textId="77777777" w:rsidR="00722A3E" w:rsidRDefault="00722A3E" w:rsidP="005A3464"/>
    <w:p w14:paraId="56CF35FF" w14:textId="02AB9625" w:rsidR="00B26CF5" w:rsidRPr="00B26CF5" w:rsidRDefault="00B26CF5" w:rsidP="00B26CF5">
      <w:pPr>
        <w:pStyle w:val="ListParagraph"/>
        <w:numPr>
          <w:ilvl w:val="0"/>
          <w:numId w:val="29"/>
        </w:numPr>
        <w:rPr>
          <w:b/>
          <w:bCs/>
        </w:rPr>
      </w:pPr>
      <w:r w:rsidRPr="00B26CF5">
        <w:rPr>
          <w:b/>
          <w:bCs/>
        </w:rPr>
        <w:lastRenderedPageBreak/>
        <w:t>Tabel Penghuni</w:t>
      </w:r>
    </w:p>
    <w:tbl>
      <w:tblPr>
        <w:tblStyle w:val="TableGrid"/>
        <w:tblW w:w="0" w:type="auto"/>
        <w:tblLook w:val="04A0" w:firstRow="1" w:lastRow="0" w:firstColumn="1" w:lastColumn="0" w:noHBand="0" w:noVBand="1"/>
      </w:tblPr>
      <w:tblGrid>
        <w:gridCol w:w="8261"/>
      </w:tblGrid>
      <w:tr w:rsidR="005A3464" w:rsidRPr="005A3464" w14:paraId="5822E414" w14:textId="77777777" w:rsidTr="005A3464">
        <w:tc>
          <w:tcPr>
            <w:tcW w:w="8261" w:type="dxa"/>
          </w:tcPr>
          <w:p w14:paraId="13B7BD90" w14:textId="77777777" w:rsidR="005A3464" w:rsidRPr="005A3464" w:rsidRDefault="005A3464" w:rsidP="005A3464">
            <w:pPr>
              <w:rPr>
                <w:rFonts w:ascii="Consolas" w:hAnsi="Consolas"/>
              </w:rPr>
            </w:pPr>
            <w:r w:rsidRPr="005A3464">
              <w:rPr>
                <w:rFonts w:ascii="Consolas" w:hAnsi="Consolas"/>
              </w:rPr>
              <w:t>CREATE TABLE penghuni (</w:t>
            </w:r>
          </w:p>
          <w:p w14:paraId="0AEFF13E" w14:textId="77777777" w:rsidR="005A3464" w:rsidRPr="005A3464" w:rsidRDefault="005A3464" w:rsidP="005A3464">
            <w:pPr>
              <w:rPr>
                <w:rFonts w:ascii="Consolas" w:hAnsi="Consolas"/>
              </w:rPr>
            </w:pPr>
            <w:r w:rsidRPr="005A3464">
              <w:rPr>
                <w:rFonts w:ascii="Consolas" w:hAnsi="Consolas"/>
              </w:rPr>
              <w:t xml:space="preserve">  idPenghuni INT PRIMARY KEY AUTO_INCREMENT,</w:t>
            </w:r>
          </w:p>
          <w:p w14:paraId="32068648" w14:textId="77777777" w:rsidR="005A3464" w:rsidRPr="005A3464" w:rsidRDefault="005A3464" w:rsidP="005A3464">
            <w:pPr>
              <w:rPr>
                <w:rFonts w:ascii="Consolas" w:hAnsi="Consolas"/>
              </w:rPr>
            </w:pPr>
            <w:r w:rsidRPr="005A3464">
              <w:rPr>
                <w:rFonts w:ascii="Consolas" w:hAnsi="Consolas"/>
              </w:rPr>
              <w:t xml:space="preserve">  namaDepan VARCHAR(255),</w:t>
            </w:r>
          </w:p>
          <w:p w14:paraId="3F5A38D2" w14:textId="77777777" w:rsidR="005A3464" w:rsidRPr="005A3464" w:rsidRDefault="005A3464" w:rsidP="005A3464">
            <w:pPr>
              <w:rPr>
                <w:rFonts w:ascii="Consolas" w:hAnsi="Consolas"/>
              </w:rPr>
            </w:pPr>
            <w:r w:rsidRPr="005A3464">
              <w:rPr>
                <w:rFonts w:ascii="Consolas" w:hAnsi="Consolas"/>
              </w:rPr>
              <w:t xml:space="preserve">  namaBelakang VARCHAR(255), </w:t>
            </w:r>
          </w:p>
          <w:p w14:paraId="0342A0C4" w14:textId="77777777" w:rsidR="005A3464" w:rsidRPr="005A3464" w:rsidRDefault="005A3464" w:rsidP="005A3464">
            <w:pPr>
              <w:rPr>
                <w:rFonts w:ascii="Consolas" w:hAnsi="Consolas"/>
              </w:rPr>
            </w:pPr>
            <w:r w:rsidRPr="005A3464">
              <w:rPr>
                <w:rFonts w:ascii="Consolas" w:hAnsi="Consolas"/>
              </w:rPr>
              <w:t xml:space="preserve">  jalan VARCHAR(255),</w:t>
            </w:r>
          </w:p>
          <w:p w14:paraId="2E1E35D4" w14:textId="77777777" w:rsidR="005A3464" w:rsidRPr="005A3464" w:rsidRDefault="005A3464" w:rsidP="005A3464">
            <w:pPr>
              <w:rPr>
                <w:rFonts w:ascii="Consolas" w:hAnsi="Consolas"/>
              </w:rPr>
            </w:pPr>
            <w:r w:rsidRPr="005A3464">
              <w:rPr>
                <w:rFonts w:ascii="Consolas" w:hAnsi="Consolas"/>
              </w:rPr>
              <w:t xml:space="preserve">  RT INT,</w:t>
            </w:r>
          </w:p>
          <w:p w14:paraId="5803C974" w14:textId="77777777" w:rsidR="005A3464" w:rsidRPr="005A3464" w:rsidRDefault="005A3464" w:rsidP="005A3464">
            <w:pPr>
              <w:rPr>
                <w:rFonts w:ascii="Consolas" w:hAnsi="Consolas"/>
              </w:rPr>
            </w:pPr>
            <w:r w:rsidRPr="005A3464">
              <w:rPr>
                <w:rFonts w:ascii="Consolas" w:hAnsi="Consolas"/>
              </w:rPr>
              <w:t xml:space="preserve">  RW INT,</w:t>
            </w:r>
          </w:p>
          <w:p w14:paraId="245443E7" w14:textId="77777777" w:rsidR="005A3464" w:rsidRPr="005A3464" w:rsidRDefault="005A3464" w:rsidP="005A3464">
            <w:pPr>
              <w:rPr>
                <w:rFonts w:ascii="Consolas" w:hAnsi="Consolas"/>
              </w:rPr>
            </w:pPr>
            <w:r w:rsidRPr="005A3464">
              <w:rPr>
                <w:rFonts w:ascii="Consolas" w:hAnsi="Consolas"/>
              </w:rPr>
              <w:t xml:space="preserve">  kelurahan VARCHAR(255),</w:t>
            </w:r>
          </w:p>
          <w:p w14:paraId="4FBDC9D0" w14:textId="77777777" w:rsidR="005A3464" w:rsidRPr="005A3464" w:rsidRDefault="005A3464" w:rsidP="005A3464">
            <w:pPr>
              <w:rPr>
                <w:rFonts w:ascii="Consolas" w:hAnsi="Consolas"/>
              </w:rPr>
            </w:pPr>
            <w:r w:rsidRPr="005A3464">
              <w:rPr>
                <w:rFonts w:ascii="Consolas" w:hAnsi="Consolas"/>
              </w:rPr>
              <w:t xml:space="preserve">  kecamatan VARCHAR(255),</w:t>
            </w:r>
          </w:p>
          <w:p w14:paraId="3EF402AF" w14:textId="77777777" w:rsidR="005A3464" w:rsidRPr="005A3464" w:rsidRDefault="005A3464" w:rsidP="005A3464">
            <w:pPr>
              <w:rPr>
                <w:rFonts w:ascii="Consolas" w:hAnsi="Consolas"/>
              </w:rPr>
            </w:pPr>
            <w:r w:rsidRPr="005A3464">
              <w:rPr>
                <w:rFonts w:ascii="Consolas" w:hAnsi="Consolas"/>
              </w:rPr>
              <w:t xml:space="preserve">  kota VARCHAR(255),</w:t>
            </w:r>
          </w:p>
          <w:p w14:paraId="3217D069" w14:textId="77777777" w:rsidR="005A3464" w:rsidRPr="005A3464" w:rsidRDefault="005A3464" w:rsidP="005A3464">
            <w:pPr>
              <w:rPr>
                <w:rFonts w:ascii="Consolas" w:hAnsi="Consolas"/>
              </w:rPr>
            </w:pPr>
            <w:r w:rsidRPr="005A3464">
              <w:rPr>
                <w:rFonts w:ascii="Consolas" w:hAnsi="Consolas"/>
              </w:rPr>
              <w:t xml:space="preserve">  provinsi VARCHAR(255),</w:t>
            </w:r>
          </w:p>
          <w:p w14:paraId="56A32801" w14:textId="77777777" w:rsidR="005A3464" w:rsidRPr="005A3464" w:rsidRDefault="005A3464" w:rsidP="005A3464">
            <w:pPr>
              <w:rPr>
                <w:rFonts w:ascii="Consolas" w:hAnsi="Consolas"/>
              </w:rPr>
            </w:pPr>
            <w:r w:rsidRPr="005A3464">
              <w:rPr>
                <w:rFonts w:ascii="Consolas" w:hAnsi="Consolas"/>
              </w:rPr>
              <w:t xml:space="preserve">  kodePos INT,</w:t>
            </w:r>
          </w:p>
          <w:p w14:paraId="4C42A2BA" w14:textId="77777777" w:rsidR="005A3464" w:rsidRPr="005A3464" w:rsidRDefault="005A3464" w:rsidP="005A3464">
            <w:pPr>
              <w:rPr>
                <w:rFonts w:ascii="Consolas" w:hAnsi="Consolas"/>
              </w:rPr>
            </w:pPr>
            <w:r w:rsidRPr="005A3464">
              <w:rPr>
                <w:rFonts w:ascii="Consolas" w:hAnsi="Consolas"/>
              </w:rPr>
              <w:t xml:space="preserve">  tanggalLahir DATE</w:t>
            </w:r>
          </w:p>
          <w:p w14:paraId="11D29ECD" w14:textId="336996C8" w:rsidR="005A3464" w:rsidRPr="005A3464" w:rsidRDefault="005A3464" w:rsidP="005A3464">
            <w:pPr>
              <w:rPr>
                <w:rFonts w:ascii="Consolas" w:hAnsi="Consolas"/>
              </w:rPr>
            </w:pPr>
            <w:r w:rsidRPr="005A3464">
              <w:rPr>
                <w:rFonts w:ascii="Consolas" w:hAnsi="Consolas"/>
              </w:rPr>
              <w:t>);</w:t>
            </w:r>
          </w:p>
        </w:tc>
      </w:tr>
    </w:tbl>
    <w:p w14:paraId="21D8E63B" w14:textId="77777777" w:rsidR="005A3464" w:rsidRDefault="005A3464" w:rsidP="005A3464"/>
    <w:p w14:paraId="3AD77A5F" w14:textId="2AA99C26" w:rsidR="005A3464" w:rsidRDefault="005A3464" w:rsidP="00B26CF5">
      <w:pPr>
        <w:ind w:firstLine="720"/>
        <w:jc w:val="both"/>
      </w:pPr>
      <w:r>
        <w:t>Pada tabel penghuni, idPenghuni sebagai primary key diberi tipe data INT AUTO_INCREMENT agar nilainya unik dan increment secara otomatis.</w:t>
      </w:r>
    </w:p>
    <w:p w14:paraId="777E61FB" w14:textId="77777777" w:rsidR="005A3464" w:rsidRDefault="005A3464" w:rsidP="00B26CF5">
      <w:pPr>
        <w:ind w:firstLine="720"/>
        <w:jc w:val="both"/>
      </w:pPr>
      <w:r>
        <w:t>Nama depan dan belakang sebagai string diberi tipe VARCHAR 255 agar dapat menampung nama panjang. Alamat dibagi menjadi beberapa kolom seperti jalan, RT/RW, kelurahan, kecamatan, kota, dan provinsi bertipe VARCHAR 255 dan kode pos bertipe INT.</w:t>
      </w:r>
    </w:p>
    <w:p w14:paraId="590DE19D" w14:textId="4C4EECA6" w:rsidR="005A3464" w:rsidRDefault="005A3464" w:rsidP="005A3464">
      <w:r>
        <w:t>Tanggal lahir diberi tipe DATE yang sesuai dengan format tanggal.</w:t>
      </w:r>
    </w:p>
    <w:p w14:paraId="6990960F" w14:textId="187D1BD0" w:rsidR="005A3464" w:rsidRPr="00B26CF5" w:rsidRDefault="00B26CF5" w:rsidP="00B26CF5">
      <w:pPr>
        <w:pStyle w:val="ListParagraph"/>
        <w:numPr>
          <w:ilvl w:val="0"/>
          <w:numId w:val="29"/>
        </w:numPr>
        <w:rPr>
          <w:b/>
          <w:bCs/>
        </w:rPr>
      </w:pPr>
      <w:r w:rsidRPr="00B26CF5">
        <w:rPr>
          <w:b/>
          <w:bCs/>
        </w:rPr>
        <w:t>Tabel penghuni_email</w:t>
      </w:r>
    </w:p>
    <w:tbl>
      <w:tblPr>
        <w:tblStyle w:val="TableGrid"/>
        <w:tblW w:w="0" w:type="auto"/>
        <w:tblLook w:val="04A0" w:firstRow="1" w:lastRow="0" w:firstColumn="1" w:lastColumn="0" w:noHBand="0" w:noVBand="1"/>
      </w:tblPr>
      <w:tblGrid>
        <w:gridCol w:w="8261"/>
      </w:tblGrid>
      <w:tr w:rsidR="00B26CF5" w:rsidRPr="00B26CF5" w14:paraId="26962F60" w14:textId="77777777" w:rsidTr="00B26CF5">
        <w:tc>
          <w:tcPr>
            <w:tcW w:w="8261" w:type="dxa"/>
          </w:tcPr>
          <w:p w14:paraId="15A543AB" w14:textId="77777777" w:rsidR="00B26CF5" w:rsidRPr="00B26CF5" w:rsidRDefault="00B26CF5" w:rsidP="00B26CF5">
            <w:pPr>
              <w:rPr>
                <w:rFonts w:ascii="Consolas" w:hAnsi="Consolas"/>
                <w:sz w:val="18"/>
                <w:szCs w:val="18"/>
              </w:rPr>
            </w:pPr>
            <w:r w:rsidRPr="00B26CF5">
              <w:rPr>
                <w:rFonts w:ascii="Consolas" w:hAnsi="Consolas"/>
                <w:sz w:val="18"/>
                <w:szCs w:val="18"/>
              </w:rPr>
              <w:t>CREATE TABLE penghuni_email (</w:t>
            </w:r>
          </w:p>
          <w:p w14:paraId="0021A342"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idPenghuni INT,</w:t>
            </w:r>
          </w:p>
          <w:p w14:paraId="2580CDEE"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email VARCHAR(255),</w:t>
            </w:r>
          </w:p>
          <w:p w14:paraId="5968EAB8"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FOREIGN KEY (idPenghuni) REFERENCES penghuni(idPenghuni) ON DELETE CASCADE</w:t>
            </w:r>
          </w:p>
          <w:p w14:paraId="66069BDC" w14:textId="2901731B" w:rsidR="00B26CF5" w:rsidRPr="00B26CF5" w:rsidRDefault="00B26CF5" w:rsidP="00B26CF5">
            <w:pPr>
              <w:rPr>
                <w:rFonts w:ascii="Consolas" w:hAnsi="Consolas"/>
                <w:sz w:val="18"/>
                <w:szCs w:val="18"/>
              </w:rPr>
            </w:pPr>
            <w:r w:rsidRPr="00B26CF5">
              <w:rPr>
                <w:rFonts w:ascii="Consolas" w:hAnsi="Consolas"/>
                <w:sz w:val="18"/>
                <w:szCs w:val="18"/>
              </w:rPr>
              <w:t>);</w:t>
            </w:r>
          </w:p>
        </w:tc>
      </w:tr>
    </w:tbl>
    <w:p w14:paraId="083D704D" w14:textId="2B69347F" w:rsidR="00B26CF5" w:rsidRDefault="00B26CF5" w:rsidP="00B26CF5">
      <w:pPr>
        <w:ind w:firstLine="720"/>
        <w:jc w:val="both"/>
      </w:pPr>
      <w:r w:rsidRPr="00B26CF5">
        <w:t>Tabel penghuni_email digunakan untuk menyimpan data email milik penghuni. Email diberi tipe VARCHAR 255. idPenghuni sebagai foreign key terhubung dengan primary key pada tabel penghuni.</w:t>
      </w:r>
    </w:p>
    <w:p w14:paraId="72318C10" w14:textId="03D1C937" w:rsidR="00B26CF5" w:rsidRPr="00B26CF5" w:rsidRDefault="00B26CF5" w:rsidP="00B26CF5">
      <w:pPr>
        <w:pStyle w:val="ListParagraph"/>
        <w:numPr>
          <w:ilvl w:val="0"/>
          <w:numId w:val="29"/>
        </w:numPr>
        <w:rPr>
          <w:b/>
          <w:bCs/>
        </w:rPr>
      </w:pPr>
      <w:r w:rsidRPr="00B26CF5">
        <w:rPr>
          <w:b/>
          <w:bCs/>
        </w:rPr>
        <w:t>Tabel penghuni_notelp</w:t>
      </w:r>
    </w:p>
    <w:tbl>
      <w:tblPr>
        <w:tblStyle w:val="TableGrid"/>
        <w:tblW w:w="0" w:type="auto"/>
        <w:tblLook w:val="04A0" w:firstRow="1" w:lastRow="0" w:firstColumn="1" w:lastColumn="0" w:noHBand="0" w:noVBand="1"/>
      </w:tblPr>
      <w:tblGrid>
        <w:gridCol w:w="8261"/>
      </w:tblGrid>
      <w:tr w:rsidR="00B26CF5" w:rsidRPr="00B26CF5" w14:paraId="75A7A30C" w14:textId="77777777" w:rsidTr="00B26CF5">
        <w:tc>
          <w:tcPr>
            <w:tcW w:w="8261" w:type="dxa"/>
          </w:tcPr>
          <w:p w14:paraId="0EC2BE74" w14:textId="77777777" w:rsidR="00B26CF5" w:rsidRPr="00B26CF5" w:rsidRDefault="00B26CF5" w:rsidP="00B26CF5">
            <w:pPr>
              <w:rPr>
                <w:rFonts w:ascii="Consolas" w:hAnsi="Consolas"/>
                <w:sz w:val="18"/>
                <w:szCs w:val="18"/>
              </w:rPr>
            </w:pPr>
            <w:r w:rsidRPr="00B26CF5">
              <w:rPr>
                <w:rFonts w:ascii="Consolas" w:hAnsi="Consolas"/>
                <w:sz w:val="18"/>
                <w:szCs w:val="18"/>
              </w:rPr>
              <w:t>CREATE TABLE penghuni_noTelp (</w:t>
            </w:r>
          </w:p>
          <w:p w14:paraId="60112F3F"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idPenghuni INT, </w:t>
            </w:r>
          </w:p>
          <w:p w14:paraId="0E4E6C31"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noTelp VARCHAR(255),</w:t>
            </w:r>
          </w:p>
          <w:p w14:paraId="71994148"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FOREIGN KEY (idPenghuni) REFERENCES penghuni(idPenghuni) ON DELETE CASCADE  </w:t>
            </w:r>
          </w:p>
          <w:p w14:paraId="6CAE4C07" w14:textId="1F6A4AD0" w:rsidR="00B26CF5" w:rsidRPr="00B26CF5" w:rsidRDefault="00B26CF5" w:rsidP="00B26CF5">
            <w:pPr>
              <w:rPr>
                <w:rFonts w:ascii="Consolas" w:hAnsi="Consolas"/>
                <w:sz w:val="18"/>
                <w:szCs w:val="18"/>
              </w:rPr>
            </w:pPr>
            <w:r w:rsidRPr="00B26CF5">
              <w:rPr>
                <w:rFonts w:ascii="Consolas" w:hAnsi="Consolas"/>
                <w:sz w:val="18"/>
                <w:szCs w:val="18"/>
              </w:rPr>
              <w:t>);</w:t>
            </w:r>
          </w:p>
        </w:tc>
      </w:tr>
    </w:tbl>
    <w:p w14:paraId="6150B5B3" w14:textId="77777777" w:rsidR="00B26CF5" w:rsidRPr="00B26CF5" w:rsidRDefault="00B26CF5" w:rsidP="00B26CF5">
      <w:pPr>
        <w:ind w:firstLine="720"/>
        <w:jc w:val="both"/>
      </w:pPr>
      <w:r w:rsidRPr="00B26CF5">
        <w:t>Tabel penghuni_noTelp untuk menyimpan data nomor telepon penghuni dengan tipe VARCHAR 255. Juga terhubung ke tabel penghuni melalui foreign key idPenghuni.</w:t>
      </w:r>
    </w:p>
    <w:p w14:paraId="727F9FEA" w14:textId="6C7E5946" w:rsidR="00B26CF5" w:rsidRPr="00B26CF5" w:rsidRDefault="00B26CF5" w:rsidP="00B26CF5">
      <w:pPr>
        <w:pStyle w:val="ListParagraph"/>
        <w:numPr>
          <w:ilvl w:val="0"/>
          <w:numId w:val="29"/>
        </w:numPr>
        <w:rPr>
          <w:b/>
          <w:bCs/>
        </w:rPr>
      </w:pPr>
      <w:r w:rsidRPr="00B26CF5">
        <w:rPr>
          <w:b/>
          <w:bCs/>
        </w:rPr>
        <w:t>Tabel Menyewa</w:t>
      </w:r>
    </w:p>
    <w:tbl>
      <w:tblPr>
        <w:tblStyle w:val="TableGrid"/>
        <w:tblW w:w="0" w:type="auto"/>
        <w:tblLook w:val="04A0" w:firstRow="1" w:lastRow="0" w:firstColumn="1" w:lastColumn="0" w:noHBand="0" w:noVBand="1"/>
      </w:tblPr>
      <w:tblGrid>
        <w:gridCol w:w="8261"/>
      </w:tblGrid>
      <w:tr w:rsidR="00B26CF5" w:rsidRPr="00B26CF5" w14:paraId="037C9125" w14:textId="77777777" w:rsidTr="00B26CF5">
        <w:tc>
          <w:tcPr>
            <w:tcW w:w="8261" w:type="dxa"/>
          </w:tcPr>
          <w:p w14:paraId="3042CC34" w14:textId="77777777" w:rsidR="00B26CF5" w:rsidRPr="00B26CF5" w:rsidRDefault="00B26CF5" w:rsidP="00B26CF5">
            <w:pPr>
              <w:rPr>
                <w:rFonts w:ascii="Consolas" w:hAnsi="Consolas"/>
                <w:sz w:val="18"/>
                <w:szCs w:val="18"/>
              </w:rPr>
            </w:pPr>
            <w:r w:rsidRPr="00B26CF5">
              <w:rPr>
                <w:rFonts w:ascii="Consolas" w:hAnsi="Consolas"/>
                <w:sz w:val="18"/>
                <w:szCs w:val="18"/>
              </w:rPr>
              <w:lastRenderedPageBreak/>
              <w:t>CREATE TABLE menyewa (</w:t>
            </w:r>
          </w:p>
          <w:p w14:paraId="0DA0A23D"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idPenghuni INT,</w:t>
            </w:r>
          </w:p>
          <w:p w14:paraId="667CAC3D"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tglMulaiSewa DATE, </w:t>
            </w:r>
          </w:p>
          <w:p w14:paraId="57E89532"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tglAkhirSewa DATE,</w:t>
            </w:r>
          </w:p>
          <w:p w14:paraId="10B094BB"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FOREIGN KEY (idPenghuni) REFERENCES penghuni(idPenghuni) ON DELETE SET CASCADE</w:t>
            </w:r>
          </w:p>
          <w:p w14:paraId="71AC8BD0" w14:textId="61467D2F" w:rsidR="00B26CF5" w:rsidRPr="00B26CF5" w:rsidRDefault="00B26CF5" w:rsidP="00B26CF5">
            <w:pPr>
              <w:rPr>
                <w:rFonts w:ascii="Consolas" w:hAnsi="Consolas"/>
                <w:sz w:val="18"/>
                <w:szCs w:val="18"/>
              </w:rPr>
            </w:pPr>
            <w:r w:rsidRPr="00B26CF5">
              <w:rPr>
                <w:rFonts w:ascii="Consolas" w:hAnsi="Consolas"/>
                <w:sz w:val="18"/>
                <w:szCs w:val="18"/>
              </w:rPr>
              <w:t>);</w:t>
            </w:r>
          </w:p>
        </w:tc>
      </w:tr>
    </w:tbl>
    <w:p w14:paraId="40A9F60C" w14:textId="77777777" w:rsidR="00B26CF5" w:rsidRPr="00B26CF5" w:rsidRDefault="00B26CF5" w:rsidP="00B26CF5">
      <w:pPr>
        <w:ind w:firstLine="720"/>
        <w:jc w:val="both"/>
      </w:pPr>
      <w:r w:rsidRPr="00B26CF5">
        <w:t>Tabel menyewa untuk mencatat tanggal mulai dan berakhir sewa kamar oleh penghuni. Kedua kolom tanggal diberi tipe DATE. idPenghuni sebagai foreign key terhubung dengan tabel penghuni.</w:t>
      </w:r>
    </w:p>
    <w:p w14:paraId="633493DA" w14:textId="30948495" w:rsidR="00B26CF5" w:rsidRPr="00B26CF5" w:rsidRDefault="00B26CF5" w:rsidP="00B26CF5">
      <w:pPr>
        <w:pStyle w:val="ListParagraph"/>
        <w:numPr>
          <w:ilvl w:val="0"/>
          <w:numId w:val="29"/>
        </w:numPr>
        <w:rPr>
          <w:b/>
          <w:bCs/>
        </w:rPr>
      </w:pPr>
      <w:r w:rsidRPr="00B26CF5">
        <w:rPr>
          <w:b/>
          <w:bCs/>
        </w:rPr>
        <w:t>Tabel tipekamar</w:t>
      </w:r>
    </w:p>
    <w:tbl>
      <w:tblPr>
        <w:tblStyle w:val="TableGrid"/>
        <w:tblW w:w="0" w:type="auto"/>
        <w:tblLook w:val="04A0" w:firstRow="1" w:lastRow="0" w:firstColumn="1" w:lastColumn="0" w:noHBand="0" w:noVBand="1"/>
      </w:tblPr>
      <w:tblGrid>
        <w:gridCol w:w="8261"/>
      </w:tblGrid>
      <w:tr w:rsidR="00B26CF5" w:rsidRPr="00B26CF5" w14:paraId="636412B3" w14:textId="77777777" w:rsidTr="00B26CF5">
        <w:tc>
          <w:tcPr>
            <w:tcW w:w="8261" w:type="dxa"/>
          </w:tcPr>
          <w:p w14:paraId="18959FCE" w14:textId="77777777" w:rsidR="00B26CF5" w:rsidRPr="00B26CF5" w:rsidRDefault="00B26CF5" w:rsidP="00B26CF5">
            <w:pPr>
              <w:rPr>
                <w:rFonts w:ascii="Consolas" w:hAnsi="Consolas"/>
              </w:rPr>
            </w:pPr>
            <w:r w:rsidRPr="00B26CF5">
              <w:rPr>
                <w:rFonts w:ascii="Consolas" w:hAnsi="Consolas"/>
              </w:rPr>
              <w:t>CREATE TABLE tipeKamar (</w:t>
            </w:r>
          </w:p>
          <w:p w14:paraId="3F2072E9" w14:textId="77777777" w:rsidR="00B26CF5" w:rsidRPr="00B26CF5" w:rsidRDefault="00B26CF5" w:rsidP="00B26CF5">
            <w:pPr>
              <w:rPr>
                <w:rFonts w:ascii="Consolas" w:hAnsi="Consolas"/>
              </w:rPr>
            </w:pPr>
            <w:r w:rsidRPr="00B26CF5">
              <w:rPr>
                <w:rFonts w:ascii="Consolas" w:hAnsi="Consolas"/>
              </w:rPr>
              <w:t xml:space="preserve">  idTipeKamar INT PRIMARY KEY AUTO_INCREMENT, </w:t>
            </w:r>
          </w:p>
          <w:p w14:paraId="5AE51CA6" w14:textId="77777777" w:rsidR="00B26CF5" w:rsidRPr="00B26CF5" w:rsidRDefault="00B26CF5" w:rsidP="00B26CF5">
            <w:pPr>
              <w:rPr>
                <w:rFonts w:ascii="Consolas" w:hAnsi="Consolas"/>
              </w:rPr>
            </w:pPr>
            <w:r w:rsidRPr="00B26CF5">
              <w:rPr>
                <w:rFonts w:ascii="Consolas" w:hAnsi="Consolas"/>
              </w:rPr>
              <w:t xml:space="preserve">  tipeKamar VARCHAR(255),</w:t>
            </w:r>
          </w:p>
          <w:p w14:paraId="2288FB80" w14:textId="77777777" w:rsidR="00B26CF5" w:rsidRPr="00B26CF5" w:rsidRDefault="00B26CF5" w:rsidP="00B26CF5">
            <w:pPr>
              <w:rPr>
                <w:rFonts w:ascii="Consolas" w:hAnsi="Consolas"/>
              </w:rPr>
            </w:pPr>
            <w:r w:rsidRPr="00B26CF5">
              <w:rPr>
                <w:rFonts w:ascii="Consolas" w:hAnsi="Consolas"/>
              </w:rPr>
              <w:t xml:space="preserve">  hargaKamar DECIMAL(10,2),</w:t>
            </w:r>
          </w:p>
          <w:p w14:paraId="7C252641" w14:textId="77777777" w:rsidR="00B26CF5" w:rsidRPr="00B26CF5" w:rsidRDefault="00B26CF5" w:rsidP="00B26CF5">
            <w:pPr>
              <w:rPr>
                <w:rFonts w:ascii="Consolas" w:hAnsi="Consolas"/>
              </w:rPr>
            </w:pPr>
            <w:r w:rsidRPr="00B26CF5">
              <w:rPr>
                <w:rFonts w:ascii="Consolas" w:hAnsi="Consolas"/>
              </w:rPr>
              <w:t xml:space="preserve">  luasKamar DECIMAL(10,2)  </w:t>
            </w:r>
          </w:p>
          <w:p w14:paraId="62D6BED6" w14:textId="383973C4" w:rsidR="00B26CF5" w:rsidRPr="00B26CF5" w:rsidRDefault="00B26CF5" w:rsidP="00B26CF5">
            <w:pPr>
              <w:rPr>
                <w:rFonts w:ascii="Consolas" w:hAnsi="Consolas"/>
              </w:rPr>
            </w:pPr>
            <w:r w:rsidRPr="00B26CF5">
              <w:rPr>
                <w:rFonts w:ascii="Consolas" w:hAnsi="Consolas"/>
              </w:rPr>
              <w:t>);</w:t>
            </w:r>
          </w:p>
        </w:tc>
      </w:tr>
    </w:tbl>
    <w:p w14:paraId="0109B9D7" w14:textId="77777777" w:rsidR="00B26CF5" w:rsidRPr="00B26CF5" w:rsidRDefault="00B26CF5" w:rsidP="00B26CF5">
      <w:pPr>
        <w:rPr>
          <w:b/>
          <w:bCs/>
        </w:rPr>
      </w:pPr>
    </w:p>
    <w:p w14:paraId="2524FCDD" w14:textId="0C5DAEDB" w:rsidR="00B26CF5" w:rsidRPr="00B26CF5" w:rsidRDefault="00B26CF5" w:rsidP="00B26CF5">
      <w:pPr>
        <w:pStyle w:val="ListParagraph"/>
        <w:numPr>
          <w:ilvl w:val="0"/>
          <w:numId w:val="29"/>
        </w:numPr>
        <w:rPr>
          <w:b/>
          <w:bCs/>
        </w:rPr>
      </w:pPr>
      <w:r w:rsidRPr="00B26CF5">
        <w:rPr>
          <w:b/>
          <w:bCs/>
        </w:rPr>
        <w:t>Tabel kamar</w:t>
      </w:r>
    </w:p>
    <w:tbl>
      <w:tblPr>
        <w:tblStyle w:val="TableGrid"/>
        <w:tblW w:w="0" w:type="auto"/>
        <w:tblLook w:val="04A0" w:firstRow="1" w:lastRow="0" w:firstColumn="1" w:lastColumn="0" w:noHBand="0" w:noVBand="1"/>
      </w:tblPr>
      <w:tblGrid>
        <w:gridCol w:w="8261"/>
      </w:tblGrid>
      <w:tr w:rsidR="00B26CF5" w:rsidRPr="00B26CF5" w14:paraId="7FBE6E05" w14:textId="77777777" w:rsidTr="00B26CF5">
        <w:tc>
          <w:tcPr>
            <w:tcW w:w="8261" w:type="dxa"/>
          </w:tcPr>
          <w:p w14:paraId="0C016D73" w14:textId="77777777" w:rsidR="00B26CF5" w:rsidRPr="00B26CF5" w:rsidRDefault="00B26CF5" w:rsidP="00B26CF5">
            <w:pPr>
              <w:rPr>
                <w:rFonts w:ascii="Consolas" w:hAnsi="Consolas"/>
                <w:sz w:val="18"/>
                <w:szCs w:val="18"/>
              </w:rPr>
            </w:pPr>
            <w:r w:rsidRPr="00B26CF5">
              <w:rPr>
                <w:rFonts w:ascii="Consolas" w:hAnsi="Consolas"/>
                <w:sz w:val="18"/>
                <w:szCs w:val="18"/>
              </w:rPr>
              <w:t>CREATE TABLE kamar (</w:t>
            </w:r>
          </w:p>
          <w:p w14:paraId="2DD07D17"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noKamar INT PRIMARY KEY AUTO_INCREMENT,</w:t>
            </w:r>
          </w:p>
          <w:p w14:paraId="325BAA8E"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idTipeKamar INT,</w:t>
            </w:r>
          </w:p>
          <w:p w14:paraId="01AAE334"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idPenghuni INT,</w:t>
            </w:r>
          </w:p>
          <w:p w14:paraId="13DAFEA9"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w:t>
            </w:r>
          </w:p>
          <w:p w14:paraId="536858C9"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FOREIGN KEY (idTipeKamar) REFERENCES tipeKamar(idTipeKamar) ON DELETE SET NULL,</w:t>
            </w:r>
          </w:p>
          <w:p w14:paraId="6522FB1F" w14:textId="77777777" w:rsidR="00B26CF5" w:rsidRPr="00B26CF5" w:rsidRDefault="00B26CF5" w:rsidP="00B26CF5">
            <w:pPr>
              <w:rPr>
                <w:rFonts w:ascii="Consolas" w:hAnsi="Consolas"/>
                <w:sz w:val="18"/>
                <w:szCs w:val="18"/>
              </w:rPr>
            </w:pPr>
            <w:r w:rsidRPr="00B26CF5">
              <w:rPr>
                <w:rFonts w:ascii="Consolas" w:hAnsi="Consolas"/>
                <w:sz w:val="18"/>
                <w:szCs w:val="18"/>
              </w:rPr>
              <w:t xml:space="preserve">  FOREIGN KEY (idPenghuni) REFERENCES penghuni(idPenghuni) ON DELETE SET NULL  </w:t>
            </w:r>
          </w:p>
          <w:p w14:paraId="50EF19D2" w14:textId="0A08C7E1" w:rsidR="00B26CF5" w:rsidRPr="00B26CF5" w:rsidRDefault="00B26CF5" w:rsidP="00B26CF5">
            <w:pPr>
              <w:rPr>
                <w:rFonts w:ascii="Consolas" w:hAnsi="Consolas"/>
                <w:sz w:val="18"/>
                <w:szCs w:val="18"/>
              </w:rPr>
            </w:pPr>
            <w:r w:rsidRPr="00B26CF5">
              <w:rPr>
                <w:rFonts w:ascii="Consolas" w:hAnsi="Consolas"/>
                <w:sz w:val="18"/>
                <w:szCs w:val="18"/>
              </w:rPr>
              <w:t>);</w:t>
            </w:r>
          </w:p>
        </w:tc>
      </w:tr>
    </w:tbl>
    <w:p w14:paraId="5C47625C" w14:textId="77777777" w:rsidR="00B26CF5" w:rsidRPr="00B26CF5" w:rsidRDefault="00B26CF5" w:rsidP="00B26CF5">
      <w:pPr>
        <w:ind w:firstLine="720"/>
      </w:pPr>
      <w:r w:rsidRPr="00B26CF5">
        <w:t>Pada tabel kamar, noKamar sebagai primary key bertipe INT AUTO_INCREMENT. idTipeKamar dan idPenghuni sebagai foreign key terhubung ke tabel tipeKamar dan penghuni.</w:t>
      </w:r>
    </w:p>
    <w:p w14:paraId="4D3E99D1" w14:textId="20113DF7" w:rsidR="00B26CF5" w:rsidRPr="00F86F4E" w:rsidRDefault="00DF209C" w:rsidP="00DF209C">
      <w:pPr>
        <w:pStyle w:val="ListParagraph"/>
        <w:numPr>
          <w:ilvl w:val="0"/>
          <w:numId w:val="29"/>
        </w:numPr>
        <w:rPr>
          <w:b/>
          <w:bCs/>
        </w:rPr>
      </w:pPr>
      <w:r w:rsidRPr="00F86F4E">
        <w:rPr>
          <w:b/>
          <w:bCs/>
        </w:rPr>
        <w:t>Tabel transaksi</w:t>
      </w:r>
    </w:p>
    <w:tbl>
      <w:tblPr>
        <w:tblStyle w:val="TableGrid"/>
        <w:tblW w:w="0" w:type="auto"/>
        <w:tblLook w:val="04A0" w:firstRow="1" w:lastRow="0" w:firstColumn="1" w:lastColumn="0" w:noHBand="0" w:noVBand="1"/>
      </w:tblPr>
      <w:tblGrid>
        <w:gridCol w:w="8261"/>
      </w:tblGrid>
      <w:tr w:rsidR="00DF209C" w14:paraId="6F39AC49" w14:textId="77777777" w:rsidTr="00DF209C">
        <w:tc>
          <w:tcPr>
            <w:tcW w:w="8261" w:type="dxa"/>
          </w:tcPr>
          <w:p w14:paraId="2D27CD9F" w14:textId="77777777" w:rsidR="00DF209C" w:rsidRPr="00DF209C" w:rsidRDefault="00DF209C" w:rsidP="00DF209C">
            <w:pPr>
              <w:rPr>
                <w:rFonts w:ascii="Consolas" w:hAnsi="Consolas"/>
                <w:sz w:val="18"/>
                <w:szCs w:val="18"/>
              </w:rPr>
            </w:pPr>
            <w:r w:rsidRPr="00DF209C">
              <w:rPr>
                <w:rFonts w:ascii="Consolas" w:hAnsi="Consolas"/>
                <w:sz w:val="18"/>
                <w:szCs w:val="18"/>
              </w:rPr>
              <w:t>CREATE TABLE transaksi (</w:t>
            </w:r>
          </w:p>
          <w:p w14:paraId="6B0811D8"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idPenghuni INT,</w:t>
            </w:r>
          </w:p>
          <w:p w14:paraId="2FA17771"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noKamar INT, </w:t>
            </w:r>
          </w:p>
          <w:p w14:paraId="606FFA26"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idTipeKamar INT,</w:t>
            </w:r>
          </w:p>
          <w:p w14:paraId="42DC6450"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w:t>
            </w:r>
          </w:p>
          <w:p w14:paraId="1C01291B"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idTransaksi INT PRIMARY KEY AUTO_INCREMENT,</w:t>
            </w:r>
          </w:p>
          <w:p w14:paraId="7392B4B1"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jenisTransaksi ENUM('sewa kamar', 'air', 'listrik', 'denda'),  </w:t>
            </w:r>
          </w:p>
          <w:p w14:paraId="5E2AD9DE"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w:t>
            </w:r>
          </w:p>
          <w:p w14:paraId="2CF50552"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jumlahBiaya DECIMAL(10,2),</w:t>
            </w:r>
          </w:p>
          <w:p w14:paraId="4ED9F54D"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keterangan VARCHAR(255),</w:t>
            </w:r>
          </w:p>
          <w:p w14:paraId="1AA47500"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w:t>
            </w:r>
          </w:p>
          <w:p w14:paraId="3229354D"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FOREIGN KEY (idPenghuni) REFERENCES penghuni(idPenghuni) ON DELETE SET NULL,</w:t>
            </w:r>
          </w:p>
          <w:p w14:paraId="71EE9C91"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FOREIGN KEY (noKamar) REFERENCES kamar(noKamar) ON DELETE SET NULL,</w:t>
            </w:r>
          </w:p>
          <w:p w14:paraId="69F95F75"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FOREIGN KEY (idTipeKamar) REFERENCES tipeKamar(idTipeKamar)</w:t>
            </w:r>
          </w:p>
          <w:p w14:paraId="1ED00437"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w:t>
            </w:r>
          </w:p>
          <w:p w14:paraId="59821A59" w14:textId="2D3E7D5C" w:rsidR="00DF209C" w:rsidRPr="00DF209C" w:rsidRDefault="00DF209C" w:rsidP="00DF209C">
            <w:pPr>
              <w:rPr>
                <w:rFonts w:ascii="Consolas" w:hAnsi="Consolas"/>
                <w:sz w:val="18"/>
                <w:szCs w:val="18"/>
              </w:rPr>
            </w:pPr>
            <w:r w:rsidRPr="00DF209C">
              <w:rPr>
                <w:rFonts w:ascii="Consolas" w:hAnsi="Consolas"/>
                <w:sz w:val="18"/>
                <w:szCs w:val="18"/>
              </w:rPr>
              <w:t>);</w:t>
            </w:r>
          </w:p>
        </w:tc>
      </w:tr>
    </w:tbl>
    <w:p w14:paraId="4C44AB26" w14:textId="77777777" w:rsidR="00DF209C" w:rsidRDefault="00DF209C" w:rsidP="005A3464"/>
    <w:p w14:paraId="1A32B8B2" w14:textId="1507978E" w:rsidR="00DF209C" w:rsidRPr="00DF209C" w:rsidRDefault="00DF209C" w:rsidP="00DF209C">
      <w:pPr>
        <w:pStyle w:val="ListParagraph"/>
        <w:numPr>
          <w:ilvl w:val="0"/>
          <w:numId w:val="29"/>
        </w:numPr>
        <w:rPr>
          <w:b/>
          <w:bCs/>
        </w:rPr>
      </w:pPr>
      <w:r w:rsidRPr="00DF209C">
        <w:rPr>
          <w:b/>
          <w:bCs/>
        </w:rPr>
        <w:t>Tabel membayar</w:t>
      </w:r>
    </w:p>
    <w:tbl>
      <w:tblPr>
        <w:tblStyle w:val="TableGrid"/>
        <w:tblW w:w="0" w:type="auto"/>
        <w:tblLook w:val="04A0" w:firstRow="1" w:lastRow="0" w:firstColumn="1" w:lastColumn="0" w:noHBand="0" w:noVBand="1"/>
      </w:tblPr>
      <w:tblGrid>
        <w:gridCol w:w="8261"/>
      </w:tblGrid>
      <w:tr w:rsidR="00DF209C" w:rsidRPr="00DF209C" w14:paraId="19CCCE7F" w14:textId="77777777" w:rsidTr="00DF209C">
        <w:tc>
          <w:tcPr>
            <w:tcW w:w="8261" w:type="dxa"/>
          </w:tcPr>
          <w:p w14:paraId="749DB611" w14:textId="77777777" w:rsidR="00DF209C" w:rsidRPr="00DF209C" w:rsidRDefault="00DF209C" w:rsidP="00DF209C">
            <w:pPr>
              <w:rPr>
                <w:rFonts w:ascii="Consolas" w:hAnsi="Consolas"/>
                <w:sz w:val="18"/>
                <w:szCs w:val="18"/>
              </w:rPr>
            </w:pPr>
            <w:r w:rsidRPr="00DF209C">
              <w:rPr>
                <w:rFonts w:ascii="Consolas" w:hAnsi="Consolas"/>
                <w:sz w:val="18"/>
                <w:szCs w:val="18"/>
              </w:rPr>
              <w:t>CREATE TABLE membayar (</w:t>
            </w:r>
          </w:p>
          <w:p w14:paraId="615E9C4A" w14:textId="77777777" w:rsidR="00DF209C" w:rsidRPr="00DF209C" w:rsidRDefault="00DF209C" w:rsidP="00DF209C">
            <w:pPr>
              <w:rPr>
                <w:rFonts w:ascii="Consolas" w:hAnsi="Consolas"/>
                <w:sz w:val="18"/>
                <w:szCs w:val="18"/>
              </w:rPr>
            </w:pPr>
          </w:p>
          <w:p w14:paraId="059EB54D"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idPenghuni INT,</w:t>
            </w:r>
          </w:p>
          <w:p w14:paraId="349E0C76"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noKamar INT,</w:t>
            </w:r>
          </w:p>
          <w:p w14:paraId="2E50DB44"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idTipeKamar INT, </w:t>
            </w:r>
          </w:p>
          <w:p w14:paraId="6EF895B8" w14:textId="77777777" w:rsidR="00DF209C" w:rsidRPr="00DF209C" w:rsidRDefault="00DF209C" w:rsidP="00DF209C">
            <w:pPr>
              <w:rPr>
                <w:rFonts w:ascii="Consolas" w:hAnsi="Consolas"/>
                <w:sz w:val="18"/>
                <w:szCs w:val="18"/>
              </w:rPr>
            </w:pPr>
          </w:p>
          <w:p w14:paraId="5194A1C3"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idTransaksi INT PRIMARY KEY AUTO_INCREMENT,</w:t>
            </w:r>
          </w:p>
          <w:p w14:paraId="4E0EA1A9"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tglTransaksi DATE,</w:t>
            </w:r>
          </w:p>
          <w:p w14:paraId="225CB8D9" w14:textId="77777777" w:rsidR="00DF209C" w:rsidRPr="00DF209C" w:rsidRDefault="00DF209C" w:rsidP="00DF209C">
            <w:pPr>
              <w:rPr>
                <w:rFonts w:ascii="Consolas" w:hAnsi="Consolas"/>
                <w:sz w:val="18"/>
                <w:szCs w:val="18"/>
              </w:rPr>
            </w:pPr>
          </w:p>
          <w:p w14:paraId="5A2C1840"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metodePembayaran ENUM('tunai', 'non-tunai'),</w:t>
            </w:r>
          </w:p>
          <w:p w14:paraId="68AB2AA9" w14:textId="77777777" w:rsidR="00DF209C" w:rsidRPr="00DF209C" w:rsidRDefault="00DF209C" w:rsidP="00DF209C">
            <w:pPr>
              <w:rPr>
                <w:rFonts w:ascii="Consolas" w:hAnsi="Consolas"/>
                <w:sz w:val="18"/>
                <w:szCs w:val="18"/>
              </w:rPr>
            </w:pPr>
          </w:p>
          <w:p w14:paraId="09908651"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FOREIGN KEY (idPenghuni) REFERENCES penghuni(idPenghuni) ON DELETE SET NULL,</w:t>
            </w:r>
          </w:p>
          <w:p w14:paraId="087D7AA4"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FOREIGN KEY (noKamar) REFERENCES kamar(noKamar) ON DELETE SET NULL,</w:t>
            </w:r>
          </w:p>
          <w:p w14:paraId="50D6954F"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FOREIGN KEY (idTipeKamar) REFERENCES tipeKamar(idTipeKamar) ON DELETE SET NULL,</w:t>
            </w:r>
          </w:p>
          <w:p w14:paraId="532AC639"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w:t>
            </w:r>
          </w:p>
          <w:p w14:paraId="2B036056"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FOREIGN KEY (idTransaksi) REFERENCES transaksi(idTransaksi)</w:t>
            </w:r>
          </w:p>
          <w:p w14:paraId="3B937EBC" w14:textId="77777777" w:rsidR="00DF209C" w:rsidRPr="00DF209C" w:rsidRDefault="00DF209C" w:rsidP="00DF209C">
            <w:pPr>
              <w:rPr>
                <w:rFonts w:ascii="Consolas" w:hAnsi="Consolas"/>
                <w:sz w:val="18"/>
                <w:szCs w:val="18"/>
              </w:rPr>
            </w:pPr>
            <w:r w:rsidRPr="00DF209C">
              <w:rPr>
                <w:rFonts w:ascii="Consolas" w:hAnsi="Consolas"/>
                <w:sz w:val="18"/>
                <w:szCs w:val="18"/>
              </w:rPr>
              <w:t xml:space="preserve">  </w:t>
            </w:r>
          </w:p>
          <w:p w14:paraId="26EAD3D1" w14:textId="2471D4AE" w:rsidR="00DF209C" w:rsidRPr="00DF209C" w:rsidRDefault="00DF209C" w:rsidP="00DF209C">
            <w:pPr>
              <w:rPr>
                <w:rFonts w:ascii="Consolas" w:hAnsi="Consolas"/>
                <w:sz w:val="18"/>
                <w:szCs w:val="18"/>
              </w:rPr>
            </w:pPr>
            <w:r w:rsidRPr="00DF209C">
              <w:rPr>
                <w:rFonts w:ascii="Consolas" w:hAnsi="Consolas"/>
                <w:sz w:val="18"/>
                <w:szCs w:val="18"/>
              </w:rPr>
              <w:t>);</w:t>
            </w:r>
          </w:p>
        </w:tc>
      </w:tr>
    </w:tbl>
    <w:p w14:paraId="75295405" w14:textId="30250B44" w:rsidR="00DF209C" w:rsidRDefault="00DF209C" w:rsidP="00DF209C">
      <w:r>
        <w:t>Tabel membayar untuk mencatat detail transaksi pembayaran oleh penghuni.</w:t>
      </w:r>
    </w:p>
    <w:p w14:paraId="4D893721" w14:textId="77777777" w:rsidR="00DF209C" w:rsidRDefault="00DF209C" w:rsidP="00DF209C">
      <w:pPr>
        <w:ind w:firstLine="720"/>
      </w:pPr>
      <w:r>
        <w:t>idTransaksi primary key AUTO_INCREMENT, tglTransaksi bertipe DATE. Metode pembayaran menggunakan ENUM tunai atau non-tunai.</w:t>
      </w:r>
    </w:p>
    <w:p w14:paraId="1A1EFEB7" w14:textId="38D4EF4F" w:rsidR="00DF209C" w:rsidRDefault="00DF209C" w:rsidP="00DF209C">
      <w:r>
        <w:t>Foreign key terhubung dengan tabel terkait termasuk transaksi.</w:t>
      </w:r>
    </w:p>
    <w:p w14:paraId="3E8EFCD4" w14:textId="77777777" w:rsidR="00DF209C" w:rsidRDefault="00DF209C" w:rsidP="00DF209C"/>
    <w:p w14:paraId="321E7684" w14:textId="77777777" w:rsidR="00DF209C" w:rsidRDefault="00DF209C" w:rsidP="00DF209C">
      <w:pPr>
        <w:ind w:firstLine="720"/>
        <w:jc w:val="both"/>
      </w:pPr>
      <w:r>
        <w:t>Demikian rancangan tabel beserta tipe data yang direncanakan untuk basis data Kost Poetra Sultan. Pemilihan tipe data yang tepat sangat penting agar data yang disimpan konsisten dan efisien. Tipe data juga berpengaruh pada kinerja operasi basis data seperti proses insert, update, search dan lainnya.</w:t>
      </w:r>
    </w:p>
    <w:p w14:paraId="47174120" w14:textId="2E8CE513" w:rsidR="00DF209C" w:rsidRDefault="00DF209C" w:rsidP="00DF209C">
      <w:pPr>
        <w:ind w:firstLine="720"/>
        <w:jc w:val="both"/>
      </w:pPr>
      <w:r>
        <w:t>Selanjutnya rancangan basis data ini akan digunakan sebagai acuan untuk tahap implementasi pembuatan basis data fisik menggunakan perintah SQL. Rancangan basis data yang matang di awal akan memudahkan proses implementasi dan menghasilkan basis data yang optimal untuk menunjang sistem informasi Kost Poetra Sultan.</w:t>
      </w:r>
    </w:p>
    <w:p w14:paraId="1DC31DD0" w14:textId="77777777" w:rsidR="00DF209C" w:rsidRDefault="00DF209C" w:rsidP="005A3464"/>
    <w:p w14:paraId="7E187995" w14:textId="2358967E" w:rsidR="0089341F" w:rsidRPr="00821626" w:rsidRDefault="00E129BD" w:rsidP="00821626">
      <w:pPr>
        <w:pStyle w:val="ListParagraph"/>
        <w:numPr>
          <w:ilvl w:val="2"/>
          <w:numId w:val="13"/>
        </w:numPr>
        <w:outlineLvl w:val="2"/>
        <w:rPr>
          <w:b/>
          <w:bCs/>
          <w:sz w:val="24"/>
          <w:szCs w:val="24"/>
        </w:rPr>
      </w:pPr>
      <w:bookmarkStart w:id="39" w:name="_Toc156059247"/>
      <w:r w:rsidRPr="00821626">
        <w:rPr>
          <w:b/>
          <w:bCs/>
          <w:sz w:val="24"/>
          <w:szCs w:val="24"/>
        </w:rPr>
        <w:t>Pembuatan Database</w:t>
      </w:r>
      <w:bookmarkEnd w:id="39"/>
      <w:r w:rsidRPr="00821626">
        <w:rPr>
          <w:b/>
          <w:bCs/>
          <w:sz w:val="24"/>
          <w:szCs w:val="24"/>
        </w:rPr>
        <w:t xml:space="preserve"> </w:t>
      </w:r>
    </w:p>
    <w:p w14:paraId="1C8BC637" w14:textId="77777777" w:rsidR="00385278" w:rsidRDefault="00385278" w:rsidP="00385278">
      <w:pPr>
        <w:rPr>
          <w:rFonts w:ascii="Times New Roman" w:hAnsi="Times New Roman" w:cs="Times New Roman"/>
        </w:rPr>
      </w:pPr>
      <w:r>
        <w:rPr>
          <w:rFonts w:ascii="Times New Roman" w:hAnsi="Times New Roman" w:cs="Times New Roman"/>
        </w:rPr>
        <w:t>Masuk ke dalam database</w:t>
      </w:r>
    </w:p>
    <w:p w14:paraId="393FE0BB" w14:textId="77777777" w:rsidR="00385278" w:rsidRDefault="00385278" w:rsidP="00385278">
      <w:pPr>
        <w:rPr>
          <w:rFonts w:ascii="Times New Roman" w:hAnsi="Times New Roman" w:cs="Times New Roman"/>
        </w:rPr>
      </w:pPr>
      <w:r>
        <w:rPr>
          <w:rFonts w:ascii="Times New Roman" w:hAnsi="Times New Roman" w:cs="Times New Roman"/>
        </w:rPr>
        <w:t>mysql -u root</w:t>
      </w:r>
    </w:p>
    <w:tbl>
      <w:tblPr>
        <w:tblStyle w:val="TableGrid"/>
        <w:tblW w:w="0" w:type="auto"/>
        <w:tblLook w:val="04A0" w:firstRow="1" w:lastRow="0" w:firstColumn="1" w:lastColumn="0" w:noHBand="0" w:noVBand="1"/>
      </w:tblPr>
      <w:tblGrid>
        <w:gridCol w:w="8261"/>
      </w:tblGrid>
      <w:tr w:rsidR="00385278" w:rsidRPr="004878C8" w14:paraId="63D2E9ED" w14:textId="77777777" w:rsidTr="00CE5617">
        <w:tc>
          <w:tcPr>
            <w:tcW w:w="8261" w:type="dxa"/>
          </w:tcPr>
          <w:p w14:paraId="629D3AFA" w14:textId="77777777" w:rsidR="00385278" w:rsidRPr="004878C8" w:rsidRDefault="00385278" w:rsidP="00CE5617">
            <w:pPr>
              <w:rPr>
                <w:rFonts w:ascii="Consolas" w:hAnsi="Consolas" w:cs="Times New Roman"/>
                <w:sz w:val="18"/>
                <w:szCs w:val="18"/>
              </w:rPr>
            </w:pPr>
            <w:r w:rsidRPr="004878C8">
              <w:rPr>
                <w:rFonts w:ascii="Consolas" w:hAnsi="Consolas" w:cs="Times New Roman"/>
                <w:sz w:val="18"/>
                <w:szCs w:val="18"/>
              </w:rPr>
              <w:t>ireddragonicy@NDIK-PC c:\xampp</w:t>
            </w:r>
          </w:p>
          <w:p w14:paraId="44EC68E1" w14:textId="77777777" w:rsidR="00385278" w:rsidRPr="004878C8" w:rsidRDefault="00385278" w:rsidP="00CE5617">
            <w:pPr>
              <w:rPr>
                <w:rFonts w:ascii="Consolas" w:hAnsi="Consolas" w:cs="Times New Roman"/>
                <w:sz w:val="18"/>
                <w:szCs w:val="18"/>
              </w:rPr>
            </w:pPr>
            <w:r w:rsidRPr="004878C8">
              <w:rPr>
                <w:rFonts w:ascii="Consolas" w:hAnsi="Consolas" w:cs="Times New Roman"/>
                <w:sz w:val="18"/>
                <w:szCs w:val="18"/>
              </w:rPr>
              <w:t># mysql -u root</w:t>
            </w:r>
          </w:p>
          <w:p w14:paraId="3C805455" w14:textId="77777777" w:rsidR="00385278" w:rsidRPr="004878C8" w:rsidRDefault="00385278" w:rsidP="00CE5617">
            <w:pPr>
              <w:rPr>
                <w:rFonts w:ascii="Consolas" w:hAnsi="Consolas" w:cs="Times New Roman"/>
                <w:sz w:val="18"/>
                <w:szCs w:val="18"/>
              </w:rPr>
            </w:pPr>
            <w:r w:rsidRPr="004878C8">
              <w:rPr>
                <w:rFonts w:ascii="Consolas" w:hAnsi="Consolas" w:cs="Times New Roman"/>
                <w:sz w:val="18"/>
                <w:szCs w:val="18"/>
              </w:rPr>
              <w:t>Welcome to the MariaDB monitor.  Commands end with ; or \g.</w:t>
            </w:r>
          </w:p>
          <w:p w14:paraId="22301D7E" w14:textId="77777777" w:rsidR="00385278" w:rsidRPr="004878C8" w:rsidRDefault="00385278" w:rsidP="00CE5617">
            <w:pPr>
              <w:rPr>
                <w:rFonts w:ascii="Consolas" w:hAnsi="Consolas" w:cs="Times New Roman"/>
                <w:sz w:val="18"/>
                <w:szCs w:val="18"/>
              </w:rPr>
            </w:pPr>
            <w:r w:rsidRPr="004878C8">
              <w:rPr>
                <w:rFonts w:ascii="Consolas" w:hAnsi="Consolas" w:cs="Times New Roman"/>
                <w:sz w:val="18"/>
                <w:szCs w:val="18"/>
              </w:rPr>
              <w:t>Your MariaDB connection id is 17</w:t>
            </w:r>
          </w:p>
          <w:p w14:paraId="2AE831BB" w14:textId="77777777" w:rsidR="00385278" w:rsidRPr="004878C8" w:rsidRDefault="00385278" w:rsidP="00CE5617">
            <w:pPr>
              <w:rPr>
                <w:rFonts w:ascii="Consolas" w:hAnsi="Consolas" w:cs="Times New Roman"/>
                <w:sz w:val="18"/>
                <w:szCs w:val="18"/>
              </w:rPr>
            </w:pPr>
            <w:r w:rsidRPr="004878C8">
              <w:rPr>
                <w:rFonts w:ascii="Consolas" w:hAnsi="Consolas" w:cs="Times New Roman"/>
                <w:sz w:val="18"/>
                <w:szCs w:val="18"/>
              </w:rPr>
              <w:lastRenderedPageBreak/>
              <w:t>Server version: 10.4.32-MariaDB mariadb.org binary distribution</w:t>
            </w:r>
          </w:p>
          <w:p w14:paraId="28C8AD4D" w14:textId="77777777" w:rsidR="00385278" w:rsidRPr="004878C8" w:rsidRDefault="00385278" w:rsidP="00CE5617">
            <w:pPr>
              <w:rPr>
                <w:rFonts w:ascii="Consolas" w:hAnsi="Consolas" w:cs="Times New Roman"/>
                <w:sz w:val="18"/>
                <w:szCs w:val="18"/>
              </w:rPr>
            </w:pPr>
          </w:p>
          <w:p w14:paraId="35AD18B2" w14:textId="77777777" w:rsidR="00385278" w:rsidRPr="004878C8" w:rsidRDefault="00385278" w:rsidP="00CE5617">
            <w:pPr>
              <w:rPr>
                <w:rFonts w:ascii="Consolas" w:hAnsi="Consolas" w:cs="Times New Roman"/>
                <w:sz w:val="18"/>
                <w:szCs w:val="18"/>
              </w:rPr>
            </w:pPr>
            <w:r w:rsidRPr="004878C8">
              <w:rPr>
                <w:rFonts w:ascii="Consolas" w:hAnsi="Consolas" w:cs="Times New Roman"/>
                <w:sz w:val="18"/>
                <w:szCs w:val="18"/>
              </w:rPr>
              <w:t>Copyright (c) 2000, 2018, Oracle, MariaDB Corporation Ab and others.</w:t>
            </w:r>
          </w:p>
          <w:p w14:paraId="4C994792" w14:textId="77777777" w:rsidR="00385278" w:rsidRPr="004878C8" w:rsidRDefault="00385278" w:rsidP="00CE5617">
            <w:pPr>
              <w:rPr>
                <w:rFonts w:ascii="Consolas" w:hAnsi="Consolas" w:cs="Times New Roman"/>
                <w:sz w:val="18"/>
                <w:szCs w:val="18"/>
              </w:rPr>
            </w:pPr>
          </w:p>
          <w:p w14:paraId="2F5B7CE3" w14:textId="77777777" w:rsidR="00385278" w:rsidRPr="004878C8" w:rsidRDefault="00385278" w:rsidP="00CE5617">
            <w:pPr>
              <w:rPr>
                <w:rFonts w:ascii="Consolas" w:hAnsi="Consolas" w:cs="Times New Roman"/>
                <w:sz w:val="18"/>
                <w:szCs w:val="18"/>
              </w:rPr>
            </w:pPr>
            <w:r w:rsidRPr="004878C8">
              <w:rPr>
                <w:rFonts w:ascii="Consolas" w:hAnsi="Consolas" w:cs="Times New Roman"/>
                <w:sz w:val="18"/>
                <w:szCs w:val="18"/>
              </w:rPr>
              <w:t>Type 'help;' or '\h' for help. Type '\c' to clear the current input statement.</w:t>
            </w:r>
          </w:p>
        </w:tc>
      </w:tr>
    </w:tbl>
    <w:p w14:paraId="2D6524A8" w14:textId="77777777" w:rsidR="00385278" w:rsidRDefault="00385278" w:rsidP="00385278">
      <w:pPr>
        <w:rPr>
          <w:rFonts w:ascii="Times New Roman" w:hAnsi="Times New Roman" w:cs="Times New Roman"/>
        </w:rPr>
      </w:pPr>
    </w:p>
    <w:p w14:paraId="1C3C08AA" w14:textId="77777777" w:rsidR="00385278" w:rsidRDefault="00385278" w:rsidP="00385278">
      <w:pPr>
        <w:rPr>
          <w:rFonts w:ascii="Times New Roman" w:hAnsi="Times New Roman" w:cs="Times New Roman"/>
        </w:rPr>
      </w:pPr>
      <w:r>
        <w:rPr>
          <w:rFonts w:ascii="Times New Roman" w:hAnsi="Times New Roman" w:cs="Times New Roman"/>
        </w:rPr>
        <w:t>Jika sudah ada databasenya bisa menghapus</w:t>
      </w:r>
    </w:p>
    <w:tbl>
      <w:tblPr>
        <w:tblStyle w:val="TableGrid"/>
        <w:tblW w:w="0" w:type="auto"/>
        <w:tblLook w:val="04A0" w:firstRow="1" w:lastRow="0" w:firstColumn="1" w:lastColumn="0" w:noHBand="0" w:noVBand="1"/>
      </w:tblPr>
      <w:tblGrid>
        <w:gridCol w:w="8261"/>
      </w:tblGrid>
      <w:tr w:rsidR="00385278" w:rsidRPr="007C3F6F" w14:paraId="1B66C589" w14:textId="77777777" w:rsidTr="00CE5617">
        <w:tc>
          <w:tcPr>
            <w:tcW w:w="8261" w:type="dxa"/>
          </w:tcPr>
          <w:p w14:paraId="46252E1C" w14:textId="77777777" w:rsidR="00385278" w:rsidRPr="007C3F6F" w:rsidRDefault="00385278" w:rsidP="00CE5617">
            <w:pPr>
              <w:rPr>
                <w:rFonts w:ascii="Consolas" w:hAnsi="Consolas" w:cs="Times New Roman"/>
              </w:rPr>
            </w:pPr>
            <w:r w:rsidRPr="007C3F6F">
              <w:rPr>
                <w:rFonts w:ascii="Consolas" w:hAnsi="Consolas" w:cs="Times New Roman"/>
              </w:rPr>
              <w:t>DROP DATABASE kostpoetrasultan;</w:t>
            </w:r>
          </w:p>
        </w:tc>
      </w:tr>
    </w:tbl>
    <w:p w14:paraId="50B4D8AF" w14:textId="77777777" w:rsidR="00385278" w:rsidRDefault="00385278" w:rsidP="00385278">
      <w:pPr>
        <w:rPr>
          <w:rFonts w:ascii="Times New Roman" w:hAnsi="Times New Roman" w:cs="Times New Roman"/>
        </w:rPr>
      </w:pPr>
    </w:p>
    <w:p w14:paraId="44E98917" w14:textId="77777777" w:rsidR="00385278" w:rsidRDefault="00385278" w:rsidP="00385278">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385278" w:rsidRPr="007C3F6F" w14:paraId="1DC80E63" w14:textId="77777777" w:rsidTr="00CE5617">
        <w:tc>
          <w:tcPr>
            <w:tcW w:w="8261" w:type="dxa"/>
          </w:tcPr>
          <w:p w14:paraId="4E3D1730" w14:textId="77777777" w:rsidR="00385278" w:rsidRPr="007C3F6F" w:rsidRDefault="00385278" w:rsidP="00CE5617">
            <w:pPr>
              <w:rPr>
                <w:rFonts w:ascii="Consolas" w:hAnsi="Consolas" w:cs="Times New Roman"/>
              </w:rPr>
            </w:pPr>
            <w:r w:rsidRPr="007C3F6F">
              <w:rPr>
                <w:rFonts w:ascii="Consolas" w:hAnsi="Consolas" w:cs="Times New Roman"/>
              </w:rPr>
              <w:t>MariaDB [(none)]&gt; DROP DATABASE kostpoetrasultan;</w:t>
            </w:r>
          </w:p>
          <w:p w14:paraId="18AF727E" w14:textId="77777777" w:rsidR="00385278" w:rsidRPr="007C3F6F" w:rsidRDefault="00385278" w:rsidP="00CE5617">
            <w:pPr>
              <w:rPr>
                <w:rFonts w:ascii="Consolas" w:hAnsi="Consolas" w:cs="Times New Roman"/>
              </w:rPr>
            </w:pPr>
            <w:r w:rsidRPr="007C3F6F">
              <w:rPr>
                <w:rFonts w:ascii="Consolas" w:hAnsi="Consolas" w:cs="Times New Roman"/>
              </w:rPr>
              <w:t>Query OK, 8 rows affected (0.038 sec)</w:t>
            </w:r>
          </w:p>
        </w:tc>
      </w:tr>
    </w:tbl>
    <w:p w14:paraId="1EDCB1CD" w14:textId="77777777" w:rsidR="00385278" w:rsidRDefault="00385278" w:rsidP="00385278">
      <w:pPr>
        <w:rPr>
          <w:rFonts w:ascii="Times New Roman" w:hAnsi="Times New Roman" w:cs="Times New Roman"/>
        </w:rPr>
      </w:pPr>
    </w:p>
    <w:p w14:paraId="139DC40A" w14:textId="77777777" w:rsidR="00385278" w:rsidRDefault="00385278" w:rsidP="00385278">
      <w:pPr>
        <w:rPr>
          <w:rFonts w:ascii="Times New Roman" w:hAnsi="Times New Roman" w:cs="Times New Roman"/>
        </w:rPr>
      </w:pPr>
      <w:r>
        <w:rPr>
          <w:rFonts w:ascii="Times New Roman" w:hAnsi="Times New Roman" w:cs="Times New Roman"/>
        </w:rPr>
        <w:t>membuat database dan menggunakan database tersebut</w:t>
      </w:r>
    </w:p>
    <w:tbl>
      <w:tblPr>
        <w:tblStyle w:val="TableGrid"/>
        <w:tblW w:w="0" w:type="auto"/>
        <w:tblLook w:val="04A0" w:firstRow="1" w:lastRow="0" w:firstColumn="1" w:lastColumn="0" w:noHBand="0" w:noVBand="1"/>
      </w:tblPr>
      <w:tblGrid>
        <w:gridCol w:w="8261"/>
      </w:tblGrid>
      <w:tr w:rsidR="00385278" w:rsidRPr="007C3F6F" w14:paraId="2D270E5B" w14:textId="77777777" w:rsidTr="00CE5617">
        <w:tc>
          <w:tcPr>
            <w:tcW w:w="8261" w:type="dxa"/>
          </w:tcPr>
          <w:p w14:paraId="267680D0" w14:textId="77777777" w:rsidR="00385278" w:rsidRPr="007C3F6F" w:rsidRDefault="00385278" w:rsidP="00CE5617">
            <w:pPr>
              <w:rPr>
                <w:rFonts w:ascii="Consolas" w:hAnsi="Consolas" w:cs="Times New Roman"/>
              </w:rPr>
            </w:pPr>
            <w:r w:rsidRPr="007C3F6F">
              <w:rPr>
                <w:rFonts w:ascii="Consolas" w:hAnsi="Consolas" w:cs="Times New Roman"/>
              </w:rPr>
              <w:t>CREATE DATABASE kostpoetrasultan;</w:t>
            </w:r>
          </w:p>
          <w:p w14:paraId="2B38627D" w14:textId="77777777" w:rsidR="00385278" w:rsidRPr="007C3F6F" w:rsidRDefault="00385278" w:rsidP="00CE5617">
            <w:pPr>
              <w:rPr>
                <w:rFonts w:ascii="Consolas" w:hAnsi="Consolas" w:cs="Times New Roman"/>
              </w:rPr>
            </w:pPr>
            <w:r w:rsidRPr="007C3F6F">
              <w:rPr>
                <w:rFonts w:ascii="Consolas" w:hAnsi="Consolas" w:cs="Times New Roman"/>
              </w:rPr>
              <w:t>USE kostpoetrasultan</w:t>
            </w:r>
          </w:p>
        </w:tc>
      </w:tr>
    </w:tbl>
    <w:p w14:paraId="4E5E94B2" w14:textId="77777777" w:rsidR="00385278" w:rsidRDefault="00385278" w:rsidP="00385278">
      <w:pPr>
        <w:rPr>
          <w:rFonts w:ascii="Times New Roman" w:hAnsi="Times New Roman" w:cs="Times New Roman"/>
        </w:rPr>
      </w:pPr>
    </w:p>
    <w:tbl>
      <w:tblPr>
        <w:tblStyle w:val="TableGrid"/>
        <w:tblW w:w="0" w:type="auto"/>
        <w:tblLook w:val="04A0" w:firstRow="1" w:lastRow="0" w:firstColumn="1" w:lastColumn="0" w:noHBand="0" w:noVBand="1"/>
      </w:tblPr>
      <w:tblGrid>
        <w:gridCol w:w="8261"/>
      </w:tblGrid>
      <w:tr w:rsidR="00385278" w:rsidRPr="004878C8" w14:paraId="4DDD2449" w14:textId="77777777" w:rsidTr="00CE5617">
        <w:tc>
          <w:tcPr>
            <w:tcW w:w="8261" w:type="dxa"/>
          </w:tcPr>
          <w:p w14:paraId="1D7B5020" w14:textId="77777777" w:rsidR="00385278" w:rsidRPr="004878C8" w:rsidRDefault="00385278" w:rsidP="00CE5617">
            <w:pPr>
              <w:rPr>
                <w:rFonts w:ascii="Consolas" w:hAnsi="Consolas" w:cs="Times New Roman"/>
              </w:rPr>
            </w:pPr>
            <w:r w:rsidRPr="004878C8">
              <w:rPr>
                <w:rFonts w:ascii="Consolas" w:hAnsi="Consolas" w:cs="Times New Roman"/>
              </w:rPr>
              <w:t>MariaDB [(none)]&gt; CREATE DATABASE kostpoetrasultan;</w:t>
            </w:r>
          </w:p>
          <w:p w14:paraId="1EBD9ED7" w14:textId="77777777" w:rsidR="00385278" w:rsidRPr="004878C8" w:rsidRDefault="00385278" w:rsidP="00CE5617">
            <w:pPr>
              <w:rPr>
                <w:rFonts w:ascii="Consolas" w:hAnsi="Consolas" w:cs="Times New Roman"/>
              </w:rPr>
            </w:pPr>
            <w:r w:rsidRPr="004878C8">
              <w:rPr>
                <w:rFonts w:ascii="Consolas" w:hAnsi="Consolas" w:cs="Times New Roman"/>
              </w:rPr>
              <w:t>Query OK, 1 row affected (0.002 sec)</w:t>
            </w:r>
          </w:p>
          <w:p w14:paraId="6B834EF5" w14:textId="77777777" w:rsidR="00385278" w:rsidRPr="004878C8" w:rsidRDefault="00385278" w:rsidP="00CE5617">
            <w:pPr>
              <w:rPr>
                <w:rFonts w:ascii="Consolas" w:hAnsi="Consolas" w:cs="Times New Roman"/>
              </w:rPr>
            </w:pPr>
          </w:p>
          <w:p w14:paraId="2778F754" w14:textId="77777777" w:rsidR="00385278" w:rsidRPr="004878C8" w:rsidRDefault="00385278" w:rsidP="00CE5617">
            <w:pPr>
              <w:rPr>
                <w:rFonts w:ascii="Consolas" w:hAnsi="Consolas" w:cs="Times New Roman"/>
              </w:rPr>
            </w:pPr>
            <w:r w:rsidRPr="004878C8">
              <w:rPr>
                <w:rFonts w:ascii="Consolas" w:hAnsi="Consolas" w:cs="Times New Roman"/>
              </w:rPr>
              <w:t>MariaDB [(none)]&gt; USE kostpoetrasultan</w:t>
            </w:r>
          </w:p>
          <w:p w14:paraId="66B521C3" w14:textId="77777777" w:rsidR="00385278" w:rsidRPr="004878C8" w:rsidRDefault="00385278" w:rsidP="00CE5617">
            <w:pPr>
              <w:rPr>
                <w:rFonts w:ascii="Consolas" w:hAnsi="Consolas" w:cs="Times New Roman"/>
              </w:rPr>
            </w:pPr>
            <w:r w:rsidRPr="004878C8">
              <w:rPr>
                <w:rFonts w:ascii="Consolas" w:hAnsi="Consolas" w:cs="Times New Roman"/>
              </w:rPr>
              <w:t>Database changed</w:t>
            </w:r>
          </w:p>
        </w:tc>
      </w:tr>
    </w:tbl>
    <w:p w14:paraId="37C5D452" w14:textId="77777777" w:rsidR="00385278" w:rsidRDefault="00385278" w:rsidP="00385278">
      <w:pPr>
        <w:rPr>
          <w:rFonts w:ascii="Times New Roman" w:hAnsi="Times New Roman" w:cs="Times New Roman"/>
        </w:rPr>
      </w:pPr>
    </w:p>
    <w:p w14:paraId="3B6F126D" w14:textId="77777777" w:rsidR="00385278" w:rsidRDefault="00385278" w:rsidP="00385278">
      <w:pPr>
        <w:rPr>
          <w:rFonts w:ascii="Times New Roman" w:hAnsi="Times New Roman" w:cs="Times New Roman"/>
        </w:rPr>
      </w:pPr>
      <w:r>
        <w:rPr>
          <w:rFonts w:ascii="Times New Roman" w:hAnsi="Times New Roman" w:cs="Times New Roman"/>
        </w:rPr>
        <w:t>Melihat apakah database sudah terbuat atau belum</w:t>
      </w:r>
    </w:p>
    <w:tbl>
      <w:tblPr>
        <w:tblStyle w:val="TableGrid"/>
        <w:tblW w:w="0" w:type="auto"/>
        <w:tblLook w:val="04A0" w:firstRow="1" w:lastRow="0" w:firstColumn="1" w:lastColumn="0" w:noHBand="0" w:noVBand="1"/>
      </w:tblPr>
      <w:tblGrid>
        <w:gridCol w:w="8261"/>
      </w:tblGrid>
      <w:tr w:rsidR="00385278" w:rsidRPr="00E06664" w14:paraId="4E544579" w14:textId="77777777" w:rsidTr="00CE5617">
        <w:tc>
          <w:tcPr>
            <w:tcW w:w="8261" w:type="dxa"/>
          </w:tcPr>
          <w:p w14:paraId="2F22A1C3" w14:textId="77777777" w:rsidR="00385278" w:rsidRPr="00E06664" w:rsidRDefault="00385278" w:rsidP="00CE5617">
            <w:pPr>
              <w:rPr>
                <w:rFonts w:ascii="Consolas" w:hAnsi="Consolas" w:cs="Times New Roman"/>
              </w:rPr>
            </w:pPr>
            <w:r w:rsidRPr="00E06664">
              <w:rPr>
                <w:rFonts w:ascii="Consolas" w:hAnsi="Consolas" w:cs="Times New Roman"/>
              </w:rPr>
              <w:t>MariaDB [kostpoetrasultan]&gt; SHOW DATABASES;</w:t>
            </w:r>
          </w:p>
          <w:p w14:paraId="5EA4783A" w14:textId="77777777" w:rsidR="00385278" w:rsidRPr="00E06664" w:rsidRDefault="00385278" w:rsidP="00CE5617">
            <w:pPr>
              <w:rPr>
                <w:rFonts w:ascii="Consolas" w:hAnsi="Consolas" w:cs="Times New Roman"/>
              </w:rPr>
            </w:pPr>
            <w:r w:rsidRPr="00E06664">
              <w:rPr>
                <w:rFonts w:ascii="Consolas" w:hAnsi="Consolas" w:cs="Times New Roman"/>
              </w:rPr>
              <w:t>+--------------------+</w:t>
            </w:r>
          </w:p>
          <w:p w14:paraId="66A5205C" w14:textId="77777777" w:rsidR="00385278" w:rsidRPr="00E06664" w:rsidRDefault="00385278" w:rsidP="00CE5617">
            <w:pPr>
              <w:rPr>
                <w:rFonts w:ascii="Consolas" w:hAnsi="Consolas" w:cs="Times New Roman"/>
              </w:rPr>
            </w:pPr>
            <w:r w:rsidRPr="00E06664">
              <w:rPr>
                <w:rFonts w:ascii="Consolas" w:hAnsi="Consolas" w:cs="Times New Roman"/>
              </w:rPr>
              <w:t>| Database           |</w:t>
            </w:r>
          </w:p>
          <w:p w14:paraId="67D75AB6" w14:textId="77777777" w:rsidR="00385278" w:rsidRPr="00E06664" w:rsidRDefault="00385278" w:rsidP="00CE5617">
            <w:pPr>
              <w:rPr>
                <w:rFonts w:ascii="Consolas" w:hAnsi="Consolas" w:cs="Times New Roman"/>
              </w:rPr>
            </w:pPr>
            <w:r w:rsidRPr="00E06664">
              <w:rPr>
                <w:rFonts w:ascii="Consolas" w:hAnsi="Consolas" w:cs="Times New Roman"/>
              </w:rPr>
              <w:t>+--------------------+</w:t>
            </w:r>
          </w:p>
          <w:p w14:paraId="4BBFEA88" w14:textId="77777777" w:rsidR="00385278" w:rsidRPr="00E06664" w:rsidRDefault="00385278" w:rsidP="00CE5617">
            <w:pPr>
              <w:rPr>
                <w:rFonts w:ascii="Consolas" w:hAnsi="Consolas" w:cs="Times New Roman"/>
              </w:rPr>
            </w:pPr>
            <w:r w:rsidRPr="00E06664">
              <w:rPr>
                <w:rFonts w:ascii="Consolas" w:hAnsi="Consolas" w:cs="Times New Roman"/>
              </w:rPr>
              <w:t>| information_schema |</w:t>
            </w:r>
          </w:p>
          <w:p w14:paraId="1C954B42" w14:textId="77777777" w:rsidR="00385278" w:rsidRPr="00E06664" w:rsidRDefault="00385278" w:rsidP="00CE5617">
            <w:pPr>
              <w:rPr>
                <w:rFonts w:ascii="Consolas" w:hAnsi="Consolas" w:cs="Times New Roman"/>
              </w:rPr>
            </w:pPr>
            <w:r w:rsidRPr="00E06664">
              <w:rPr>
                <w:rFonts w:ascii="Consolas" w:hAnsi="Consolas" w:cs="Times New Roman"/>
              </w:rPr>
              <w:t>| kostpoetrasultan   |</w:t>
            </w:r>
          </w:p>
          <w:p w14:paraId="2674F360" w14:textId="77777777" w:rsidR="00385278" w:rsidRPr="00E06664" w:rsidRDefault="00385278" w:rsidP="00CE5617">
            <w:pPr>
              <w:rPr>
                <w:rFonts w:ascii="Consolas" w:hAnsi="Consolas" w:cs="Times New Roman"/>
              </w:rPr>
            </w:pPr>
            <w:r w:rsidRPr="00E06664">
              <w:rPr>
                <w:rFonts w:ascii="Consolas" w:hAnsi="Consolas" w:cs="Times New Roman"/>
              </w:rPr>
              <w:t>| mysql              |</w:t>
            </w:r>
          </w:p>
          <w:p w14:paraId="6FA97FE4" w14:textId="77777777" w:rsidR="00385278" w:rsidRPr="00E06664" w:rsidRDefault="00385278" w:rsidP="00CE5617">
            <w:pPr>
              <w:rPr>
                <w:rFonts w:ascii="Consolas" w:hAnsi="Consolas" w:cs="Times New Roman"/>
              </w:rPr>
            </w:pPr>
            <w:r w:rsidRPr="00E06664">
              <w:rPr>
                <w:rFonts w:ascii="Consolas" w:hAnsi="Consolas" w:cs="Times New Roman"/>
              </w:rPr>
              <w:t>| performance_schema |</w:t>
            </w:r>
          </w:p>
          <w:p w14:paraId="549C3BBF" w14:textId="77777777" w:rsidR="00385278" w:rsidRPr="00E06664" w:rsidRDefault="00385278" w:rsidP="00CE5617">
            <w:pPr>
              <w:rPr>
                <w:rFonts w:ascii="Consolas" w:hAnsi="Consolas" w:cs="Times New Roman"/>
              </w:rPr>
            </w:pPr>
            <w:r w:rsidRPr="00E06664">
              <w:rPr>
                <w:rFonts w:ascii="Consolas" w:hAnsi="Consolas" w:cs="Times New Roman"/>
              </w:rPr>
              <w:t>| phpmyadmin         |</w:t>
            </w:r>
          </w:p>
          <w:p w14:paraId="08ACFA36" w14:textId="77777777" w:rsidR="00385278" w:rsidRPr="00E06664" w:rsidRDefault="00385278" w:rsidP="00CE5617">
            <w:pPr>
              <w:rPr>
                <w:rFonts w:ascii="Consolas" w:hAnsi="Consolas" w:cs="Times New Roman"/>
              </w:rPr>
            </w:pPr>
            <w:r w:rsidRPr="00E06664">
              <w:rPr>
                <w:rFonts w:ascii="Consolas" w:hAnsi="Consolas" w:cs="Times New Roman"/>
              </w:rPr>
              <w:t>| test               |</w:t>
            </w:r>
          </w:p>
          <w:p w14:paraId="6F07ABB4" w14:textId="77777777" w:rsidR="00385278" w:rsidRPr="00E06664" w:rsidRDefault="00385278" w:rsidP="00CE5617">
            <w:pPr>
              <w:rPr>
                <w:rFonts w:ascii="Consolas" w:hAnsi="Consolas" w:cs="Times New Roman"/>
              </w:rPr>
            </w:pPr>
            <w:r w:rsidRPr="00E06664">
              <w:rPr>
                <w:rFonts w:ascii="Consolas" w:hAnsi="Consolas" w:cs="Times New Roman"/>
              </w:rPr>
              <w:t>+--------------------+</w:t>
            </w:r>
          </w:p>
          <w:p w14:paraId="1452FA2D" w14:textId="77777777" w:rsidR="00385278" w:rsidRPr="00E06664" w:rsidRDefault="00385278" w:rsidP="00CE5617">
            <w:pPr>
              <w:rPr>
                <w:rFonts w:ascii="Consolas" w:hAnsi="Consolas" w:cs="Times New Roman"/>
              </w:rPr>
            </w:pPr>
            <w:r w:rsidRPr="00E06664">
              <w:rPr>
                <w:rFonts w:ascii="Consolas" w:hAnsi="Consolas" w:cs="Times New Roman"/>
              </w:rPr>
              <w:t>6 rows in set (0.001 sec)</w:t>
            </w:r>
          </w:p>
        </w:tc>
      </w:tr>
    </w:tbl>
    <w:p w14:paraId="11FA047B" w14:textId="77777777" w:rsidR="00385278" w:rsidRDefault="00385278" w:rsidP="00385278">
      <w:pPr>
        <w:rPr>
          <w:rFonts w:ascii="Times New Roman" w:hAnsi="Times New Roman" w:cs="Times New Roman"/>
        </w:rPr>
      </w:pPr>
    </w:p>
    <w:p w14:paraId="3F8AAE23" w14:textId="77777777" w:rsidR="00385278" w:rsidRDefault="00385278" w:rsidP="00385278">
      <w:pPr>
        <w:rPr>
          <w:rFonts w:ascii="Times New Roman" w:hAnsi="Times New Roman" w:cs="Times New Roman"/>
        </w:rPr>
      </w:pPr>
      <w:r>
        <w:rPr>
          <w:rFonts w:ascii="Times New Roman" w:hAnsi="Times New Roman" w:cs="Times New Roman"/>
        </w:rPr>
        <w:t>Menerapkan ke dalam MySQL, ada beberapa sedikit revisi apabila sudah dihapus maka akan dibuat NULL agar bisa digunakan lagi</w:t>
      </w:r>
    </w:p>
    <w:tbl>
      <w:tblPr>
        <w:tblStyle w:val="TableGrid"/>
        <w:tblW w:w="0" w:type="auto"/>
        <w:tblLook w:val="04A0" w:firstRow="1" w:lastRow="0" w:firstColumn="1" w:lastColumn="0" w:noHBand="0" w:noVBand="1"/>
      </w:tblPr>
      <w:tblGrid>
        <w:gridCol w:w="8261"/>
      </w:tblGrid>
      <w:tr w:rsidR="00385278" w:rsidRPr="007C3F6F" w14:paraId="67C32BDF" w14:textId="77777777" w:rsidTr="00CE5617">
        <w:tc>
          <w:tcPr>
            <w:tcW w:w="8261" w:type="dxa"/>
          </w:tcPr>
          <w:p w14:paraId="46474B2F" w14:textId="77777777" w:rsidR="00385278" w:rsidRPr="007C3F6F" w:rsidRDefault="00385278" w:rsidP="00CE5617">
            <w:pPr>
              <w:rPr>
                <w:rFonts w:ascii="Consolas" w:hAnsi="Consolas" w:cs="Times New Roman"/>
              </w:rPr>
            </w:pPr>
            <w:r w:rsidRPr="007C3F6F">
              <w:rPr>
                <w:rFonts w:ascii="Consolas" w:hAnsi="Consolas" w:cs="Times New Roman"/>
              </w:rPr>
              <w:lastRenderedPageBreak/>
              <w:t>CREATE TABLE penghuni (</w:t>
            </w:r>
          </w:p>
          <w:p w14:paraId="381C1514" w14:textId="77777777" w:rsidR="00385278" w:rsidRPr="007C3F6F" w:rsidRDefault="00385278" w:rsidP="00CE5617">
            <w:pPr>
              <w:rPr>
                <w:rFonts w:ascii="Consolas" w:hAnsi="Consolas" w:cs="Times New Roman"/>
              </w:rPr>
            </w:pPr>
            <w:r w:rsidRPr="007C3F6F">
              <w:rPr>
                <w:rFonts w:ascii="Consolas" w:hAnsi="Consolas" w:cs="Times New Roman"/>
              </w:rPr>
              <w:t xml:space="preserve">  idPenghuni INT PRIMARY KEY AUTO_INCREMENT,</w:t>
            </w:r>
          </w:p>
          <w:p w14:paraId="2861734A" w14:textId="77777777" w:rsidR="00385278" w:rsidRPr="007C3F6F" w:rsidRDefault="00385278" w:rsidP="00CE5617">
            <w:pPr>
              <w:rPr>
                <w:rFonts w:ascii="Consolas" w:hAnsi="Consolas" w:cs="Times New Roman"/>
              </w:rPr>
            </w:pPr>
            <w:r w:rsidRPr="007C3F6F">
              <w:rPr>
                <w:rFonts w:ascii="Consolas" w:hAnsi="Consolas" w:cs="Times New Roman"/>
              </w:rPr>
              <w:t xml:space="preserve">  namaDepan VARCHAR(255),</w:t>
            </w:r>
          </w:p>
          <w:p w14:paraId="3D909B40" w14:textId="77777777" w:rsidR="00385278" w:rsidRPr="007C3F6F" w:rsidRDefault="00385278" w:rsidP="00CE5617">
            <w:pPr>
              <w:rPr>
                <w:rFonts w:ascii="Consolas" w:hAnsi="Consolas" w:cs="Times New Roman"/>
              </w:rPr>
            </w:pPr>
            <w:r w:rsidRPr="007C3F6F">
              <w:rPr>
                <w:rFonts w:ascii="Consolas" w:hAnsi="Consolas" w:cs="Times New Roman"/>
              </w:rPr>
              <w:t xml:space="preserve">  namaBelakang VARCHAR(255),</w:t>
            </w:r>
          </w:p>
          <w:p w14:paraId="6FA0B705" w14:textId="77777777" w:rsidR="00385278" w:rsidRPr="007C3F6F" w:rsidRDefault="00385278" w:rsidP="00CE5617">
            <w:pPr>
              <w:rPr>
                <w:rFonts w:ascii="Consolas" w:hAnsi="Consolas" w:cs="Times New Roman"/>
              </w:rPr>
            </w:pPr>
            <w:r w:rsidRPr="007C3F6F">
              <w:rPr>
                <w:rFonts w:ascii="Consolas" w:hAnsi="Consolas" w:cs="Times New Roman"/>
              </w:rPr>
              <w:t xml:space="preserve">  jalan VARCHAR(255),</w:t>
            </w:r>
          </w:p>
          <w:p w14:paraId="039A33AE" w14:textId="77777777" w:rsidR="00385278" w:rsidRPr="007C3F6F" w:rsidRDefault="00385278" w:rsidP="00CE5617">
            <w:pPr>
              <w:rPr>
                <w:rFonts w:ascii="Consolas" w:hAnsi="Consolas" w:cs="Times New Roman"/>
              </w:rPr>
            </w:pPr>
            <w:r w:rsidRPr="007C3F6F">
              <w:rPr>
                <w:rFonts w:ascii="Consolas" w:hAnsi="Consolas" w:cs="Times New Roman"/>
              </w:rPr>
              <w:t xml:space="preserve">  RT INT,</w:t>
            </w:r>
          </w:p>
          <w:p w14:paraId="4DBD4D3D" w14:textId="77777777" w:rsidR="00385278" w:rsidRPr="007C3F6F" w:rsidRDefault="00385278" w:rsidP="00CE5617">
            <w:pPr>
              <w:rPr>
                <w:rFonts w:ascii="Consolas" w:hAnsi="Consolas" w:cs="Times New Roman"/>
              </w:rPr>
            </w:pPr>
            <w:r w:rsidRPr="007C3F6F">
              <w:rPr>
                <w:rFonts w:ascii="Consolas" w:hAnsi="Consolas" w:cs="Times New Roman"/>
              </w:rPr>
              <w:t xml:space="preserve">  RW INT,</w:t>
            </w:r>
          </w:p>
          <w:p w14:paraId="7248EB62" w14:textId="77777777" w:rsidR="00385278" w:rsidRPr="007C3F6F" w:rsidRDefault="00385278" w:rsidP="00CE5617">
            <w:pPr>
              <w:rPr>
                <w:rFonts w:ascii="Consolas" w:hAnsi="Consolas" w:cs="Times New Roman"/>
              </w:rPr>
            </w:pPr>
            <w:r w:rsidRPr="007C3F6F">
              <w:rPr>
                <w:rFonts w:ascii="Consolas" w:hAnsi="Consolas" w:cs="Times New Roman"/>
              </w:rPr>
              <w:t xml:space="preserve">  kelurahan VARCHAR(255),</w:t>
            </w:r>
          </w:p>
          <w:p w14:paraId="727B00B7" w14:textId="77777777" w:rsidR="00385278" w:rsidRPr="007C3F6F" w:rsidRDefault="00385278" w:rsidP="00CE5617">
            <w:pPr>
              <w:rPr>
                <w:rFonts w:ascii="Consolas" w:hAnsi="Consolas" w:cs="Times New Roman"/>
              </w:rPr>
            </w:pPr>
            <w:r w:rsidRPr="007C3F6F">
              <w:rPr>
                <w:rFonts w:ascii="Consolas" w:hAnsi="Consolas" w:cs="Times New Roman"/>
              </w:rPr>
              <w:t xml:space="preserve">  kecamatan VARCHAR(255),</w:t>
            </w:r>
          </w:p>
          <w:p w14:paraId="73D75EE5" w14:textId="77777777" w:rsidR="00385278" w:rsidRPr="007C3F6F" w:rsidRDefault="00385278" w:rsidP="00CE5617">
            <w:pPr>
              <w:rPr>
                <w:rFonts w:ascii="Consolas" w:hAnsi="Consolas" w:cs="Times New Roman"/>
              </w:rPr>
            </w:pPr>
            <w:r w:rsidRPr="007C3F6F">
              <w:rPr>
                <w:rFonts w:ascii="Consolas" w:hAnsi="Consolas" w:cs="Times New Roman"/>
              </w:rPr>
              <w:t xml:space="preserve">  kota VARCHAR(255),</w:t>
            </w:r>
          </w:p>
          <w:p w14:paraId="28605F1E" w14:textId="77777777" w:rsidR="00385278" w:rsidRPr="007C3F6F" w:rsidRDefault="00385278" w:rsidP="00CE5617">
            <w:pPr>
              <w:rPr>
                <w:rFonts w:ascii="Consolas" w:hAnsi="Consolas" w:cs="Times New Roman"/>
              </w:rPr>
            </w:pPr>
            <w:r w:rsidRPr="007C3F6F">
              <w:rPr>
                <w:rFonts w:ascii="Consolas" w:hAnsi="Consolas" w:cs="Times New Roman"/>
              </w:rPr>
              <w:t xml:space="preserve">  provinsi VARCHAR(255),</w:t>
            </w:r>
          </w:p>
          <w:p w14:paraId="142DD958" w14:textId="77777777" w:rsidR="00385278" w:rsidRPr="007C3F6F" w:rsidRDefault="00385278" w:rsidP="00CE5617">
            <w:pPr>
              <w:rPr>
                <w:rFonts w:ascii="Consolas" w:hAnsi="Consolas" w:cs="Times New Roman"/>
              </w:rPr>
            </w:pPr>
            <w:r w:rsidRPr="007C3F6F">
              <w:rPr>
                <w:rFonts w:ascii="Consolas" w:hAnsi="Consolas" w:cs="Times New Roman"/>
              </w:rPr>
              <w:t xml:space="preserve">  kodePos INT,</w:t>
            </w:r>
          </w:p>
          <w:p w14:paraId="3DF7B779" w14:textId="77777777" w:rsidR="00385278" w:rsidRPr="007C3F6F" w:rsidRDefault="00385278" w:rsidP="00CE5617">
            <w:pPr>
              <w:rPr>
                <w:rFonts w:ascii="Consolas" w:hAnsi="Consolas" w:cs="Times New Roman"/>
              </w:rPr>
            </w:pPr>
            <w:r w:rsidRPr="007C3F6F">
              <w:rPr>
                <w:rFonts w:ascii="Consolas" w:hAnsi="Consolas" w:cs="Times New Roman"/>
              </w:rPr>
              <w:t xml:space="preserve">  tanggalLahir DATE</w:t>
            </w:r>
          </w:p>
          <w:p w14:paraId="634660C4" w14:textId="77777777" w:rsidR="00385278" w:rsidRPr="007C3F6F" w:rsidRDefault="00385278" w:rsidP="00CE5617">
            <w:pPr>
              <w:rPr>
                <w:rFonts w:ascii="Consolas" w:hAnsi="Consolas" w:cs="Times New Roman"/>
              </w:rPr>
            </w:pPr>
            <w:r w:rsidRPr="007C3F6F">
              <w:rPr>
                <w:rFonts w:ascii="Consolas" w:hAnsi="Consolas" w:cs="Times New Roman"/>
              </w:rPr>
              <w:t>);</w:t>
            </w:r>
          </w:p>
          <w:p w14:paraId="1DFB27CE" w14:textId="77777777" w:rsidR="00385278" w:rsidRPr="007C3F6F" w:rsidRDefault="00385278" w:rsidP="00CE5617">
            <w:pPr>
              <w:rPr>
                <w:rFonts w:ascii="Consolas" w:hAnsi="Consolas" w:cs="Times New Roman"/>
              </w:rPr>
            </w:pPr>
          </w:p>
          <w:p w14:paraId="4732D331" w14:textId="77777777" w:rsidR="00385278" w:rsidRPr="007C3F6F" w:rsidRDefault="00385278" w:rsidP="00CE5617">
            <w:pPr>
              <w:rPr>
                <w:rFonts w:ascii="Consolas" w:hAnsi="Consolas" w:cs="Times New Roman"/>
              </w:rPr>
            </w:pPr>
            <w:r w:rsidRPr="007C3F6F">
              <w:rPr>
                <w:rFonts w:ascii="Consolas" w:hAnsi="Consolas" w:cs="Times New Roman"/>
              </w:rPr>
              <w:t>CREATE TABLE penghuni_email (</w:t>
            </w:r>
          </w:p>
          <w:p w14:paraId="03DCD1FA" w14:textId="77777777" w:rsidR="00385278" w:rsidRPr="007C3F6F" w:rsidRDefault="00385278" w:rsidP="00CE5617">
            <w:pPr>
              <w:rPr>
                <w:rFonts w:ascii="Consolas" w:hAnsi="Consolas" w:cs="Times New Roman"/>
              </w:rPr>
            </w:pPr>
            <w:r w:rsidRPr="007C3F6F">
              <w:rPr>
                <w:rFonts w:ascii="Consolas" w:hAnsi="Consolas" w:cs="Times New Roman"/>
              </w:rPr>
              <w:t xml:space="preserve">  idPenghuni INT,</w:t>
            </w:r>
          </w:p>
          <w:p w14:paraId="497008C2" w14:textId="77777777" w:rsidR="00385278" w:rsidRPr="007C3F6F" w:rsidRDefault="00385278" w:rsidP="00CE5617">
            <w:pPr>
              <w:rPr>
                <w:rFonts w:ascii="Consolas" w:hAnsi="Consolas" w:cs="Times New Roman"/>
              </w:rPr>
            </w:pPr>
            <w:r w:rsidRPr="007C3F6F">
              <w:rPr>
                <w:rFonts w:ascii="Consolas" w:hAnsi="Consolas" w:cs="Times New Roman"/>
              </w:rPr>
              <w:t xml:space="preserve">  email VARCHAR(255),</w:t>
            </w:r>
          </w:p>
          <w:p w14:paraId="6A0CE95E" w14:textId="77777777" w:rsidR="00385278" w:rsidRPr="002C71D1" w:rsidRDefault="00385278" w:rsidP="00CE5617">
            <w:pPr>
              <w:rPr>
                <w:rFonts w:ascii="Consolas" w:hAnsi="Consolas" w:cs="Times New Roman"/>
                <w:lang w:val="en-ID"/>
              </w:rPr>
            </w:pPr>
            <w:r w:rsidRPr="007C3F6F">
              <w:rPr>
                <w:rFonts w:ascii="Consolas" w:hAnsi="Consolas" w:cs="Times New Roman"/>
              </w:rPr>
              <w:t xml:space="preserve">  FOREIGN KEY (idPenghuni) REFERENCES penghuni(idPenghuni)</w:t>
            </w:r>
            <w:r>
              <w:rPr>
                <w:rFonts w:ascii="Consolas" w:hAnsi="Consolas" w:cs="Times New Roman"/>
              </w:rPr>
              <w:t xml:space="preserve"> </w:t>
            </w:r>
            <w:r w:rsidRPr="0091339E">
              <w:rPr>
                <w:rFonts w:ascii="Consolas" w:hAnsi="Consolas" w:cs="Times New Roman"/>
              </w:rPr>
              <w:t xml:space="preserve">ON DELETE </w:t>
            </w:r>
            <w:r>
              <w:rPr>
                <w:rFonts w:ascii="Consolas" w:hAnsi="Consolas" w:cs="Times New Roman"/>
              </w:rPr>
              <w:t>CASCADE</w:t>
            </w:r>
          </w:p>
          <w:p w14:paraId="0C61B4C3" w14:textId="77777777" w:rsidR="00385278" w:rsidRPr="007C3F6F" w:rsidRDefault="00385278" w:rsidP="00CE5617">
            <w:pPr>
              <w:rPr>
                <w:rFonts w:ascii="Consolas" w:hAnsi="Consolas" w:cs="Times New Roman"/>
              </w:rPr>
            </w:pPr>
            <w:r w:rsidRPr="007C3F6F">
              <w:rPr>
                <w:rFonts w:ascii="Consolas" w:hAnsi="Consolas" w:cs="Times New Roman"/>
              </w:rPr>
              <w:t>);</w:t>
            </w:r>
          </w:p>
          <w:p w14:paraId="1B6048C0" w14:textId="77777777" w:rsidR="00385278" w:rsidRPr="007C3F6F" w:rsidRDefault="00385278" w:rsidP="00CE5617">
            <w:pPr>
              <w:rPr>
                <w:rFonts w:ascii="Consolas" w:hAnsi="Consolas" w:cs="Times New Roman"/>
              </w:rPr>
            </w:pPr>
          </w:p>
          <w:p w14:paraId="57D3B229" w14:textId="77777777" w:rsidR="00385278" w:rsidRPr="007C3F6F" w:rsidRDefault="00385278" w:rsidP="00CE5617">
            <w:pPr>
              <w:rPr>
                <w:rFonts w:ascii="Consolas" w:hAnsi="Consolas" w:cs="Times New Roman"/>
              </w:rPr>
            </w:pPr>
            <w:r w:rsidRPr="007C3F6F">
              <w:rPr>
                <w:rFonts w:ascii="Consolas" w:hAnsi="Consolas" w:cs="Times New Roman"/>
              </w:rPr>
              <w:t>CREATE TABLE penghuni_noTelp (</w:t>
            </w:r>
          </w:p>
          <w:p w14:paraId="6F66A283" w14:textId="77777777" w:rsidR="00385278" w:rsidRPr="007C3F6F" w:rsidRDefault="00385278" w:rsidP="00CE5617">
            <w:pPr>
              <w:rPr>
                <w:rFonts w:ascii="Consolas" w:hAnsi="Consolas" w:cs="Times New Roman"/>
              </w:rPr>
            </w:pPr>
            <w:r w:rsidRPr="007C3F6F">
              <w:rPr>
                <w:rFonts w:ascii="Consolas" w:hAnsi="Consolas" w:cs="Times New Roman"/>
              </w:rPr>
              <w:t xml:space="preserve">  idPenghuni INT,</w:t>
            </w:r>
          </w:p>
          <w:p w14:paraId="4F7570B4" w14:textId="77777777" w:rsidR="00385278" w:rsidRPr="007C3F6F" w:rsidRDefault="00385278" w:rsidP="00CE5617">
            <w:pPr>
              <w:rPr>
                <w:rFonts w:ascii="Consolas" w:hAnsi="Consolas" w:cs="Times New Roman"/>
              </w:rPr>
            </w:pPr>
            <w:r w:rsidRPr="007C3F6F">
              <w:rPr>
                <w:rFonts w:ascii="Consolas" w:hAnsi="Consolas" w:cs="Times New Roman"/>
              </w:rPr>
              <w:t xml:space="preserve">  noTelp VARCHAR(255),</w:t>
            </w:r>
          </w:p>
          <w:p w14:paraId="67717FA2"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idPenghuni) REFERENCES penghuni(idPenghuni)</w:t>
            </w:r>
            <w:r>
              <w:rPr>
                <w:rFonts w:ascii="Consolas" w:hAnsi="Consolas" w:cs="Times New Roman"/>
              </w:rPr>
              <w:t xml:space="preserve"> </w:t>
            </w:r>
            <w:r w:rsidRPr="0091339E">
              <w:rPr>
                <w:rFonts w:ascii="Consolas" w:hAnsi="Consolas" w:cs="Times New Roman"/>
              </w:rPr>
              <w:t xml:space="preserve">ON DELETE </w:t>
            </w:r>
            <w:r>
              <w:rPr>
                <w:rFonts w:ascii="Consolas" w:hAnsi="Consolas" w:cs="Times New Roman"/>
              </w:rPr>
              <w:t>CASCADE</w:t>
            </w:r>
          </w:p>
          <w:p w14:paraId="083A4651" w14:textId="77777777" w:rsidR="00385278" w:rsidRPr="007C3F6F" w:rsidRDefault="00385278" w:rsidP="00CE5617">
            <w:pPr>
              <w:rPr>
                <w:rFonts w:ascii="Consolas" w:hAnsi="Consolas" w:cs="Times New Roman"/>
              </w:rPr>
            </w:pPr>
            <w:r w:rsidRPr="007C3F6F">
              <w:rPr>
                <w:rFonts w:ascii="Consolas" w:hAnsi="Consolas" w:cs="Times New Roman"/>
              </w:rPr>
              <w:t>);</w:t>
            </w:r>
          </w:p>
          <w:p w14:paraId="3EA84A72" w14:textId="77777777" w:rsidR="00385278" w:rsidRPr="007C3F6F" w:rsidRDefault="00385278" w:rsidP="00CE5617">
            <w:pPr>
              <w:rPr>
                <w:rFonts w:ascii="Consolas" w:hAnsi="Consolas" w:cs="Times New Roman"/>
              </w:rPr>
            </w:pPr>
          </w:p>
          <w:p w14:paraId="593CDA05" w14:textId="77777777" w:rsidR="00385278" w:rsidRPr="007C3F6F" w:rsidRDefault="00385278" w:rsidP="00CE5617">
            <w:pPr>
              <w:rPr>
                <w:rFonts w:ascii="Consolas" w:hAnsi="Consolas" w:cs="Times New Roman"/>
              </w:rPr>
            </w:pPr>
            <w:r w:rsidRPr="007C3F6F">
              <w:rPr>
                <w:rFonts w:ascii="Consolas" w:hAnsi="Consolas" w:cs="Times New Roman"/>
              </w:rPr>
              <w:t>CREATE TABLE menyewa (</w:t>
            </w:r>
          </w:p>
          <w:p w14:paraId="0E84CD28" w14:textId="77777777" w:rsidR="00385278" w:rsidRPr="007C3F6F" w:rsidRDefault="00385278" w:rsidP="00CE5617">
            <w:pPr>
              <w:rPr>
                <w:rFonts w:ascii="Consolas" w:hAnsi="Consolas" w:cs="Times New Roman"/>
              </w:rPr>
            </w:pPr>
            <w:r w:rsidRPr="007C3F6F">
              <w:rPr>
                <w:rFonts w:ascii="Consolas" w:hAnsi="Consolas" w:cs="Times New Roman"/>
              </w:rPr>
              <w:t xml:space="preserve">  idPenghuni INT,</w:t>
            </w:r>
          </w:p>
          <w:p w14:paraId="17BF3B1F" w14:textId="77777777" w:rsidR="00385278" w:rsidRPr="007C3F6F" w:rsidRDefault="00385278" w:rsidP="00CE5617">
            <w:pPr>
              <w:rPr>
                <w:rFonts w:ascii="Consolas" w:hAnsi="Consolas" w:cs="Times New Roman"/>
              </w:rPr>
            </w:pPr>
            <w:r w:rsidRPr="007C3F6F">
              <w:rPr>
                <w:rFonts w:ascii="Consolas" w:hAnsi="Consolas" w:cs="Times New Roman"/>
              </w:rPr>
              <w:t xml:space="preserve">  tglMulaiSewa DATE,</w:t>
            </w:r>
          </w:p>
          <w:p w14:paraId="1E4BC199" w14:textId="77777777" w:rsidR="00385278" w:rsidRPr="007C3F6F" w:rsidRDefault="00385278" w:rsidP="00CE5617">
            <w:pPr>
              <w:rPr>
                <w:rFonts w:ascii="Consolas" w:hAnsi="Consolas" w:cs="Times New Roman"/>
              </w:rPr>
            </w:pPr>
            <w:r w:rsidRPr="007C3F6F">
              <w:rPr>
                <w:rFonts w:ascii="Consolas" w:hAnsi="Consolas" w:cs="Times New Roman"/>
              </w:rPr>
              <w:t xml:space="preserve">  tglAkhirSewa DATE,</w:t>
            </w:r>
          </w:p>
          <w:p w14:paraId="5B4EB9EF" w14:textId="546CD652" w:rsidR="00385278" w:rsidRPr="007C3F6F" w:rsidRDefault="00385278" w:rsidP="00CE5617">
            <w:pPr>
              <w:rPr>
                <w:rFonts w:ascii="Consolas" w:hAnsi="Consolas" w:cs="Times New Roman"/>
              </w:rPr>
            </w:pPr>
            <w:r w:rsidRPr="007C3F6F">
              <w:rPr>
                <w:rFonts w:ascii="Consolas" w:hAnsi="Consolas" w:cs="Times New Roman"/>
              </w:rPr>
              <w:t xml:space="preserve">  FOREIGN KEY (idPenghuni) REFERENCES penghuni(idPenghuni)</w:t>
            </w:r>
            <w:r>
              <w:rPr>
                <w:rFonts w:ascii="Consolas" w:hAnsi="Consolas" w:cs="Times New Roman"/>
              </w:rPr>
              <w:t xml:space="preserve"> </w:t>
            </w:r>
            <w:r w:rsidRPr="0091339E">
              <w:rPr>
                <w:rFonts w:ascii="Consolas" w:hAnsi="Consolas" w:cs="Times New Roman"/>
              </w:rPr>
              <w:t xml:space="preserve">ON DELETE SET </w:t>
            </w:r>
            <w:r w:rsidR="00F86F4E" w:rsidRPr="00F86F4E">
              <w:rPr>
                <w:rFonts w:ascii="Consolas" w:hAnsi="Consolas" w:cs="Times New Roman"/>
              </w:rPr>
              <w:t>NULL</w:t>
            </w:r>
          </w:p>
          <w:p w14:paraId="763FFE3B" w14:textId="77777777" w:rsidR="00385278" w:rsidRPr="007C3F6F" w:rsidRDefault="00385278" w:rsidP="00CE5617">
            <w:pPr>
              <w:rPr>
                <w:rFonts w:ascii="Consolas" w:hAnsi="Consolas" w:cs="Times New Roman"/>
              </w:rPr>
            </w:pPr>
            <w:r w:rsidRPr="007C3F6F">
              <w:rPr>
                <w:rFonts w:ascii="Consolas" w:hAnsi="Consolas" w:cs="Times New Roman"/>
              </w:rPr>
              <w:t>);</w:t>
            </w:r>
          </w:p>
          <w:p w14:paraId="100919AB" w14:textId="77777777" w:rsidR="00385278" w:rsidRPr="007C3F6F" w:rsidRDefault="00385278" w:rsidP="00CE5617">
            <w:pPr>
              <w:rPr>
                <w:rFonts w:ascii="Consolas" w:hAnsi="Consolas" w:cs="Times New Roman"/>
              </w:rPr>
            </w:pPr>
          </w:p>
          <w:p w14:paraId="482A6EE4" w14:textId="77777777" w:rsidR="00385278" w:rsidRPr="007C3F6F" w:rsidRDefault="00385278" w:rsidP="00CE5617">
            <w:pPr>
              <w:rPr>
                <w:rFonts w:ascii="Consolas" w:hAnsi="Consolas" w:cs="Times New Roman"/>
              </w:rPr>
            </w:pPr>
            <w:r w:rsidRPr="007C3F6F">
              <w:rPr>
                <w:rFonts w:ascii="Consolas" w:hAnsi="Consolas" w:cs="Times New Roman"/>
              </w:rPr>
              <w:t>CREATE TABLE tipeKamar (</w:t>
            </w:r>
          </w:p>
          <w:p w14:paraId="1EECFC65" w14:textId="77777777" w:rsidR="00385278" w:rsidRPr="007C3F6F" w:rsidRDefault="00385278" w:rsidP="00CE5617">
            <w:pPr>
              <w:rPr>
                <w:rFonts w:ascii="Consolas" w:hAnsi="Consolas" w:cs="Times New Roman"/>
              </w:rPr>
            </w:pPr>
            <w:r w:rsidRPr="007C3F6F">
              <w:rPr>
                <w:rFonts w:ascii="Consolas" w:hAnsi="Consolas" w:cs="Times New Roman"/>
              </w:rPr>
              <w:t xml:space="preserve">  idTipeKamar INT PRIMARY KEY AUTO_INCREMENT,</w:t>
            </w:r>
          </w:p>
          <w:p w14:paraId="049B60D3" w14:textId="77777777" w:rsidR="00385278" w:rsidRPr="007C3F6F" w:rsidRDefault="00385278" w:rsidP="00CE5617">
            <w:pPr>
              <w:rPr>
                <w:rFonts w:ascii="Consolas" w:hAnsi="Consolas" w:cs="Times New Roman"/>
              </w:rPr>
            </w:pPr>
            <w:r w:rsidRPr="007C3F6F">
              <w:rPr>
                <w:rFonts w:ascii="Consolas" w:hAnsi="Consolas" w:cs="Times New Roman"/>
              </w:rPr>
              <w:t xml:space="preserve">  tipeKamar VARCHAR(255),</w:t>
            </w:r>
          </w:p>
          <w:p w14:paraId="57DE1F9F" w14:textId="77777777" w:rsidR="00385278" w:rsidRPr="007C3F6F" w:rsidRDefault="00385278" w:rsidP="00CE5617">
            <w:pPr>
              <w:rPr>
                <w:rFonts w:ascii="Consolas" w:hAnsi="Consolas" w:cs="Times New Roman"/>
              </w:rPr>
            </w:pPr>
            <w:r w:rsidRPr="007C3F6F">
              <w:rPr>
                <w:rFonts w:ascii="Consolas" w:hAnsi="Consolas" w:cs="Times New Roman"/>
              </w:rPr>
              <w:t xml:space="preserve">  hargaKamar DECIMAL(10,2),</w:t>
            </w:r>
          </w:p>
          <w:p w14:paraId="7F6FED9A" w14:textId="77777777" w:rsidR="00385278" w:rsidRPr="007C3F6F" w:rsidRDefault="00385278" w:rsidP="00CE5617">
            <w:pPr>
              <w:rPr>
                <w:rFonts w:ascii="Consolas" w:hAnsi="Consolas" w:cs="Times New Roman"/>
              </w:rPr>
            </w:pPr>
            <w:r w:rsidRPr="007C3F6F">
              <w:rPr>
                <w:rFonts w:ascii="Consolas" w:hAnsi="Consolas" w:cs="Times New Roman"/>
              </w:rPr>
              <w:t xml:space="preserve">  luasKamar DECIMAL(10,2)</w:t>
            </w:r>
          </w:p>
          <w:p w14:paraId="03FB1ACB" w14:textId="77777777" w:rsidR="00385278" w:rsidRPr="007C3F6F" w:rsidRDefault="00385278" w:rsidP="00CE5617">
            <w:pPr>
              <w:rPr>
                <w:rFonts w:ascii="Consolas" w:hAnsi="Consolas" w:cs="Times New Roman"/>
              </w:rPr>
            </w:pPr>
            <w:r w:rsidRPr="007C3F6F">
              <w:rPr>
                <w:rFonts w:ascii="Consolas" w:hAnsi="Consolas" w:cs="Times New Roman"/>
              </w:rPr>
              <w:t>);</w:t>
            </w:r>
          </w:p>
          <w:p w14:paraId="533F9C4F" w14:textId="77777777" w:rsidR="00385278" w:rsidRPr="007C3F6F" w:rsidRDefault="00385278" w:rsidP="00CE5617">
            <w:pPr>
              <w:rPr>
                <w:rFonts w:ascii="Consolas" w:hAnsi="Consolas" w:cs="Times New Roman"/>
              </w:rPr>
            </w:pPr>
          </w:p>
          <w:p w14:paraId="4A5C763D" w14:textId="77777777" w:rsidR="00385278" w:rsidRPr="007C3F6F" w:rsidRDefault="00385278" w:rsidP="00CE5617">
            <w:pPr>
              <w:rPr>
                <w:rFonts w:ascii="Consolas" w:hAnsi="Consolas" w:cs="Times New Roman"/>
              </w:rPr>
            </w:pPr>
            <w:r w:rsidRPr="007C3F6F">
              <w:rPr>
                <w:rFonts w:ascii="Consolas" w:hAnsi="Consolas" w:cs="Times New Roman"/>
              </w:rPr>
              <w:t>CREATE TABLE kamar (</w:t>
            </w:r>
          </w:p>
          <w:p w14:paraId="5830DF72" w14:textId="77777777" w:rsidR="00385278" w:rsidRPr="007C3F6F" w:rsidRDefault="00385278" w:rsidP="00CE5617">
            <w:pPr>
              <w:rPr>
                <w:rFonts w:ascii="Consolas" w:hAnsi="Consolas" w:cs="Times New Roman"/>
              </w:rPr>
            </w:pPr>
            <w:r w:rsidRPr="007C3F6F">
              <w:rPr>
                <w:rFonts w:ascii="Consolas" w:hAnsi="Consolas" w:cs="Times New Roman"/>
              </w:rPr>
              <w:t xml:space="preserve">  noKamar INT PRIMARY KEY AUTO_INCREMENT,</w:t>
            </w:r>
          </w:p>
          <w:p w14:paraId="65F8F7B9" w14:textId="77777777" w:rsidR="00385278" w:rsidRPr="007C3F6F" w:rsidRDefault="00385278" w:rsidP="00CE5617">
            <w:pPr>
              <w:rPr>
                <w:rFonts w:ascii="Consolas" w:hAnsi="Consolas" w:cs="Times New Roman"/>
              </w:rPr>
            </w:pPr>
            <w:r w:rsidRPr="007C3F6F">
              <w:rPr>
                <w:rFonts w:ascii="Consolas" w:hAnsi="Consolas" w:cs="Times New Roman"/>
              </w:rPr>
              <w:lastRenderedPageBreak/>
              <w:t xml:space="preserve">  idTipeKamar INT,</w:t>
            </w:r>
          </w:p>
          <w:p w14:paraId="1B444FD9" w14:textId="77777777" w:rsidR="00385278" w:rsidRPr="007C3F6F" w:rsidRDefault="00385278" w:rsidP="00CE5617">
            <w:pPr>
              <w:rPr>
                <w:rFonts w:ascii="Consolas" w:hAnsi="Consolas" w:cs="Times New Roman"/>
              </w:rPr>
            </w:pPr>
            <w:r w:rsidRPr="007C3F6F">
              <w:rPr>
                <w:rFonts w:ascii="Consolas" w:hAnsi="Consolas" w:cs="Times New Roman"/>
              </w:rPr>
              <w:t xml:space="preserve">  idPenghuni INT,</w:t>
            </w:r>
          </w:p>
          <w:p w14:paraId="26B7F0EE"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idTipeKamar) REFERENCES tipeKamar(idTipeKamar)</w:t>
            </w:r>
            <w:r>
              <w:rPr>
                <w:rFonts w:ascii="Consolas" w:hAnsi="Consolas" w:cs="Times New Roman"/>
              </w:rPr>
              <w:t xml:space="preserve"> </w:t>
            </w:r>
            <w:r w:rsidRPr="0091339E">
              <w:rPr>
                <w:rFonts w:ascii="Consolas" w:hAnsi="Consolas" w:cs="Times New Roman"/>
              </w:rPr>
              <w:t>ON DELETE SET NULL,</w:t>
            </w:r>
          </w:p>
          <w:p w14:paraId="79A29DAB"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idPenghuni) REFERENCES penghuni(idPenghuni)</w:t>
            </w:r>
            <w:r>
              <w:rPr>
                <w:rFonts w:ascii="Consolas" w:hAnsi="Consolas" w:cs="Times New Roman"/>
              </w:rPr>
              <w:t xml:space="preserve"> </w:t>
            </w:r>
            <w:r w:rsidRPr="0091339E">
              <w:rPr>
                <w:rFonts w:ascii="Consolas" w:hAnsi="Consolas" w:cs="Times New Roman"/>
              </w:rPr>
              <w:t>ON DELETE SET NULL</w:t>
            </w:r>
          </w:p>
          <w:p w14:paraId="6E87A6B3" w14:textId="77777777" w:rsidR="00385278" w:rsidRPr="007C3F6F" w:rsidRDefault="00385278" w:rsidP="00CE5617">
            <w:pPr>
              <w:rPr>
                <w:rFonts w:ascii="Consolas" w:hAnsi="Consolas" w:cs="Times New Roman"/>
              </w:rPr>
            </w:pPr>
            <w:r w:rsidRPr="007C3F6F">
              <w:rPr>
                <w:rFonts w:ascii="Consolas" w:hAnsi="Consolas" w:cs="Times New Roman"/>
              </w:rPr>
              <w:t>);</w:t>
            </w:r>
          </w:p>
          <w:p w14:paraId="65130B59" w14:textId="77777777" w:rsidR="00385278" w:rsidRPr="007C3F6F" w:rsidRDefault="00385278" w:rsidP="00CE5617">
            <w:pPr>
              <w:rPr>
                <w:rFonts w:ascii="Consolas" w:hAnsi="Consolas" w:cs="Times New Roman"/>
              </w:rPr>
            </w:pPr>
          </w:p>
          <w:p w14:paraId="26A74BF2" w14:textId="77777777" w:rsidR="00385278" w:rsidRPr="007C3F6F" w:rsidRDefault="00385278" w:rsidP="00CE5617">
            <w:pPr>
              <w:rPr>
                <w:rFonts w:ascii="Consolas" w:hAnsi="Consolas" w:cs="Times New Roman"/>
              </w:rPr>
            </w:pPr>
            <w:r w:rsidRPr="007C3F6F">
              <w:rPr>
                <w:rFonts w:ascii="Consolas" w:hAnsi="Consolas" w:cs="Times New Roman"/>
              </w:rPr>
              <w:t>CREATE TABLE transaksi (</w:t>
            </w:r>
          </w:p>
          <w:p w14:paraId="7B194AFE" w14:textId="77777777" w:rsidR="00385278" w:rsidRPr="007C3F6F" w:rsidRDefault="00385278" w:rsidP="00CE5617">
            <w:pPr>
              <w:rPr>
                <w:rFonts w:ascii="Consolas" w:hAnsi="Consolas" w:cs="Times New Roman"/>
              </w:rPr>
            </w:pPr>
            <w:r w:rsidRPr="007C3F6F">
              <w:rPr>
                <w:rFonts w:ascii="Consolas" w:hAnsi="Consolas" w:cs="Times New Roman"/>
              </w:rPr>
              <w:t xml:space="preserve">  idPenghuni INT,</w:t>
            </w:r>
          </w:p>
          <w:p w14:paraId="145EE870" w14:textId="77777777" w:rsidR="00385278" w:rsidRPr="007C3F6F" w:rsidRDefault="00385278" w:rsidP="00CE5617">
            <w:pPr>
              <w:rPr>
                <w:rFonts w:ascii="Consolas" w:hAnsi="Consolas" w:cs="Times New Roman"/>
              </w:rPr>
            </w:pPr>
            <w:r w:rsidRPr="007C3F6F">
              <w:rPr>
                <w:rFonts w:ascii="Consolas" w:hAnsi="Consolas" w:cs="Times New Roman"/>
              </w:rPr>
              <w:t xml:space="preserve">  noKamar INT,</w:t>
            </w:r>
          </w:p>
          <w:p w14:paraId="1807D566" w14:textId="77777777" w:rsidR="00385278" w:rsidRPr="007C3F6F" w:rsidRDefault="00385278" w:rsidP="00CE5617">
            <w:pPr>
              <w:rPr>
                <w:rFonts w:ascii="Consolas" w:hAnsi="Consolas" w:cs="Times New Roman"/>
              </w:rPr>
            </w:pPr>
            <w:r w:rsidRPr="007C3F6F">
              <w:rPr>
                <w:rFonts w:ascii="Consolas" w:hAnsi="Consolas" w:cs="Times New Roman"/>
              </w:rPr>
              <w:t xml:space="preserve">  idTipeKamar INT,</w:t>
            </w:r>
          </w:p>
          <w:p w14:paraId="7F92732E" w14:textId="77777777" w:rsidR="00385278" w:rsidRPr="007C3F6F" w:rsidRDefault="00385278" w:rsidP="00CE5617">
            <w:pPr>
              <w:rPr>
                <w:rFonts w:ascii="Consolas" w:hAnsi="Consolas" w:cs="Times New Roman"/>
              </w:rPr>
            </w:pPr>
            <w:r w:rsidRPr="007C3F6F">
              <w:rPr>
                <w:rFonts w:ascii="Consolas" w:hAnsi="Consolas" w:cs="Times New Roman"/>
              </w:rPr>
              <w:t xml:space="preserve">  idTransaksi INT PRIMARY KEY AUTO_INCREMENT,</w:t>
            </w:r>
          </w:p>
          <w:p w14:paraId="3059B6B4" w14:textId="77777777" w:rsidR="00385278" w:rsidRPr="007C3F6F" w:rsidRDefault="00385278" w:rsidP="00CE5617">
            <w:pPr>
              <w:rPr>
                <w:rFonts w:ascii="Consolas" w:hAnsi="Consolas" w:cs="Times New Roman"/>
              </w:rPr>
            </w:pPr>
            <w:r w:rsidRPr="007C3F6F">
              <w:rPr>
                <w:rFonts w:ascii="Consolas" w:hAnsi="Consolas" w:cs="Times New Roman"/>
              </w:rPr>
              <w:t xml:space="preserve">  jenisTransaksi ENUM('sewa kamar', 'air', 'listrik', 'denda'),</w:t>
            </w:r>
          </w:p>
          <w:p w14:paraId="7CC2EF21" w14:textId="77777777" w:rsidR="00385278" w:rsidRPr="007C3F6F" w:rsidRDefault="00385278" w:rsidP="00CE5617">
            <w:pPr>
              <w:rPr>
                <w:rFonts w:ascii="Consolas" w:hAnsi="Consolas" w:cs="Times New Roman"/>
              </w:rPr>
            </w:pPr>
            <w:r w:rsidRPr="007C3F6F">
              <w:rPr>
                <w:rFonts w:ascii="Consolas" w:hAnsi="Consolas" w:cs="Times New Roman"/>
              </w:rPr>
              <w:t xml:space="preserve">  jumlahBiaya DECIMAL(10,2),</w:t>
            </w:r>
          </w:p>
          <w:p w14:paraId="5D5CB9BA" w14:textId="77777777" w:rsidR="00385278" w:rsidRPr="007C3F6F" w:rsidRDefault="00385278" w:rsidP="00CE5617">
            <w:pPr>
              <w:rPr>
                <w:rFonts w:ascii="Consolas" w:hAnsi="Consolas" w:cs="Times New Roman"/>
              </w:rPr>
            </w:pPr>
            <w:r w:rsidRPr="007C3F6F">
              <w:rPr>
                <w:rFonts w:ascii="Consolas" w:hAnsi="Consolas" w:cs="Times New Roman"/>
              </w:rPr>
              <w:t xml:space="preserve">  keterangan VARCHAR(255),</w:t>
            </w:r>
          </w:p>
          <w:p w14:paraId="494DEE69"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idPenghuni) REFERENCES penghuni(idPenghuni)</w:t>
            </w:r>
            <w:r>
              <w:rPr>
                <w:rFonts w:ascii="Consolas" w:hAnsi="Consolas" w:cs="Times New Roman"/>
              </w:rPr>
              <w:t xml:space="preserve"> </w:t>
            </w:r>
            <w:r w:rsidRPr="0091339E">
              <w:rPr>
                <w:rFonts w:ascii="Consolas" w:hAnsi="Consolas" w:cs="Times New Roman"/>
              </w:rPr>
              <w:t>ON DELETE SET NULL,</w:t>
            </w:r>
          </w:p>
          <w:p w14:paraId="4DC003D1"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noKamar) REFERENCES kamar(noKamar)</w:t>
            </w:r>
            <w:r>
              <w:rPr>
                <w:rFonts w:ascii="Consolas" w:hAnsi="Consolas" w:cs="Times New Roman"/>
              </w:rPr>
              <w:t xml:space="preserve"> </w:t>
            </w:r>
            <w:r w:rsidRPr="0091339E">
              <w:rPr>
                <w:rFonts w:ascii="Consolas" w:hAnsi="Consolas" w:cs="Times New Roman"/>
              </w:rPr>
              <w:t>ON DELETE SET NULL,</w:t>
            </w:r>
          </w:p>
          <w:p w14:paraId="5A5F4250"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idTipeKamar) REFERENCES tipeKamar(idTipeKamar)</w:t>
            </w:r>
          </w:p>
          <w:p w14:paraId="137FEBA7" w14:textId="77777777" w:rsidR="00385278" w:rsidRPr="007C3F6F" w:rsidRDefault="00385278" w:rsidP="00CE5617">
            <w:pPr>
              <w:rPr>
                <w:rFonts w:ascii="Consolas" w:hAnsi="Consolas" w:cs="Times New Roman"/>
              </w:rPr>
            </w:pPr>
            <w:r w:rsidRPr="007C3F6F">
              <w:rPr>
                <w:rFonts w:ascii="Consolas" w:hAnsi="Consolas" w:cs="Times New Roman"/>
              </w:rPr>
              <w:t>);</w:t>
            </w:r>
          </w:p>
          <w:p w14:paraId="2D80316C" w14:textId="77777777" w:rsidR="00385278" w:rsidRPr="007C3F6F" w:rsidRDefault="00385278" w:rsidP="00CE5617">
            <w:pPr>
              <w:rPr>
                <w:rFonts w:ascii="Consolas" w:hAnsi="Consolas" w:cs="Times New Roman"/>
              </w:rPr>
            </w:pPr>
          </w:p>
          <w:p w14:paraId="29F4C837" w14:textId="77777777" w:rsidR="00385278" w:rsidRPr="007C3F6F" w:rsidRDefault="00385278" w:rsidP="00CE5617">
            <w:pPr>
              <w:rPr>
                <w:rFonts w:ascii="Consolas" w:hAnsi="Consolas" w:cs="Times New Roman"/>
              </w:rPr>
            </w:pPr>
            <w:r w:rsidRPr="007C3F6F">
              <w:rPr>
                <w:rFonts w:ascii="Consolas" w:hAnsi="Consolas" w:cs="Times New Roman"/>
              </w:rPr>
              <w:t>CREATE TABLE membayar (</w:t>
            </w:r>
          </w:p>
          <w:p w14:paraId="2EB1A080" w14:textId="77777777" w:rsidR="00385278" w:rsidRPr="007C3F6F" w:rsidRDefault="00385278" w:rsidP="00CE5617">
            <w:pPr>
              <w:rPr>
                <w:rFonts w:ascii="Consolas" w:hAnsi="Consolas" w:cs="Times New Roman"/>
              </w:rPr>
            </w:pPr>
            <w:r w:rsidRPr="007C3F6F">
              <w:rPr>
                <w:rFonts w:ascii="Consolas" w:hAnsi="Consolas" w:cs="Times New Roman"/>
              </w:rPr>
              <w:t xml:space="preserve">  idPenghuni INT,</w:t>
            </w:r>
          </w:p>
          <w:p w14:paraId="6F672304" w14:textId="77777777" w:rsidR="00385278" w:rsidRPr="007C3F6F" w:rsidRDefault="00385278" w:rsidP="00CE5617">
            <w:pPr>
              <w:rPr>
                <w:rFonts w:ascii="Consolas" w:hAnsi="Consolas" w:cs="Times New Roman"/>
              </w:rPr>
            </w:pPr>
            <w:r w:rsidRPr="007C3F6F">
              <w:rPr>
                <w:rFonts w:ascii="Consolas" w:hAnsi="Consolas" w:cs="Times New Roman"/>
              </w:rPr>
              <w:t xml:space="preserve">  noKamar INT,</w:t>
            </w:r>
          </w:p>
          <w:p w14:paraId="62B74C75" w14:textId="77777777" w:rsidR="00385278" w:rsidRPr="007C3F6F" w:rsidRDefault="00385278" w:rsidP="00CE5617">
            <w:pPr>
              <w:rPr>
                <w:rFonts w:ascii="Consolas" w:hAnsi="Consolas" w:cs="Times New Roman"/>
              </w:rPr>
            </w:pPr>
            <w:r w:rsidRPr="007C3F6F">
              <w:rPr>
                <w:rFonts w:ascii="Consolas" w:hAnsi="Consolas" w:cs="Times New Roman"/>
              </w:rPr>
              <w:t xml:space="preserve">  idTipeKamar INT,</w:t>
            </w:r>
          </w:p>
          <w:p w14:paraId="2CFD1606" w14:textId="77777777" w:rsidR="00385278" w:rsidRPr="007C3F6F" w:rsidRDefault="00385278" w:rsidP="00CE5617">
            <w:pPr>
              <w:rPr>
                <w:rFonts w:ascii="Consolas" w:hAnsi="Consolas" w:cs="Times New Roman"/>
              </w:rPr>
            </w:pPr>
            <w:r w:rsidRPr="007C3F6F">
              <w:rPr>
                <w:rFonts w:ascii="Consolas" w:hAnsi="Consolas" w:cs="Times New Roman"/>
              </w:rPr>
              <w:t xml:space="preserve">  idTransaksi INT PRIMARY KEY AUTO_INCREMENT,</w:t>
            </w:r>
          </w:p>
          <w:p w14:paraId="04429EC7" w14:textId="77777777" w:rsidR="00385278" w:rsidRPr="007C3F6F" w:rsidRDefault="00385278" w:rsidP="00CE5617">
            <w:pPr>
              <w:rPr>
                <w:rFonts w:ascii="Consolas" w:hAnsi="Consolas" w:cs="Times New Roman"/>
              </w:rPr>
            </w:pPr>
            <w:r w:rsidRPr="007C3F6F">
              <w:rPr>
                <w:rFonts w:ascii="Consolas" w:hAnsi="Consolas" w:cs="Times New Roman"/>
              </w:rPr>
              <w:t xml:space="preserve">  tglTransaksi DATE,</w:t>
            </w:r>
          </w:p>
          <w:p w14:paraId="0AD1ED6C" w14:textId="77777777" w:rsidR="00385278" w:rsidRPr="007C3F6F" w:rsidRDefault="00385278" w:rsidP="00CE5617">
            <w:pPr>
              <w:rPr>
                <w:rFonts w:ascii="Consolas" w:hAnsi="Consolas" w:cs="Times New Roman"/>
              </w:rPr>
            </w:pPr>
            <w:r w:rsidRPr="007C3F6F">
              <w:rPr>
                <w:rFonts w:ascii="Consolas" w:hAnsi="Consolas" w:cs="Times New Roman"/>
              </w:rPr>
              <w:t xml:space="preserve">  metodePembayaran ENUM('tunai', 'non-tunai'),</w:t>
            </w:r>
          </w:p>
          <w:p w14:paraId="328DF365" w14:textId="77777777" w:rsidR="00385278" w:rsidRPr="0091339E" w:rsidRDefault="00385278" w:rsidP="00CE5617">
            <w:pPr>
              <w:rPr>
                <w:rFonts w:ascii="Consolas" w:hAnsi="Consolas" w:cs="Times New Roman"/>
                <w:lang w:val="en-ID"/>
              </w:rPr>
            </w:pPr>
            <w:r w:rsidRPr="007C3F6F">
              <w:rPr>
                <w:rFonts w:ascii="Consolas" w:hAnsi="Consolas" w:cs="Times New Roman"/>
              </w:rPr>
              <w:t xml:space="preserve">  FOREIGN KEY (idPenghuni) REFERENCES penghuni(idPenghuni)</w:t>
            </w:r>
            <w:r>
              <w:rPr>
                <w:rFonts w:ascii="Consolas" w:hAnsi="Consolas" w:cs="Times New Roman"/>
              </w:rPr>
              <w:t xml:space="preserve"> </w:t>
            </w:r>
            <w:r w:rsidRPr="0091339E">
              <w:rPr>
                <w:rFonts w:ascii="Consolas" w:hAnsi="Consolas" w:cs="Times New Roman"/>
              </w:rPr>
              <w:t>ON DELETE SET NULL,</w:t>
            </w:r>
          </w:p>
          <w:p w14:paraId="0ABF3526" w14:textId="77777777" w:rsidR="00385278" w:rsidRPr="0091339E" w:rsidRDefault="00385278" w:rsidP="00CE5617">
            <w:pPr>
              <w:rPr>
                <w:rFonts w:ascii="Consolas" w:hAnsi="Consolas" w:cs="Times New Roman"/>
                <w:lang w:val="en-ID"/>
              </w:rPr>
            </w:pPr>
            <w:r w:rsidRPr="007C3F6F">
              <w:rPr>
                <w:rFonts w:ascii="Consolas" w:hAnsi="Consolas" w:cs="Times New Roman"/>
              </w:rPr>
              <w:t xml:space="preserve">  FOREIGN KEY (noKamar) REFERENCES kamar(noKamar)</w:t>
            </w:r>
            <w:r>
              <w:rPr>
                <w:rFonts w:ascii="Consolas" w:hAnsi="Consolas" w:cs="Times New Roman"/>
              </w:rPr>
              <w:t xml:space="preserve"> </w:t>
            </w:r>
            <w:r w:rsidRPr="0091339E">
              <w:rPr>
                <w:rFonts w:ascii="Consolas" w:hAnsi="Consolas" w:cs="Times New Roman"/>
              </w:rPr>
              <w:t>ON DELETE SET NULL,</w:t>
            </w:r>
          </w:p>
          <w:p w14:paraId="6466A2E8"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idTipeKamar) REFERENCES tipeKamar(idTipeKamar)</w:t>
            </w:r>
            <w:r>
              <w:rPr>
                <w:rFonts w:ascii="Consolas" w:hAnsi="Consolas" w:cs="Times New Roman"/>
              </w:rPr>
              <w:t xml:space="preserve"> </w:t>
            </w:r>
            <w:r w:rsidRPr="0091339E">
              <w:rPr>
                <w:rFonts w:ascii="Consolas" w:hAnsi="Consolas" w:cs="Times New Roman"/>
              </w:rPr>
              <w:t>ON DELETE SET NULL,</w:t>
            </w:r>
          </w:p>
          <w:p w14:paraId="50848FA6" w14:textId="77777777" w:rsidR="00385278" w:rsidRPr="007C3F6F" w:rsidRDefault="00385278" w:rsidP="00CE5617">
            <w:pPr>
              <w:rPr>
                <w:rFonts w:ascii="Consolas" w:hAnsi="Consolas" w:cs="Times New Roman"/>
              </w:rPr>
            </w:pPr>
            <w:r w:rsidRPr="007C3F6F">
              <w:rPr>
                <w:rFonts w:ascii="Consolas" w:hAnsi="Consolas" w:cs="Times New Roman"/>
              </w:rPr>
              <w:t xml:space="preserve">  FOREIGN KEY (idTransaksi) REFERENCES transaksi(idTransaksi)</w:t>
            </w:r>
          </w:p>
          <w:p w14:paraId="0887A654" w14:textId="77777777" w:rsidR="00385278" w:rsidRPr="007C3F6F" w:rsidRDefault="00385278" w:rsidP="00CE5617">
            <w:pPr>
              <w:rPr>
                <w:rFonts w:ascii="Consolas" w:hAnsi="Consolas" w:cs="Times New Roman"/>
              </w:rPr>
            </w:pPr>
            <w:r w:rsidRPr="007C3F6F">
              <w:rPr>
                <w:rFonts w:ascii="Consolas" w:hAnsi="Consolas" w:cs="Times New Roman"/>
              </w:rPr>
              <w:t>);</w:t>
            </w:r>
          </w:p>
          <w:p w14:paraId="5704A1E1" w14:textId="77777777" w:rsidR="00385278" w:rsidRPr="007C3F6F" w:rsidRDefault="00385278" w:rsidP="00CE5617">
            <w:pPr>
              <w:rPr>
                <w:rFonts w:ascii="Consolas" w:hAnsi="Consolas" w:cs="Times New Roman"/>
              </w:rPr>
            </w:pPr>
          </w:p>
        </w:tc>
      </w:tr>
    </w:tbl>
    <w:p w14:paraId="457702DF" w14:textId="77777777" w:rsidR="00385278" w:rsidRDefault="00385278" w:rsidP="00385278">
      <w:pPr>
        <w:rPr>
          <w:rFonts w:ascii="Times New Roman" w:hAnsi="Times New Roman" w:cs="Times New Roman"/>
        </w:rPr>
      </w:pPr>
    </w:p>
    <w:p w14:paraId="01B5FE55" w14:textId="77777777" w:rsidR="00385278" w:rsidRDefault="00385278" w:rsidP="00385278">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385278" w:rsidRPr="004878C8" w14:paraId="222675F7" w14:textId="77777777" w:rsidTr="00CE5617">
        <w:tc>
          <w:tcPr>
            <w:tcW w:w="8261" w:type="dxa"/>
          </w:tcPr>
          <w:p w14:paraId="3DEAA3C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penghuni (</w:t>
            </w:r>
          </w:p>
          <w:p w14:paraId="6D99B2CE"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Penghuni INT PRIMARY KEY AUTO_INCREMENT,</w:t>
            </w:r>
          </w:p>
          <w:p w14:paraId="3C6D6B71"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namaDepan VARCHAR(255),</w:t>
            </w:r>
          </w:p>
          <w:p w14:paraId="4CBFA963"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lastRenderedPageBreak/>
              <w:t xml:space="preserve">    -&gt;   namaBelakang VARCHAR(255),</w:t>
            </w:r>
          </w:p>
          <w:p w14:paraId="6FD224E9"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jalan VARCHAR(255),</w:t>
            </w:r>
          </w:p>
          <w:p w14:paraId="6BDEF8B3"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RT INT,</w:t>
            </w:r>
          </w:p>
          <w:p w14:paraId="63F7E72F"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RW INT,</w:t>
            </w:r>
          </w:p>
          <w:p w14:paraId="386CCF2A"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kelurahan VARCHAR(255),</w:t>
            </w:r>
          </w:p>
          <w:p w14:paraId="415456F9"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kecamatan VARCHAR(255),</w:t>
            </w:r>
          </w:p>
          <w:p w14:paraId="5B996AB1"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kota VARCHAR(255),</w:t>
            </w:r>
          </w:p>
          <w:p w14:paraId="279EF92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provinsi VARCHAR(255),</w:t>
            </w:r>
          </w:p>
          <w:p w14:paraId="18C8C90D"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kodePos INT,</w:t>
            </w:r>
          </w:p>
          <w:p w14:paraId="69D5AB92"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tanggalLahir DATE</w:t>
            </w:r>
          </w:p>
          <w:p w14:paraId="4523F48D"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0F69B060"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5 sec)</w:t>
            </w:r>
          </w:p>
          <w:p w14:paraId="649FFC9C" w14:textId="77777777" w:rsidR="00385278" w:rsidRPr="0091339E" w:rsidRDefault="00385278" w:rsidP="00CE5617">
            <w:pPr>
              <w:rPr>
                <w:rFonts w:ascii="Consolas" w:hAnsi="Consolas" w:cs="Times New Roman"/>
                <w:sz w:val="20"/>
                <w:szCs w:val="20"/>
              </w:rPr>
            </w:pPr>
          </w:p>
          <w:p w14:paraId="68AACD2D"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w:t>
            </w:r>
          </w:p>
          <w:p w14:paraId="7B8E35C0"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penghuni_email (</w:t>
            </w:r>
          </w:p>
          <w:p w14:paraId="19B0F100"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Penghuni INT,</w:t>
            </w:r>
          </w:p>
          <w:p w14:paraId="341A565B"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email VARCHAR(255),</w:t>
            </w:r>
          </w:p>
          <w:p w14:paraId="716FB43A"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Penghuni) REFERENCES penghuni(idPenghuni) ON DELETE SET NULL</w:t>
            </w:r>
          </w:p>
          <w:p w14:paraId="656206BC"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7CA94943"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4 sec)</w:t>
            </w:r>
          </w:p>
          <w:p w14:paraId="056C8FEC" w14:textId="77777777" w:rsidR="00385278" w:rsidRPr="0091339E" w:rsidRDefault="00385278" w:rsidP="00CE5617">
            <w:pPr>
              <w:rPr>
                <w:rFonts w:ascii="Consolas" w:hAnsi="Consolas" w:cs="Times New Roman"/>
                <w:sz w:val="20"/>
                <w:szCs w:val="20"/>
              </w:rPr>
            </w:pPr>
          </w:p>
          <w:p w14:paraId="30D9F88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w:t>
            </w:r>
          </w:p>
          <w:p w14:paraId="351FF177"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penghuni_noTelp (</w:t>
            </w:r>
          </w:p>
          <w:p w14:paraId="257F325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Penghuni INT,</w:t>
            </w:r>
          </w:p>
          <w:p w14:paraId="1BBAA107"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noTelp VARCHAR(255),</w:t>
            </w:r>
          </w:p>
          <w:p w14:paraId="61C03B38"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Penghuni) REFERENCES penghuni(idPenghuni) ON DELETE SET NULL</w:t>
            </w:r>
          </w:p>
          <w:p w14:paraId="26ACBD98"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4BF2396C"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4 sec)</w:t>
            </w:r>
          </w:p>
          <w:p w14:paraId="2691CFD5" w14:textId="77777777" w:rsidR="00385278" w:rsidRPr="0091339E" w:rsidRDefault="00385278" w:rsidP="00CE5617">
            <w:pPr>
              <w:rPr>
                <w:rFonts w:ascii="Consolas" w:hAnsi="Consolas" w:cs="Times New Roman"/>
                <w:sz w:val="20"/>
                <w:szCs w:val="20"/>
              </w:rPr>
            </w:pPr>
          </w:p>
          <w:p w14:paraId="42DEF1ED"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w:t>
            </w:r>
          </w:p>
          <w:p w14:paraId="7DF3D8E0"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menyewa (</w:t>
            </w:r>
          </w:p>
          <w:p w14:paraId="0ED40A08"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Penghuni INT,</w:t>
            </w:r>
          </w:p>
          <w:p w14:paraId="779183BC"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tglMulaiSewa DATE,</w:t>
            </w:r>
          </w:p>
          <w:p w14:paraId="2477B14B"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tglAkhirSewa DATE,</w:t>
            </w:r>
          </w:p>
          <w:p w14:paraId="1ED9569A"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Penghuni) REFERENCES penghuni(idPenghuni) ON DELETE SET NULL</w:t>
            </w:r>
          </w:p>
          <w:p w14:paraId="12DC08F2"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1E4FEBD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3 sec)</w:t>
            </w:r>
          </w:p>
          <w:p w14:paraId="7B16FB87" w14:textId="77777777" w:rsidR="00385278" w:rsidRPr="0091339E" w:rsidRDefault="00385278" w:rsidP="00CE5617">
            <w:pPr>
              <w:rPr>
                <w:rFonts w:ascii="Consolas" w:hAnsi="Consolas" w:cs="Times New Roman"/>
                <w:sz w:val="20"/>
                <w:szCs w:val="20"/>
              </w:rPr>
            </w:pPr>
          </w:p>
          <w:p w14:paraId="3BBC703D"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w:t>
            </w:r>
          </w:p>
          <w:p w14:paraId="472ABA4A"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tipeKamar (</w:t>
            </w:r>
          </w:p>
          <w:p w14:paraId="4D39727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TipeKamar INT PRIMARY KEY AUTO_INCREMENT,</w:t>
            </w:r>
          </w:p>
          <w:p w14:paraId="2FE900F2"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tipeKamar VARCHAR(255),</w:t>
            </w:r>
          </w:p>
          <w:p w14:paraId="18D602DB"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hargaKamar DECIMAL(10,2),</w:t>
            </w:r>
          </w:p>
          <w:p w14:paraId="6538553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luasKamar DECIMAL(10,2)</w:t>
            </w:r>
          </w:p>
          <w:p w14:paraId="3D29E7A9"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0BA91F94"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3 sec)</w:t>
            </w:r>
          </w:p>
          <w:p w14:paraId="722D3ACB" w14:textId="77777777" w:rsidR="00385278" w:rsidRPr="0091339E" w:rsidRDefault="00385278" w:rsidP="00CE5617">
            <w:pPr>
              <w:rPr>
                <w:rFonts w:ascii="Consolas" w:hAnsi="Consolas" w:cs="Times New Roman"/>
                <w:sz w:val="20"/>
                <w:szCs w:val="20"/>
              </w:rPr>
            </w:pPr>
          </w:p>
          <w:p w14:paraId="4C35694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lastRenderedPageBreak/>
              <w:t>MariaDB [kostpoetrasultan]&gt;</w:t>
            </w:r>
          </w:p>
          <w:p w14:paraId="381448B8"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kamar (</w:t>
            </w:r>
          </w:p>
          <w:p w14:paraId="7D368DB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noKamar INT PRIMARY KEY AUTO_INCREMENT,</w:t>
            </w:r>
          </w:p>
          <w:p w14:paraId="30E77B4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TipeKamar INT,</w:t>
            </w:r>
          </w:p>
          <w:p w14:paraId="3B71058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Penghuni INT,</w:t>
            </w:r>
          </w:p>
          <w:p w14:paraId="79ED9807"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TipeKamar) REFERENCES tipeKamar(idTipeKamar) ON DELETE SET NULL,</w:t>
            </w:r>
          </w:p>
          <w:p w14:paraId="2AEE472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Penghuni) REFERENCES penghuni(idPenghuni) ON DELETE SET NULL</w:t>
            </w:r>
          </w:p>
          <w:p w14:paraId="122C2100"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41FAA63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3 sec)</w:t>
            </w:r>
          </w:p>
          <w:p w14:paraId="47C73BB6" w14:textId="77777777" w:rsidR="00385278" w:rsidRPr="0091339E" w:rsidRDefault="00385278" w:rsidP="00CE5617">
            <w:pPr>
              <w:rPr>
                <w:rFonts w:ascii="Consolas" w:hAnsi="Consolas" w:cs="Times New Roman"/>
                <w:sz w:val="20"/>
                <w:szCs w:val="20"/>
              </w:rPr>
            </w:pPr>
          </w:p>
          <w:p w14:paraId="414A83A4"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w:t>
            </w:r>
          </w:p>
          <w:p w14:paraId="62A91234"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transaksi (</w:t>
            </w:r>
          </w:p>
          <w:p w14:paraId="0B2C36C0"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Penghuni INT,</w:t>
            </w:r>
          </w:p>
          <w:p w14:paraId="3A3D1FC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noKamar INT,</w:t>
            </w:r>
          </w:p>
          <w:p w14:paraId="55F88EFF"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TipeKamar INT,</w:t>
            </w:r>
          </w:p>
          <w:p w14:paraId="3B92C2F3"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Transaksi INT PRIMARY KEY AUTO_INCREMENT,</w:t>
            </w:r>
          </w:p>
          <w:p w14:paraId="084DB6DA"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jenisTransaksi ENUM('sewa kamar', 'air', 'listrik', 'denda'),</w:t>
            </w:r>
          </w:p>
          <w:p w14:paraId="286C831E"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jumlahBiaya DECIMAL(10,2),</w:t>
            </w:r>
          </w:p>
          <w:p w14:paraId="65EED908"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keterangan VARCHAR(255),</w:t>
            </w:r>
          </w:p>
          <w:p w14:paraId="1708FE8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Penghuni) REFERENCES penghuni(idPenghuni) ON DELETE SET NULL,</w:t>
            </w:r>
          </w:p>
          <w:p w14:paraId="4F18FC6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noKamar) REFERENCES kamar(noKamar) ON DELETE SET NULL,</w:t>
            </w:r>
          </w:p>
          <w:p w14:paraId="0C97A4DB"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TipeKamar) REFERENCES tipeKamar(idTipeKamar)</w:t>
            </w:r>
          </w:p>
          <w:p w14:paraId="309C2A32"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720B8253"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4 sec)</w:t>
            </w:r>
          </w:p>
          <w:p w14:paraId="3E9392E7" w14:textId="77777777" w:rsidR="00385278" w:rsidRPr="0091339E" w:rsidRDefault="00385278" w:rsidP="00CE5617">
            <w:pPr>
              <w:rPr>
                <w:rFonts w:ascii="Consolas" w:hAnsi="Consolas" w:cs="Times New Roman"/>
                <w:sz w:val="20"/>
                <w:szCs w:val="20"/>
              </w:rPr>
            </w:pPr>
          </w:p>
          <w:p w14:paraId="3E777F5C"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w:t>
            </w:r>
          </w:p>
          <w:p w14:paraId="095DC54A"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MariaDB [kostpoetrasultan]&gt; CREATE TABLE membayar (</w:t>
            </w:r>
          </w:p>
          <w:p w14:paraId="6D666BB1"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Penghuni INT,</w:t>
            </w:r>
          </w:p>
          <w:p w14:paraId="0D3E4DE7"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noKamar INT,</w:t>
            </w:r>
          </w:p>
          <w:p w14:paraId="2A3F6046"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TipeKamar INT,</w:t>
            </w:r>
          </w:p>
          <w:p w14:paraId="5C5D3099"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idTransaksi INT PRIMARY KEY AUTO_INCREMENT,</w:t>
            </w:r>
          </w:p>
          <w:p w14:paraId="7E1E4F3F"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tglTransaksi DATE,</w:t>
            </w:r>
          </w:p>
          <w:p w14:paraId="6BD312C7"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metodePembayaran ENUM('tunai', 'non-tunai'),</w:t>
            </w:r>
          </w:p>
          <w:p w14:paraId="1B8455E7"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Penghuni) REFERENCES penghuni(idPenghuni) ON DELETE SET NULL,</w:t>
            </w:r>
          </w:p>
          <w:p w14:paraId="3EE05144"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noKamar) REFERENCES kamar(noKamar) ON DELETE SET NULL,</w:t>
            </w:r>
          </w:p>
          <w:p w14:paraId="3E9A6915"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TipeKamar) REFERENCES tipeKamar(idTipeKamar) ON DELETE SET NULL,</w:t>
            </w:r>
          </w:p>
          <w:p w14:paraId="44BE1A21"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FOREIGN KEY (idTransaksi) REFERENCES transaksi(idTransaksi)</w:t>
            </w:r>
          </w:p>
          <w:p w14:paraId="4BFD331D" w14:textId="77777777" w:rsidR="00385278" w:rsidRPr="0091339E" w:rsidRDefault="00385278" w:rsidP="00CE5617">
            <w:pPr>
              <w:rPr>
                <w:rFonts w:ascii="Consolas" w:hAnsi="Consolas" w:cs="Times New Roman"/>
                <w:sz w:val="20"/>
                <w:szCs w:val="20"/>
              </w:rPr>
            </w:pPr>
            <w:r w:rsidRPr="0091339E">
              <w:rPr>
                <w:rFonts w:ascii="Consolas" w:hAnsi="Consolas" w:cs="Times New Roman"/>
                <w:sz w:val="20"/>
                <w:szCs w:val="20"/>
              </w:rPr>
              <w:t xml:space="preserve">    -&gt; );</w:t>
            </w:r>
          </w:p>
          <w:p w14:paraId="4B9EB22E" w14:textId="77777777" w:rsidR="00385278" w:rsidRPr="004878C8" w:rsidRDefault="00385278" w:rsidP="00CE5617">
            <w:pPr>
              <w:rPr>
                <w:rFonts w:ascii="Consolas" w:hAnsi="Consolas" w:cs="Times New Roman"/>
                <w:sz w:val="20"/>
                <w:szCs w:val="20"/>
              </w:rPr>
            </w:pPr>
            <w:r w:rsidRPr="0091339E">
              <w:rPr>
                <w:rFonts w:ascii="Consolas" w:hAnsi="Consolas" w:cs="Times New Roman"/>
                <w:sz w:val="20"/>
                <w:szCs w:val="20"/>
              </w:rPr>
              <w:t>Query OK, 0 rows affected (0.004 sec)</w:t>
            </w:r>
          </w:p>
        </w:tc>
      </w:tr>
    </w:tbl>
    <w:p w14:paraId="388843BF" w14:textId="77777777" w:rsidR="00385278" w:rsidRDefault="00385278" w:rsidP="00385278">
      <w:pPr>
        <w:rPr>
          <w:rFonts w:ascii="Times New Roman" w:hAnsi="Times New Roman" w:cs="Times New Roman"/>
        </w:rPr>
      </w:pPr>
    </w:p>
    <w:p w14:paraId="5E9BC702" w14:textId="77777777" w:rsidR="00385278" w:rsidRDefault="00385278" w:rsidP="00385278">
      <w:pPr>
        <w:rPr>
          <w:rFonts w:ascii="Times New Roman" w:hAnsi="Times New Roman" w:cs="Times New Roman"/>
        </w:rPr>
      </w:pPr>
    </w:p>
    <w:p w14:paraId="192E82A7" w14:textId="77777777" w:rsidR="00385278" w:rsidRDefault="00385278" w:rsidP="00385278">
      <w:pPr>
        <w:rPr>
          <w:rFonts w:ascii="Times New Roman" w:hAnsi="Times New Roman" w:cs="Times New Roman"/>
        </w:rPr>
      </w:pPr>
      <w:r>
        <w:rPr>
          <w:rFonts w:ascii="Times New Roman" w:hAnsi="Times New Roman" w:cs="Times New Roman"/>
        </w:rPr>
        <w:lastRenderedPageBreak/>
        <w:t>Melihat daftar tabel yang ada di database</w:t>
      </w:r>
    </w:p>
    <w:tbl>
      <w:tblPr>
        <w:tblStyle w:val="TableGrid"/>
        <w:tblW w:w="0" w:type="auto"/>
        <w:tblLook w:val="04A0" w:firstRow="1" w:lastRow="0" w:firstColumn="1" w:lastColumn="0" w:noHBand="0" w:noVBand="1"/>
      </w:tblPr>
      <w:tblGrid>
        <w:gridCol w:w="8261"/>
      </w:tblGrid>
      <w:tr w:rsidR="00385278" w14:paraId="2C0913CB" w14:textId="77777777" w:rsidTr="00CE5617">
        <w:tc>
          <w:tcPr>
            <w:tcW w:w="8261" w:type="dxa"/>
          </w:tcPr>
          <w:p w14:paraId="2856FBDD" w14:textId="77777777" w:rsidR="00385278" w:rsidRDefault="00385278" w:rsidP="00CE5617">
            <w:pPr>
              <w:rPr>
                <w:rFonts w:ascii="Times New Roman" w:hAnsi="Times New Roman" w:cs="Times New Roman"/>
              </w:rPr>
            </w:pPr>
            <w:r>
              <w:rPr>
                <w:rFonts w:ascii="Times New Roman" w:hAnsi="Times New Roman" w:cs="Times New Roman"/>
              </w:rPr>
              <w:t>SHOW TABLES;</w:t>
            </w:r>
          </w:p>
        </w:tc>
      </w:tr>
    </w:tbl>
    <w:p w14:paraId="734929A9" w14:textId="77777777" w:rsidR="00385278" w:rsidRDefault="00385278" w:rsidP="00385278">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385278" w:rsidRPr="00430D55" w14:paraId="3ED58067" w14:textId="77777777" w:rsidTr="00CE5617">
        <w:tc>
          <w:tcPr>
            <w:tcW w:w="8261" w:type="dxa"/>
          </w:tcPr>
          <w:p w14:paraId="58D02D35" w14:textId="77777777" w:rsidR="00385278" w:rsidRPr="00430D55" w:rsidRDefault="00385278" w:rsidP="00CE5617">
            <w:pPr>
              <w:rPr>
                <w:rFonts w:ascii="Consolas" w:hAnsi="Consolas" w:cs="Times New Roman"/>
              </w:rPr>
            </w:pPr>
            <w:r w:rsidRPr="00430D55">
              <w:rPr>
                <w:rFonts w:ascii="Consolas" w:hAnsi="Consolas" w:cs="Times New Roman"/>
              </w:rPr>
              <w:t>MariaDB [kostpoetrasultan]&gt; SHOW TABLES;</w:t>
            </w:r>
          </w:p>
          <w:p w14:paraId="45632AFC" w14:textId="77777777" w:rsidR="00385278" w:rsidRPr="00430D55" w:rsidRDefault="00385278" w:rsidP="00CE5617">
            <w:pPr>
              <w:rPr>
                <w:rFonts w:ascii="Consolas" w:hAnsi="Consolas" w:cs="Times New Roman"/>
              </w:rPr>
            </w:pPr>
            <w:r w:rsidRPr="00430D55">
              <w:rPr>
                <w:rFonts w:ascii="Consolas" w:hAnsi="Consolas" w:cs="Times New Roman"/>
              </w:rPr>
              <w:t>+----------------------------+</w:t>
            </w:r>
          </w:p>
          <w:p w14:paraId="0874F27F" w14:textId="77777777" w:rsidR="00385278" w:rsidRPr="00430D55" w:rsidRDefault="00385278" w:rsidP="00CE5617">
            <w:pPr>
              <w:rPr>
                <w:rFonts w:ascii="Consolas" w:hAnsi="Consolas" w:cs="Times New Roman"/>
              </w:rPr>
            </w:pPr>
            <w:r w:rsidRPr="00430D55">
              <w:rPr>
                <w:rFonts w:ascii="Consolas" w:hAnsi="Consolas" w:cs="Times New Roman"/>
              </w:rPr>
              <w:t>| Tables_in_kostpoetrasultan |</w:t>
            </w:r>
          </w:p>
          <w:p w14:paraId="0987A9AA" w14:textId="77777777" w:rsidR="00385278" w:rsidRPr="00430D55" w:rsidRDefault="00385278" w:rsidP="00CE5617">
            <w:pPr>
              <w:rPr>
                <w:rFonts w:ascii="Consolas" w:hAnsi="Consolas" w:cs="Times New Roman"/>
              </w:rPr>
            </w:pPr>
            <w:r w:rsidRPr="00430D55">
              <w:rPr>
                <w:rFonts w:ascii="Consolas" w:hAnsi="Consolas" w:cs="Times New Roman"/>
              </w:rPr>
              <w:t>+----------------------------+</w:t>
            </w:r>
          </w:p>
          <w:p w14:paraId="348482B9" w14:textId="77777777" w:rsidR="00385278" w:rsidRPr="00430D55" w:rsidRDefault="00385278" w:rsidP="00CE5617">
            <w:pPr>
              <w:rPr>
                <w:rFonts w:ascii="Consolas" w:hAnsi="Consolas" w:cs="Times New Roman"/>
              </w:rPr>
            </w:pPr>
            <w:r w:rsidRPr="00430D55">
              <w:rPr>
                <w:rFonts w:ascii="Consolas" w:hAnsi="Consolas" w:cs="Times New Roman"/>
              </w:rPr>
              <w:t>| kamar                      |</w:t>
            </w:r>
          </w:p>
          <w:p w14:paraId="5A97D43D" w14:textId="77777777" w:rsidR="00385278" w:rsidRPr="00430D55" w:rsidRDefault="00385278" w:rsidP="00CE5617">
            <w:pPr>
              <w:rPr>
                <w:rFonts w:ascii="Consolas" w:hAnsi="Consolas" w:cs="Times New Roman"/>
              </w:rPr>
            </w:pPr>
            <w:r w:rsidRPr="00430D55">
              <w:rPr>
                <w:rFonts w:ascii="Consolas" w:hAnsi="Consolas" w:cs="Times New Roman"/>
              </w:rPr>
              <w:t>| membayar                   |</w:t>
            </w:r>
          </w:p>
          <w:p w14:paraId="0DB60A9F" w14:textId="77777777" w:rsidR="00385278" w:rsidRPr="00430D55" w:rsidRDefault="00385278" w:rsidP="00CE5617">
            <w:pPr>
              <w:rPr>
                <w:rFonts w:ascii="Consolas" w:hAnsi="Consolas" w:cs="Times New Roman"/>
              </w:rPr>
            </w:pPr>
            <w:r w:rsidRPr="00430D55">
              <w:rPr>
                <w:rFonts w:ascii="Consolas" w:hAnsi="Consolas" w:cs="Times New Roman"/>
              </w:rPr>
              <w:t>| menyewa                    |</w:t>
            </w:r>
          </w:p>
          <w:p w14:paraId="1BC21CCD" w14:textId="77777777" w:rsidR="00385278" w:rsidRPr="00430D55" w:rsidRDefault="00385278" w:rsidP="00CE5617">
            <w:pPr>
              <w:rPr>
                <w:rFonts w:ascii="Consolas" w:hAnsi="Consolas" w:cs="Times New Roman"/>
              </w:rPr>
            </w:pPr>
            <w:r w:rsidRPr="00430D55">
              <w:rPr>
                <w:rFonts w:ascii="Consolas" w:hAnsi="Consolas" w:cs="Times New Roman"/>
              </w:rPr>
              <w:t>| penghuni                   |</w:t>
            </w:r>
          </w:p>
          <w:p w14:paraId="00D7B04E" w14:textId="77777777" w:rsidR="00385278" w:rsidRPr="00430D55" w:rsidRDefault="00385278" w:rsidP="00CE5617">
            <w:pPr>
              <w:rPr>
                <w:rFonts w:ascii="Consolas" w:hAnsi="Consolas" w:cs="Times New Roman"/>
              </w:rPr>
            </w:pPr>
            <w:r w:rsidRPr="00430D55">
              <w:rPr>
                <w:rFonts w:ascii="Consolas" w:hAnsi="Consolas" w:cs="Times New Roman"/>
              </w:rPr>
              <w:t>| penghuni_email             |</w:t>
            </w:r>
          </w:p>
          <w:p w14:paraId="6D934CEA" w14:textId="77777777" w:rsidR="00385278" w:rsidRPr="00430D55" w:rsidRDefault="00385278" w:rsidP="00CE5617">
            <w:pPr>
              <w:rPr>
                <w:rFonts w:ascii="Consolas" w:hAnsi="Consolas" w:cs="Times New Roman"/>
              </w:rPr>
            </w:pPr>
            <w:r w:rsidRPr="00430D55">
              <w:rPr>
                <w:rFonts w:ascii="Consolas" w:hAnsi="Consolas" w:cs="Times New Roman"/>
              </w:rPr>
              <w:t>| penghuni_notelp            |</w:t>
            </w:r>
          </w:p>
          <w:p w14:paraId="46FAB022" w14:textId="77777777" w:rsidR="00385278" w:rsidRPr="00430D55" w:rsidRDefault="00385278" w:rsidP="00CE5617">
            <w:pPr>
              <w:rPr>
                <w:rFonts w:ascii="Consolas" w:hAnsi="Consolas" w:cs="Times New Roman"/>
              </w:rPr>
            </w:pPr>
            <w:r w:rsidRPr="00430D55">
              <w:rPr>
                <w:rFonts w:ascii="Consolas" w:hAnsi="Consolas" w:cs="Times New Roman"/>
              </w:rPr>
              <w:t>| tipekamar                  |</w:t>
            </w:r>
          </w:p>
          <w:p w14:paraId="1A43E8C9" w14:textId="77777777" w:rsidR="00385278" w:rsidRPr="00430D55" w:rsidRDefault="00385278" w:rsidP="00CE5617">
            <w:pPr>
              <w:rPr>
                <w:rFonts w:ascii="Consolas" w:hAnsi="Consolas" w:cs="Times New Roman"/>
              </w:rPr>
            </w:pPr>
            <w:r w:rsidRPr="00430D55">
              <w:rPr>
                <w:rFonts w:ascii="Consolas" w:hAnsi="Consolas" w:cs="Times New Roman"/>
              </w:rPr>
              <w:t>| transaksi                  |</w:t>
            </w:r>
          </w:p>
          <w:p w14:paraId="3A463818" w14:textId="77777777" w:rsidR="00385278" w:rsidRPr="00430D55" w:rsidRDefault="00385278" w:rsidP="00CE5617">
            <w:pPr>
              <w:rPr>
                <w:rFonts w:ascii="Consolas" w:hAnsi="Consolas" w:cs="Times New Roman"/>
              </w:rPr>
            </w:pPr>
            <w:r w:rsidRPr="00430D55">
              <w:rPr>
                <w:rFonts w:ascii="Consolas" w:hAnsi="Consolas" w:cs="Times New Roman"/>
              </w:rPr>
              <w:t>+----------------------------+</w:t>
            </w:r>
          </w:p>
          <w:p w14:paraId="32E2B8BA" w14:textId="77777777" w:rsidR="00385278" w:rsidRPr="00430D55" w:rsidRDefault="00385278" w:rsidP="00CE5617">
            <w:pPr>
              <w:rPr>
                <w:rFonts w:ascii="Consolas" w:hAnsi="Consolas" w:cs="Times New Roman"/>
              </w:rPr>
            </w:pPr>
            <w:r w:rsidRPr="00430D55">
              <w:rPr>
                <w:rFonts w:ascii="Consolas" w:hAnsi="Consolas" w:cs="Times New Roman"/>
              </w:rPr>
              <w:t>8 rows in set (0.000 sec)</w:t>
            </w:r>
          </w:p>
        </w:tc>
      </w:tr>
    </w:tbl>
    <w:p w14:paraId="1FABB82D" w14:textId="77777777" w:rsidR="00385278" w:rsidRDefault="00385278" w:rsidP="00385278">
      <w:pPr>
        <w:rPr>
          <w:rFonts w:ascii="Times New Roman" w:hAnsi="Times New Roman" w:cs="Times New Roman"/>
        </w:rPr>
      </w:pPr>
    </w:p>
    <w:p w14:paraId="19C55823" w14:textId="3E18936C" w:rsidR="00385278" w:rsidRDefault="00821626" w:rsidP="00385278">
      <w:pPr>
        <w:jc w:val="both"/>
        <w:rPr>
          <w:rFonts w:ascii="Times New Roman" w:hAnsi="Times New Roman" w:cs="Times New Roman"/>
        </w:rPr>
      </w:pPr>
      <w:r>
        <w:rPr>
          <w:rFonts w:ascii="Times New Roman" w:hAnsi="Times New Roman" w:cs="Times New Roman"/>
        </w:rPr>
        <w:t>Berikut adalah contoh data-datanya yang ada di SQL.</w:t>
      </w:r>
    </w:p>
    <w:tbl>
      <w:tblPr>
        <w:tblStyle w:val="TableGrid"/>
        <w:tblW w:w="0" w:type="auto"/>
        <w:tblLook w:val="04A0" w:firstRow="1" w:lastRow="0" w:firstColumn="1" w:lastColumn="0" w:noHBand="0" w:noVBand="1"/>
      </w:tblPr>
      <w:tblGrid>
        <w:gridCol w:w="8261"/>
      </w:tblGrid>
      <w:tr w:rsidR="00385278" w14:paraId="4EB1F5C9" w14:textId="77777777" w:rsidTr="00CE5617">
        <w:tc>
          <w:tcPr>
            <w:tcW w:w="8261" w:type="dxa"/>
          </w:tcPr>
          <w:p w14:paraId="42D2FCA0" w14:textId="77777777" w:rsidR="00385278" w:rsidRPr="00824D30" w:rsidRDefault="00385278" w:rsidP="00CE5617">
            <w:pPr>
              <w:jc w:val="both"/>
              <w:rPr>
                <w:rFonts w:ascii="Consolas" w:hAnsi="Consolas"/>
                <w:sz w:val="10"/>
                <w:szCs w:val="10"/>
              </w:rPr>
            </w:pPr>
            <w:r w:rsidRPr="00824D30">
              <w:rPr>
                <w:rFonts w:ascii="Consolas" w:hAnsi="Consolas"/>
                <w:sz w:val="10"/>
                <w:szCs w:val="10"/>
              </w:rPr>
              <w:t>-- Penghuni</w:t>
            </w:r>
          </w:p>
          <w:p w14:paraId="33324BA9"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penghuni (namaDepan, namaBelakang, jalan, RT, RW, kelurahan, kecamatan, kota, provinsi, kodePos, tanggalLahir)</w:t>
            </w:r>
          </w:p>
          <w:p w14:paraId="2B8D5B74"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68FA286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Budi', 'Santoso', 'Jl. Melati 123', 6, 12, 'Cipedes', 'Bandung', 'Jawa Barat', 'Jawa Barat', 40135, '1995-08-20'),</w:t>
            </w:r>
          </w:p>
          <w:p w14:paraId="5FEE2C7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Ahmad', 'Wibowo', 'Jl. Kencana 456', 10, 15, 'Demangan', 'Yogyakarta', 'Yogyakarta', 'DI Yogyakarta', 55241, '1993-03-12'),</w:t>
            </w:r>
          </w:p>
          <w:p w14:paraId="4F2D0B5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Rudi', 'Susilo', 'Jl. Anggrek 789', 14, 18, 'Sukolilo', 'Surabaya', 'Jawa Timur', 'Jawa Timur', 60223, '1994-12-05'),</w:t>
            </w:r>
          </w:p>
          <w:p w14:paraId="0E195D0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Dwi', 'Sulistyo', 'Jl. Dahlia 567', 8, 22, 'Tirto', 'Semarang', 'Jawa Tengah', 'Jawa Tengah', 50148, '1992-06-18'),</w:t>
            </w:r>
          </w:p>
          <w:p w14:paraId="7E12AD8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Eko', 'Prasetyo', 'Jl. Mawar 890', 7, 11, 'Ciwidey', 'Bandung', 'Jawa Barat', 'Jawa Barat', 40354, '1996-10-25'),</w:t>
            </w:r>
          </w:p>
          <w:p w14:paraId="2D97378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Hendra', 'Kusuma', 'Jl. Srikaya 123', 5, 17, 'Kasihan', 'Bantul', 'Yogyakarta', 'DI Yogyakarta', 55183, '1994-02-15'),</w:t>
            </w:r>
          </w:p>
          <w:p w14:paraId="1D3943A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Indra', 'Setiawan', 'Jl. Flamboyan 456', 12, 16, 'Kenjeran', 'Surabaya', 'Jawa Timur', 'Jawa Timur', 60122, '1993-08-08'),</w:t>
            </w:r>
          </w:p>
          <w:p w14:paraId="38E4435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Ade', 'Wijaya', 'Jl. Anggrek 789', 9, 23, 'Genuk', 'Semarang', 'Jawa Tengah', 'Jawa Tengah', 50245, '1995-05-20'),</w:t>
            </w:r>
          </w:p>
          <w:p w14:paraId="27F74D6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Bayu', 'Nugroho', 'Jl. Kencur 234', 11, 14, 'Kalasan', 'Sleman', 'Yogyakarta', 'DI Yogyakarta', 55571, '1992-12-12'),</w:t>
            </w:r>
          </w:p>
          <w:p w14:paraId="5560124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Dicky', 'Saputra', 'Jl. Mawar 567', 13, 19, 'Mulyorejo', 'Surabaya', 'Jawa Timur', 'Jawa Timur', 60223, '1994-07-17'),</w:t>
            </w:r>
          </w:p>
          <w:p w14:paraId="61A9DC5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Fandi', 'Surya', 'Jl. Kamboja 890', 6, 20, 'Banyumanik', 'Semarang', 'Jawa Tengah', 'Jawa Tengah', 50192, '1996-04-05'),</w:t>
            </w:r>
          </w:p>
          <w:p w14:paraId="4C762E4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Galih', 'Purnama', 'Jl. Raya 123', 8, 21, 'Cangkringan', 'Sleman', 'Yogyakarta', 'DI Yogyakarta', 55582, '1993-01-22');</w:t>
            </w:r>
          </w:p>
          <w:p w14:paraId="6CDA1043" w14:textId="77777777" w:rsidR="00385278" w:rsidRPr="00824D30" w:rsidRDefault="00385278" w:rsidP="00CE5617">
            <w:pPr>
              <w:jc w:val="both"/>
              <w:rPr>
                <w:rFonts w:ascii="Consolas" w:hAnsi="Consolas"/>
                <w:sz w:val="10"/>
                <w:szCs w:val="10"/>
              </w:rPr>
            </w:pPr>
          </w:p>
          <w:p w14:paraId="04AEDC92" w14:textId="77777777" w:rsidR="00385278" w:rsidRPr="00824D30" w:rsidRDefault="00385278" w:rsidP="00CE5617">
            <w:pPr>
              <w:jc w:val="both"/>
              <w:rPr>
                <w:rFonts w:ascii="Consolas" w:hAnsi="Consolas"/>
                <w:sz w:val="10"/>
                <w:szCs w:val="10"/>
              </w:rPr>
            </w:pPr>
            <w:r w:rsidRPr="00824D30">
              <w:rPr>
                <w:rFonts w:ascii="Consolas" w:hAnsi="Consolas"/>
                <w:sz w:val="10"/>
                <w:szCs w:val="10"/>
              </w:rPr>
              <w:t>-- Menyewa Kamar</w:t>
            </w:r>
          </w:p>
          <w:p w14:paraId="435074D3"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menyewa (idPenghuni, tglMulaiSewa, tglAkhirSewa)</w:t>
            </w:r>
          </w:p>
          <w:p w14:paraId="009EADCE"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627E619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2022-01-01', '2023-01-01'),</w:t>
            </w:r>
          </w:p>
          <w:p w14:paraId="2571FE8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022-01-01', '2023-01-01'),</w:t>
            </w:r>
          </w:p>
          <w:p w14:paraId="213F245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2022-01-01', '2023-01-01'),</w:t>
            </w:r>
          </w:p>
          <w:p w14:paraId="0E62E605"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2022-01-01', '2023-01-01'),</w:t>
            </w:r>
          </w:p>
          <w:p w14:paraId="031F065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2022-01-01', '2023-01-01'),</w:t>
            </w:r>
          </w:p>
          <w:p w14:paraId="5842034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2022-01-01', '2023-01-01'),</w:t>
            </w:r>
          </w:p>
          <w:p w14:paraId="7783A66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2022-01-01', '2023-01-01'),</w:t>
            </w:r>
          </w:p>
          <w:p w14:paraId="1094EEA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2022-01-01', '2023-01-01'),</w:t>
            </w:r>
          </w:p>
          <w:p w14:paraId="3C94601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2022-01-01', '2023-01-01'),</w:t>
            </w:r>
          </w:p>
          <w:p w14:paraId="23377A5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2022-01-01', '2023-01-01'),</w:t>
            </w:r>
          </w:p>
          <w:p w14:paraId="225D64F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2022-01-01', '2023-01-01'),</w:t>
            </w:r>
          </w:p>
          <w:p w14:paraId="73F6961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2022-01-01', '2023-01-01');</w:t>
            </w:r>
          </w:p>
          <w:p w14:paraId="55E8EC10" w14:textId="77777777" w:rsidR="00385278" w:rsidRPr="00824D30" w:rsidRDefault="00385278" w:rsidP="00CE5617">
            <w:pPr>
              <w:jc w:val="both"/>
              <w:rPr>
                <w:rFonts w:ascii="Consolas" w:hAnsi="Consolas"/>
                <w:sz w:val="10"/>
                <w:szCs w:val="10"/>
              </w:rPr>
            </w:pPr>
          </w:p>
          <w:p w14:paraId="63B4F774" w14:textId="77777777" w:rsidR="00385278" w:rsidRPr="00824D30" w:rsidRDefault="00385278" w:rsidP="00CE5617">
            <w:pPr>
              <w:jc w:val="both"/>
              <w:rPr>
                <w:rFonts w:ascii="Consolas" w:hAnsi="Consolas"/>
                <w:sz w:val="10"/>
                <w:szCs w:val="10"/>
              </w:rPr>
            </w:pPr>
            <w:r w:rsidRPr="00824D30">
              <w:rPr>
                <w:rFonts w:ascii="Consolas" w:hAnsi="Consolas"/>
                <w:sz w:val="10"/>
                <w:szCs w:val="10"/>
              </w:rPr>
              <w:t>-- Penghuni Email</w:t>
            </w:r>
          </w:p>
          <w:p w14:paraId="30860E95"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penghuni_email (idPenghuni, email)</w:t>
            </w:r>
          </w:p>
          <w:p w14:paraId="21EA441F"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3344128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budi.santoso@gmail.com'),</w:t>
            </w:r>
          </w:p>
          <w:p w14:paraId="5586D65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budi.santoso@yahoo.com'),</w:t>
            </w:r>
          </w:p>
          <w:p w14:paraId="30DAEFD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budi.santoso@outlook.com'),</w:t>
            </w:r>
          </w:p>
          <w:p w14:paraId="5A3042E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ahmad.wibowo@gmail.com'),</w:t>
            </w:r>
          </w:p>
          <w:p w14:paraId="0883876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ahmad.wibowo@yahoo.com'),</w:t>
            </w:r>
          </w:p>
          <w:p w14:paraId="38EEABC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rudi.susilo@gmail.com'),</w:t>
            </w:r>
          </w:p>
          <w:p w14:paraId="3740A29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rudi.susilo@yahoo.com'),</w:t>
            </w:r>
          </w:p>
          <w:p w14:paraId="45AA8EF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rudi.susilo@outlook.com'),</w:t>
            </w:r>
          </w:p>
          <w:p w14:paraId="3B3C5DB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dwi.sulistyo@gmail.com'),</w:t>
            </w:r>
          </w:p>
          <w:p w14:paraId="15E4459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dwi.sulistyo@yahoo.com'),</w:t>
            </w:r>
          </w:p>
          <w:p w14:paraId="714DB0D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eko.prasetyo@gmail.com'),</w:t>
            </w:r>
          </w:p>
          <w:p w14:paraId="4C85971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eko.prasetyo@yahoo.com'),</w:t>
            </w:r>
          </w:p>
          <w:p w14:paraId="3C026B15"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eko.prasetyo@outlook.com'),</w:t>
            </w:r>
          </w:p>
          <w:p w14:paraId="43D2C5A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hendra.kusuma@gmail.com'),</w:t>
            </w:r>
          </w:p>
          <w:p w14:paraId="07F5FE1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hendra.kusuma@yahoo.com'),</w:t>
            </w:r>
          </w:p>
          <w:p w14:paraId="0320E74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indra.setiawan@gmail.com'),</w:t>
            </w:r>
          </w:p>
          <w:p w14:paraId="2055A0D5"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ade.wijaya@gmail.com'),</w:t>
            </w:r>
          </w:p>
          <w:p w14:paraId="1007BF8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bayu.nugroho@gmail.com'),</w:t>
            </w:r>
          </w:p>
          <w:p w14:paraId="144B9F13" w14:textId="77777777" w:rsidR="00385278" w:rsidRPr="00824D30" w:rsidRDefault="00385278" w:rsidP="00CE5617">
            <w:pPr>
              <w:jc w:val="both"/>
              <w:rPr>
                <w:rFonts w:ascii="Consolas" w:hAnsi="Consolas"/>
                <w:sz w:val="10"/>
                <w:szCs w:val="10"/>
              </w:rPr>
            </w:pPr>
            <w:r w:rsidRPr="00824D30">
              <w:rPr>
                <w:rFonts w:ascii="Consolas" w:hAnsi="Consolas"/>
                <w:sz w:val="10"/>
                <w:szCs w:val="10"/>
              </w:rPr>
              <w:lastRenderedPageBreak/>
              <w:t xml:space="preserve">  (9, 'bayu.nugroho@yahoo.com'),</w:t>
            </w:r>
          </w:p>
          <w:p w14:paraId="3422472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bayu.nugroho@outlook.com'),</w:t>
            </w:r>
          </w:p>
          <w:p w14:paraId="220FDC2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dicky.saputra@gmail.com'),</w:t>
            </w:r>
          </w:p>
          <w:p w14:paraId="557CFD0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fandi.surya@gmail.com'),</w:t>
            </w:r>
          </w:p>
          <w:p w14:paraId="37051A3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galih.purnama@gmail.com');</w:t>
            </w:r>
          </w:p>
          <w:p w14:paraId="59CA994C" w14:textId="77777777" w:rsidR="00385278" w:rsidRPr="00824D30" w:rsidRDefault="00385278" w:rsidP="00CE5617">
            <w:pPr>
              <w:jc w:val="both"/>
              <w:rPr>
                <w:rFonts w:ascii="Consolas" w:hAnsi="Consolas"/>
                <w:sz w:val="10"/>
                <w:szCs w:val="10"/>
              </w:rPr>
            </w:pPr>
          </w:p>
          <w:p w14:paraId="4C67EE19" w14:textId="77777777" w:rsidR="00385278" w:rsidRPr="00824D30" w:rsidRDefault="00385278" w:rsidP="00CE5617">
            <w:pPr>
              <w:jc w:val="both"/>
              <w:rPr>
                <w:rFonts w:ascii="Consolas" w:hAnsi="Consolas"/>
                <w:sz w:val="10"/>
                <w:szCs w:val="10"/>
              </w:rPr>
            </w:pPr>
            <w:r w:rsidRPr="00824D30">
              <w:rPr>
                <w:rFonts w:ascii="Consolas" w:hAnsi="Consolas"/>
                <w:sz w:val="10"/>
                <w:szCs w:val="10"/>
              </w:rPr>
              <w:t>-- Penghuni NoTelp</w:t>
            </w:r>
          </w:p>
          <w:p w14:paraId="4A2607BA"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penghuni_noTelp (idPenghuni, noTelp)</w:t>
            </w:r>
          </w:p>
          <w:p w14:paraId="300351D3"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0A66CAA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081234567890'),</w:t>
            </w:r>
          </w:p>
          <w:p w14:paraId="2479D2B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081234567890'),</w:t>
            </w:r>
          </w:p>
          <w:p w14:paraId="7096ADF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081112233445'),</w:t>
            </w:r>
          </w:p>
          <w:p w14:paraId="5F9BFE7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081234567890'),</w:t>
            </w:r>
          </w:p>
          <w:p w14:paraId="7E7E2E9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081112233445'),</w:t>
            </w:r>
          </w:p>
          <w:p w14:paraId="49CF21E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081234567890'),</w:t>
            </w:r>
          </w:p>
          <w:p w14:paraId="2A53EE3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081112233445'),</w:t>
            </w:r>
          </w:p>
          <w:p w14:paraId="70E5706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081234567890'),</w:t>
            </w:r>
          </w:p>
          <w:p w14:paraId="2D168F9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081112233445'),</w:t>
            </w:r>
          </w:p>
          <w:p w14:paraId="558E674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081234567890'),</w:t>
            </w:r>
          </w:p>
          <w:p w14:paraId="531D9C3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081112233445'),</w:t>
            </w:r>
          </w:p>
          <w:p w14:paraId="31FF8A8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081234567890'),</w:t>
            </w:r>
          </w:p>
          <w:p w14:paraId="337249F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081112233445'),</w:t>
            </w:r>
          </w:p>
          <w:p w14:paraId="428D4CC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081234567890'),</w:t>
            </w:r>
          </w:p>
          <w:p w14:paraId="41C7F87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081112233445'),</w:t>
            </w:r>
          </w:p>
          <w:p w14:paraId="2F92C1B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081234567890'),</w:t>
            </w:r>
          </w:p>
          <w:p w14:paraId="2C1E924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081112233445');</w:t>
            </w:r>
          </w:p>
          <w:p w14:paraId="2BDF6160" w14:textId="77777777" w:rsidR="00385278" w:rsidRPr="00824D30" w:rsidRDefault="00385278" w:rsidP="00CE5617">
            <w:pPr>
              <w:jc w:val="both"/>
              <w:rPr>
                <w:rFonts w:ascii="Consolas" w:hAnsi="Consolas"/>
                <w:sz w:val="10"/>
                <w:szCs w:val="10"/>
              </w:rPr>
            </w:pPr>
          </w:p>
          <w:p w14:paraId="33A76BB4" w14:textId="77777777" w:rsidR="00385278" w:rsidRPr="00824D30" w:rsidRDefault="00385278" w:rsidP="00CE5617">
            <w:pPr>
              <w:jc w:val="both"/>
              <w:rPr>
                <w:rFonts w:ascii="Consolas" w:hAnsi="Consolas"/>
                <w:sz w:val="10"/>
                <w:szCs w:val="10"/>
              </w:rPr>
            </w:pPr>
            <w:r w:rsidRPr="00824D30">
              <w:rPr>
                <w:rFonts w:ascii="Consolas" w:hAnsi="Consolas"/>
                <w:sz w:val="10"/>
                <w:szCs w:val="10"/>
              </w:rPr>
              <w:t>-- Tipe Kamar</w:t>
            </w:r>
          </w:p>
          <w:p w14:paraId="38DBAB56"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tipeKamar (tipeKamar, hargaKamar, luasKamar)</w:t>
            </w:r>
          </w:p>
          <w:p w14:paraId="5E48DF00"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2C9FFE4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Tanpa Kamar Mandi', 800000.00, 12.5),</w:t>
            </w:r>
          </w:p>
          <w:p w14:paraId="10E9FC1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Dengan Kamar Mandi', 1200000.00, 15.0);</w:t>
            </w:r>
          </w:p>
          <w:p w14:paraId="7B7927EA" w14:textId="77777777" w:rsidR="00385278" w:rsidRPr="00824D30" w:rsidRDefault="00385278" w:rsidP="00CE5617">
            <w:pPr>
              <w:jc w:val="both"/>
              <w:rPr>
                <w:rFonts w:ascii="Consolas" w:hAnsi="Consolas"/>
                <w:sz w:val="10"/>
                <w:szCs w:val="10"/>
              </w:rPr>
            </w:pPr>
          </w:p>
          <w:p w14:paraId="71FD3E3B" w14:textId="77777777" w:rsidR="00385278" w:rsidRPr="00824D30" w:rsidRDefault="00385278" w:rsidP="00CE5617">
            <w:pPr>
              <w:jc w:val="both"/>
              <w:rPr>
                <w:rFonts w:ascii="Consolas" w:hAnsi="Consolas"/>
                <w:sz w:val="10"/>
                <w:szCs w:val="10"/>
              </w:rPr>
            </w:pPr>
          </w:p>
          <w:p w14:paraId="1B4951F3" w14:textId="77777777" w:rsidR="00385278" w:rsidRPr="00824D30" w:rsidRDefault="00385278" w:rsidP="00CE5617">
            <w:pPr>
              <w:jc w:val="both"/>
              <w:rPr>
                <w:rFonts w:ascii="Consolas" w:hAnsi="Consolas"/>
                <w:sz w:val="10"/>
                <w:szCs w:val="10"/>
              </w:rPr>
            </w:pPr>
            <w:r w:rsidRPr="00824D30">
              <w:rPr>
                <w:rFonts w:ascii="Consolas" w:hAnsi="Consolas"/>
                <w:sz w:val="10"/>
                <w:szCs w:val="10"/>
              </w:rPr>
              <w:t>-- Kamar</w:t>
            </w:r>
          </w:p>
          <w:p w14:paraId="66D99C22" w14:textId="77777777" w:rsidR="00385278" w:rsidRPr="00237A85" w:rsidRDefault="00385278" w:rsidP="00CE5617">
            <w:pPr>
              <w:jc w:val="both"/>
              <w:rPr>
                <w:rFonts w:ascii="Consolas" w:hAnsi="Consolas"/>
                <w:sz w:val="10"/>
                <w:szCs w:val="10"/>
              </w:rPr>
            </w:pPr>
            <w:r w:rsidRPr="00237A85">
              <w:rPr>
                <w:rFonts w:ascii="Consolas" w:hAnsi="Consolas"/>
                <w:sz w:val="10"/>
                <w:szCs w:val="10"/>
              </w:rPr>
              <w:t xml:space="preserve">INSERT INTO kamar (idTipeKamar, idPenghuni) VALUES </w:t>
            </w:r>
          </w:p>
          <w:p w14:paraId="4547C1C8" w14:textId="77777777" w:rsidR="00385278" w:rsidRDefault="00385278" w:rsidP="00CE5617">
            <w:pPr>
              <w:jc w:val="both"/>
              <w:rPr>
                <w:rFonts w:ascii="Consolas" w:hAnsi="Consolas"/>
                <w:sz w:val="10"/>
                <w:szCs w:val="10"/>
              </w:rPr>
            </w:pPr>
            <w:r w:rsidRPr="00237A85">
              <w:rPr>
                <w:rFonts w:ascii="Consolas" w:hAnsi="Consolas"/>
                <w:sz w:val="10"/>
                <w:szCs w:val="10"/>
              </w:rPr>
              <w:t>(1,1),(1,2),(1,3),(1,4),(2,5),(1,6),(1,7),(1,8),(2,9),(1,10),(2,11),(2,12);</w:t>
            </w:r>
          </w:p>
          <w:p w14:paraId="6CE1F20A" w14:textId="77777777" w:rsidR="00385278" w:rsidRPr="00824D30" w:rsidRDefault="00385278" w:rsidP="00CE5617">
            <w:pPr>
              <w:jc w:val="both"/>
              <w:rPr>
                <w:rFonts w:ascii="Consolas" w:hAnsi="Consolas"/>
                <w:sz w:val="10"/>
                <w:szCs w:val="10"/>
              </w:rPr>
            </w:pPr>
          </w:p>
          <w:p w14:paraId="330F686A" w14:textId="77777777" w:rsidR="00385278" w:rsidRPr="00824D30" w:rsidRDefault="00385278" w:rsidP="00CE5617">
            <w:pPr>
              <w:jc w:val="both"/>
              <w:rPr>
                <w:rFonts w:ascii="Consolas" w:hAnsi="Consolas"/>
                <w:sz w:val="10"/>
                <w:szCs w:val="10"/>
              </w:rPr>
            </w:pPr>
            <w:r w:rsidRPr="00824D30">
              <w:rPr>
                <w:rFonts w:ascii="Consolas" w:hAnsi="Consolas"/>
                <w:sz w:val="10"/>
                <w:szCs w:val="10"/>
              </w:rPr>
              <w:t>-- Transaksi Januari</w:t>
            </w:r>
          </w:p>
          <w:p w14:paraId="71256ADE"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4381C7FA"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64E1891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sewa kamar', 800000, 'Sewa kamar bulan Januari'),</w:t>
            </w:r>
          </w:p>
          <w:p w14:paraId="3B54942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listrik', 200000, 'Listrik bulan Januari'),</w:t>
            </w:r>
          </w:p>
          <w:p w14:paraId="36C3F4A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air', 150000, 'Air bulan Januari'),</w:t>
            </w:r>
          </w:p>
          <w:p w14:paraId="168E9B9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sewa kamar', 1200000, 'Sewa kamar bulan Januari'),</w:t>
            </w:r>
          </w:p>
          <w:p w14:paraId="77F4BF2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listrik', 250000, 'Listrik bulan Januari'),</w:t>
            </w:r>
          </w:p>
          <w:p w14:paraId="03565BA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air', 180000, 'Air bulan Januari'),</w:t>
            </w:r>
          </w:p>
          <w:p w14:paraId="2307659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sewa kamar', 800000, 'Sewa kamar bulan Januari'),</w:t>
            </w:r>
          </w:p>
          <w:p w14:paraId="6DD1541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listrik', 180000, 'Listrik bulan Januari'),</w:t>
            </w:r>
          </w:p>
          <w:p w14:paraId="129377A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air', 130000, 'Air bulan Januari'),</w:t>
            </w:r>
          </w:p>
          <w:p w14:paraId="3E6138C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1, 'sewa kamar', 1200000, 'Sewa kamar bulan Januari'),</w:t>
            </w:r>
          </w:p>
          <w:p w14:paraId="32CBE33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1, 'listrik', 220000, 'Listrik bulan Januari'),</w:t>
            </w:r>
          </w:p>
          <w:p w14:paraId="52D976C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1, 'air', 160000, 'Air bulan Januari'),</w:t>
            </w:r>
          </w:p>
          <w:p w14:paraId="7BAF4F9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2, 'sewa kamar', 800000, 'Sewa kamar bulan Januari'),</w:t>
            </w:r>
          </w:p>
          <w:p w14:paraId="0F8C574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2, 'listrik', 190000, 'Listrik bulan Januari'),</w:t>
            </w:r>
          </w:p>
          <w:p w14:paraId="15FC098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2, 'air', 140000, 'Air bulan Januari'),</w:t>
            </w:r>
          </w:p>
          <w:p w14:paraId="0106E46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1, 'sewa kamar', 1200000, 'Sewa kamar bulan Januari'),</w:t>
            </w:r>
          </w:p>
          <w:p w14:paraId="0075F5A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1, 'listrik', 240000, 'Listrik bulan Januari'),</w:t>
            </w:r>
          </w:p>
          <w:p w14:paraId="485DC92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1, 'air', 170000, 'Air bulan Januari'),</w:t>
            </w:r>
          </w:p>
          <w:p w14:paraId="50FADF6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sewa kamar', 800000, 'Sewa kamar bulan Januari'),</w:t>
            </w:r>
          </w:p>
          <w:p w14:paraId="435A4CA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listrik', 170000, 'Listrik bulan Januari'),</w:t>
            </w:r>
          </w:p>
          <w:p w14:paraId="7A3BD718" w14:textId="77777777" w:rsidR="00385278" w:rsidRPr="00824D30" w:rsidRDefault="00385278" w:rsidP="00CE5617">
            <w:pPr>
              <w:jc w:val="both"/>
              <w:rPr>
                <w:rFonts w:ascii="Consolas" w:hAnsi="Consolas"/>
                <w:sz w:val="10"/>
                <w:szCs w:val="10"/>
              </w:rPr>
            </w:pPr>
            <w:r w:rsidRPr="00824D30">
              <w:rPr>
                <w:rFonts w:ascii="Consolas" w:hAnsi="Consolas"/>
                <w:sz w:val="10"/>
                <w:szCs w:val="10"/>
              </w:rPr>
              <w:t>(7, 7, 1, 'air', 120000, 'Air bulan Januari'),</w:t>
            </w:r>
          </w:p>
          <w:p w14:paraId="64B79C8B"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sewa kamar', 1200000, 'Sewa kamar bulan Januari'),</w:t>
            </w:r>
          </w:p>
          <w:p w14:paraId="72FD5ED4"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listrik', 210000, 'Listrik bulan Januari'),</w:t>
            </w:r>
          </w:p>
          <w:p w14:paraId="7D2BDF27"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air', 150000, 'Air bulan Januari'),</w:t>
            </w:r>
          </w:p>
          <w:p w14:paraId="171CC9FD"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sewa kamar', 800000, 'Sewa kamar bulan Januari'),</w:t>
            </w:r>
          </w:p>
          <w:p w14:paraId="467DBB43"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listrik', 200000, 'Listrik bulan Januari'),</w:t>
            </w:r>
          </w:p>
          <w:p w14:paraId="6085D6B3"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air', 140000, 'Air bulan Januari'),</w:t>
            </w:r>
          </w:p>
          <w:p w14:paraId="098A774F"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sewa kamar', 1200000, 'Sewa kamar bulan Januari'),</w:t>
            </w:r>
          </w:p>
          <w:p w14:paraId="200FC2DB"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listrik', 250000, 'Listrik bulan Januari'),</w:t>
            </w:r>
          </w:p>
          <w:p w14:paraId="17B30508"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air', 180000, 'Air bulan Januari'),</w:t>
            </w:r>
          </w:p>
          <w:p w14:paraId="49D4C398"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sewa kamar', 800000, 'Sewa kamar bulan Januari'),</w:t>
            </w:r>
          </w:p>
          <w:p w14:paraId="02608733"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listrik', 180000, 'Listrik bulan Januari'),</w:t>
            </w:r>
          </w:p>
          <w:p w14:paraId="4C2F4EFF"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air', 130000, 'Air bulan Januari'),</w:t>
            </w:r>
          </w:p>
          <w:p w14:paraId="4DF67191"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sewa kamar', 1200000, 'Sewa kamar bulan Januari'),</w:t>
            </w:r>
          </w:p>
          <w:p w14:paraId="026FABDC"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listrik', 220000, 'Listrik bulan Januari'),</w:t>
            </w:r>
          </w:p>
          <w:p w14:paraId="1120C4C8"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air', 160000, 'Air bulan Januari');</w:t>
            </w:r>
          </w:p>
          <w:p w14:paraId="3129E66E" w14:textId="77777777" w:rsidR="00385278" w:rsidRPr="00824D30" w:rsidRDefault="00385278" w:rsidP="00CE5617">
            <w:pPr>
              <w:jc w:val="both"/>
              <w:rPr>
                <w:rFonts w:ascii="Consolas" w:hAnsi="Consolas"/>
                <w:sz w:val="10"/>
                <w:szCs w:val="10"/>
              </w:rPr>
            </w:pPr>
          </w:p>
          <w:p w14:paraId="2F79D62A" w14:textId="77777777" w:rsidR="00385278" w:rsidRPr="00824D30" w:rsidRDefault="00385278" w:rsidP="00CE5617">
            <w:pPr>
              <w:jc w:val="both"/>
              <w:rPr>
                <w:rFonts w:ascii="Consolas" w:hAnsi="Consolas"/>
                <w:sz w:val="10"/>
                <w:szCs w:val="10"/>
              </w:rPr>
            </w:pPr>
          </w:p>
          <w:p w14:paraId="7019D8AE" w14:textId="77777777" w:rsidR="00385278" w:rsidRPr="00824D30" w:rsidRDefault="00385278" w:rsidP="00CE5617">
            <w:pPr>
              <w:jc w:val="both"/>
              <w:rPr>
                <w:rFonts w:ascii="Consolas" w:hAnsi="Consolas"/>
                <w:sz w:val="10"/>
                <w:szCs w:val="10"/>
              </w:rPr>
            </w:pPr>
            <w:r w:rsidRPr="00824D30">
              <w:rPr>
                <w:rFonts w:ascii="Consolas" w:hAnsi="Consolas"/>
                <w:sz w:val="10"/>
                <w:szCs w:val="10"/>
              </w:rPr>
              <w:t>-- Transaksi Februari</w:t>
            </w:r>
          </w:p>
          <w:p w14:paraId="2A9A79BB"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033CD1C8"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4F4886C6" w14:textId="77777777" w:rsidR="00385278" w:rsidRPr="00824D30" w:rsidRDefault="00385278" w:rsidP="00CE5617">
            <w:pPr>
              <w:jc w:val="both"/>
              <w:rPr>
                <w:rFonts w:ascii="Consolas" w:hAnsi="Consolas"/>
                <w:sz w:val="10"/>
                <w:szCs w:val="10"/>
              </w:rPr>
            </w:pPr>
            <w:r w:rsidRPr="00824D30">
              <w:rPr>
                <w:rFonts w:ascii="Consolas" w:hAnsi="Consolas"/>
                <w:sz w:val="10"/>
                <w:szCs w:val="10"/>
              </w:rPr>
              <w:t>(1, 1, 1, 'sewa kamar', 800000, 'Sewa kamar bulan Februari'),</w:t>
            </w:r>
          </w:p>
          <w:p w14:paraId="2C673EB6" w14:textId="77777777" w:rsidR="00385278" w:rsidRPr="00824D30" w:rsidRDefault="00385278" w:rsidP="00CE5617">
            <w:pPr>
              <w:jc w:val="both"/>
              <w:rPr>
                <w:rFonts w:ascii="Consolas" w:hAnsi="Consolas"/>
                <w:sz w:val="10"/>
                <w:szCs w:val="10"/>
              </w:rPr>
            </w:pPr>
            <w:r w:rsidRPr="00824D30">
              <w:rPr>
                <w:rFonts w:ascii="Consolas" w:hAnsi="Consolas"/>
                <w:sz w:val="10"/>
                <w:szCs w:val="10"/>
              </w:rPr>
              <w:t>(1, 1, 1, 'listrik', 200000, 'Listrik bulan Februari'),</w:t>
            </w:r>
          </w:p>
          <w:p w14:paraId="0FDDA25D" w14:textId="77777777" w:rsidR="00385278" w:rsidRPr="00824D30" w:rsidRDefault="00385278" w:rsidP="00CE5617">
            <w:pPr>
              <w:jc w:val="both"/>
              <w:rPr>
                <w:rFonts w:ascii="Consolas" w:hAnsi="Consolas"/>
                <w:sz w:val="10"/>
                <w:szCs w:val="10"/>
              </w:rPr>
            </w:pPr>
            <w:r w:rsidRPr="00824D30">
              <w:rPr>
                <w:rFonts w:ascii="Consolas" w:hAnsi="Consolas"/>
                <w:sz w:val="10"/>
                <w:szCs w:val="10"/>
              </w:rPr>
              <w:t>(1, 1, 1, 'air', 150000, 'Air bulan Februari'),</w:t>
            </w:r>
          </w:p>
          <w:p w14:paraId="44AA7FE2" w14:textId="77777777" w:rsidR="00385278" w:rsidRPr="00824D30" w:rsidRDefault="00385278" w:rsidP="00CE5617">
            <w:pPr>
              <w:jc w:val="both"/>
              <w:rPr>
                <w:rFonts w:ascii="Consolas" w:hAnsi="Consolas"/>
                <w:sz w:val="10"/>
                <w:szCs w:val="10"/>
              </w:rPr>
            </w:pPr>
            <w:r w:rsidRPr="00824D30">
              <w:rPr>
                <w:rFonts w:ascii="Consolas" w:hAnsi="Consolas"/>
                <w:sz w:val="10"/>
                <w:szCs w:val="10"/>
              </w:rPr>
              <w:t>(2, 2, 1, 'sewa kamar', 1200000, 'Sewa kamar bulan Februari'),</w:t>
            </w:r>
          </w:p>
          <w:p w14:paraId="5BF8E07C" w14:textId="77777777" w:rsidR="00385278" w:rsidRPr="00824D30" w:rsidRDefault="00385278" w:rsidP="00CE5617">
            <w:pPr>
              <w:jc w:val="both"/>
              <w:rPr>
                <w:rFonts w:ascii="Consolas" w:hAnsi="Consolas"/>
                <w:sz w:val="10"/>
                <w:szCs w:val="10"/>
              </w:rPr>
            </w:pPr>
            <w:r w:rsidRPr="00824D30">
              <w:rPr>
                <w:rFonts w:ascii="Consolas" w:hAnsi="Consolas"/>
                <w:sz w:val="10"/>
                <w:szCs w:val="10"/>
              </w:rPr>
              <w:t>(2, 2, 1, 'listrik', 250000, 'Listrik bulan Februari'),</w:t>
            </w:r>
          </w:p>
          <w:p w14:paraId="75C8D7A6" w14:textId="77777777" w:rsidR="00385278" w:rsidRPr="00824D30" w:rsidRDefault="00385278" w:rsidP="00CE5617">
            <w:pPr>
              <w:jc w:val="both"/>
              <w:rPr>
                <w:rFonts w:ascii="Consolas" w:hAnsi="Consolas"/>
                <w:sz w:val="10"/>
                <w:szCs w:val="10"/>
              </w:rPr>
            </w:pPr>
            <w:r w:rsidRPr="00824D30">
              <w:rPr>
                <w:rFonts w:ascii="Consolas" w:hAnsi="Consolas"/>
                <w:sz w:val="10"/>
                <w:szCs w:val="10"/>
              </w:rPr>
              <w:t>(2, 2, 1, 'air', 180000, 'Air bulan Februari'),</w:t>
            </w:r>
          </w:p>
          <w:p w14:paraId="3505FD02" w14:textId="77777777" w:rsidR="00385278" w:rsidRPr="00824D30" w:rsidRDefault="00385278" w:rsidP="00CE5617">
            <w:pPr>
              <w:jc w:val="both"/>
              <w:rPr>
                <w:rFonts w:ascii="Consolas" w:hAnsi="Consolas"/>
                <w:sz w:val="10"/>
                <w:szCs w:val="10"/>
              </w:rPr>
            </w:pPr>
            <w:r w:rsidRPr="00824D30">
              <w:rPr>
                <w:rFonts w:ascii="Consolas" w:hAnsi="Consolas"/>
                <w:sz w:val="10"/>
                <w:szCs w:val="10"/>
              </w:rPr>
              <w:t>(3, 3, 1, 'sewa kamar', 800000, 'Sewa kamar bulan Februari'),</w:t>
            </w:r>
          </w:p>
          <w:p w14:paraId="41C7F963" w14:textId="77777777" w:rsidR="00385278" w:rsidRPr="00824D30" w:rsidRDefault="00385278" w:rsidP="00CE5617">
            <w:pPr>
              <w:jc w:val="both"/>
              <w:rPr>
                <w:rFonts w:ascii="Consolas" w:hAnsi="Consolas"/>
                <w:sz w:val="10"/>
                <w:szCs w:val="10"/>
              </w:rPr>
            </w:pPr>
            <w:r w:rsidRPr="00824D30">
              <w:rPr>
                <w:rFonts w:ascii="Consolas" w:hAnsi="Consolas"/>
                <w:sz w:val="10"/>
                <w:szCs w:val="10"/>
              </w:rPr>
              <w:t>(3, 3, 1, 'listrik', 180000, 'Listrik bulan Februari'),</w:t>
            </w:r>
          </w:p>
          <w:p w14:paraId="2FB725A1" w14:textId="77777777" w:rsidR="00385278" w:rsidRPr="00824D30" w:rsidRDefault="00385278" w:rsidP="00CE5617">
            <w:pPr>
              <w:jc w:val="both"/>
              <w:rPr>
                <w:rFonts w:ascii="Consolas" w:hAnsi="Consolas"/>
                <w:sz w:val="10"/>
                <w:szCs w:val="10"/>
              </w:rPr>
            </w:pPr>
            <w:r w:rsidRPr="00824D30">
              <w:rPr>
                <w:rFonts w:ascii="Consolas" w:hAnsi="Consolas"/>
                <w:sz w:val="10"/>
                <w:szCs w:val="10"/>
              </w:rPr>
              <w:t>(3, 3, 1, 'air', 130000, 'Air bulan Februari'),</w:t>
            </w:r>
          </w:p>
          <w:p w14:paraId="202B6316" w14:textId="77777777" w:rsidR="00385278" w:rsidRPr="00824D30" w:rsidRDefault="00385278" w:rsidP="00CE5617">
            <w:pPr>
              <w:jc w:val="both"/>
              <w:rPr>
                <w:rFonts w:ascii="Consolas" w:hAnsi="Consolas"/>
                <w:sz w:val="10"/>
                <w:szCs w:val="10"/>
              </w:rPr>
            </w:pPr>
            <w:r w:rsidRPr="00824D30">
              <w:rPr>
                <w:rFonts w:ascii="Consolas" w:hAnsi="Consolas"/>
                <w:sz w:val="10"/>
                <w:szCs w:val="10"/>
              </w:rPr>
              <w:t>(4, 4, 1, 'sewa kamar', 1200000, 'Sewa kamar bulan Februari'),</w:t>
            </w:r>
          </w:p>
          <w:p w14:paraId="3B85156A" w14:textId="77777777" w:rsidR="00385278" w:rsidRPr="00824D30" w:rsidRDefault="00385278" w:rsidP="00CE5617">
            <w:pPr>
              <w:jc w:val="both"/>
              <w:rPr>
                <w:rFonts w:ascii="Consolas" w:hAnsi="Consolas"/>
                <w:sz w:val="10"/>
                <w:szCs w:val="10"/>
              </w:rPr>
            </w:pPr>
            <w:r w:rsidRPr="00824D30">
              <w:rPr>
                <w:rFonts w:ascii="Consolas" w:hAnsi="Consolas"/>
                <w:sz w:val="10"/>
                <w:szCs w:val="10"/>
              </w:rPr>
              <w:t>(4, 4, 1, 'listrik', 220000, 'Listrik bulan Februari'),</w:t>
            </w:r>
          </w:p>
          <w:p w14:paraId="7B9355DA" w14:textId="77777777" w:rsidR="00385278" w:rsidRPr="00824D30" w:rsidRDefault="00385278" w:rsidP="00CE5617">
            <w:pPr>
              <w:jc w:val="both"/>
              <w:rPr>
                <w:rFonts w:ascii="Consolas" w:hAnsi="Consolas"/>
                <w:sz w:val="10"/>
                <w:szCs w:val="10"/>
              </w:rPr>
            </w:pPr>
            <w:r w:rsidRPr="00824D30">
              <w:rPr>
                <w:rFonts w:ascii="Consolas" w:hAnsi="Consolas"/>
                <w:sz w:val="10"/>
                <w:szCs w:val="10"/>
              </w:rPr>
              <w:t>(4, 4, 1, 'air', 160000, 'Air bulan Februari'),</w:t>
            </w:r>
          </w:p>
          <w:p w14:paraId="5E517DEF" w14:textId="77777777" w:rsidR="00385278" w:rsidRPr="00824D30" w:rsidRDefault="00385278" w:rsidP="00CE5617">
            <w:pPr>
              <w:jc w:val="both"/>
              <w:rPr>
                <w:rFonts w:ascii="Consolas" w:hAnsi="Consolas"/>
                <w:sz w:val="10"/>
                <w:szCs w:val="10"/>
              </w:rPr>
            </w:pPr>
            <w:r w:rsidRPr="00824D30">
              <w:rPr>
                <w:rFonts w:ascii="Consolas" w:hAnsi="Consolas"/>
                <w:sz w:val="10"/>
                <w:szCs w:val="10"/>
              </w:rPr>
              <w:t>(5, 5, 2, 'sewa kamar', 800000, 'Sewa kamar bulan Februari'),</w:t>
            </w:r>
          </w:p>
          <w:p w14:paraId="77592FD5" w14:textId="77777777" w:rsidR="00385278" w:rsidRPr="00824D30" w:rsidRDefault="00385278" w:rsidP="00CE5617">
            <w:pPr>
              <w:jc w:val="both"/>
              <w:rPr>
                <w:rFonts w:ascii="Consolas" w:hAnsi="Consolas"/>
                <w:sz w:val="10"/>
                <w:szCs w:val="10"/>
              </w:rPr>
            </w:pPr>
            <w:r w:rsidRPr="00824D30">
              <w:rPr>
                <w:rFonts w:ascii="Consolas" w:hAnsi="Consolas"/>
                <w:sz w:val="10"/>
                <w:szCs w:val="10"/>
              </w:rPr>
              <w:t>(5, 5, 2, 'listrik', 190000, 'Listrik bulan Februari'),</w:t>
            </w:r>
          </w:p>
          <w:p w14:paraId="338D01CE" w14:textId="77777777" w:rsidR="00385278" w:rsidRPr="00824D30" w:rsidRDefault="00385278" w:rsidP="00CE5617">
            <w:pPr>
              <w:jc w:val="both"/>
              <w:rPr>
                <w:rFonts w:ascii="Consolas" w:hAnsi="Consolas"/>
                <w:sz w:val="10"/>
                <w:szCs w:val="10"/>
              </w:rPr>
            </w:pPr>
            <w:r w:rsidRPr="00824D30">
              <w:rPr>
                <w:rFonts w:ascii="Consolas" w:hAnsi="Consolas"/>
                <w:sz w:val="10"/>
                <w:szCs w:val="10"/>
              </w:rPr>
              <w:t>(5, 5, 2, 'air', 140000, 'Air bulan Februari'),</w:t>
            </w:r>
          </w:p>
          <w:p w14:paraId="438B0664" w14:textId="77777777" w:rsidR="00385278" w:rsidRPr="00824D30" w:rsidRDefault="00385278" w:rsidP="00CE5617">
            <w:pPr>
              <w:jc w:val="both"/>
              <w:rPr>
                <w:rFonts w:ascii="Consolas" w:hAnsi="Consolas"/>
                <w:sz w:val="10"/>
                <w:szCs w:val="10"/>
              </w:rPr>
            </w:pPr>
            <w:r w:rsidRPr="00824D30">
              <w:rPr>
                <w:rFonts w:ascii="Consolas" w:hAnsi="Consolas"/>
                <w:sz w:val="10"/>
                <w:szCs w:val="10"/>
              </w:rPr>
              <w:t>(6, 6, 1, 'sewa kamar', 1200000, 'Sewa kamar bulan Februari'),</w:t>
            </w:r>
          </w:p>
          <w:p w14:paraId="4780F9E7" w14:textId="77777777" w:rsidR="00385278" w:rsidRPr="00824D30" w:rsidRDefault="00385278" w:rsidP="00CE5617">
            <w:pPr>
              <w:jc w:val="both"/>
              <w:rPr>
                <w:rFonts w:ascii="Consolas" w:hAnsi="Consolas"/>
                <w:sz w:val="10"/>
                <w:szCs w:val="10"/>
              </w:rPr>
            </w:pPr>
            <w:r w:rsidRPr="00824D30">
              <w:rPr>
                <w:rFonts w:ascii="Consolas" w:hAnsi="Consolas"/>
                <w:sz w:val="10"/>
                <w:szCs w:val="10"/>
              </w:rPr>
              <w:t>(6, 6, 1, 'listrik', 240000, 'Listrik bulan Februari'),</w:t>
            </w:r>
          </w:p>
          <w:p w14:paraId="39FFE903" w14:textId="77777777" w:rsidR="00385278" w:rsidRPr="00824D30" w:rsidRDefault="00385278" w:rsidP="00CE5617">
            <w:pPr>
              <w:jc w:val="both"/>
              <w:rPr>
                <w:rFonts w:ascii="Consolas" w:hAnsi="Consolas"/>
                <w:sz w:val="10"/>
                <w:szCs w:val="10"/>
              </w:rPr>
            </w:pPr>
            <w:r w:rsidRPr="00824D30">
              <w:rPr>
                <w:rFonts w:ascii="Consolas" w:hAnsi="Consolas"/>
                <w:sz w:val="10"/>
                <w:szCs w:val="10"/>
              </w:rPr>
              <w:t>(6, 6, 1, 'air', 170000, 'Air bulan Februari'),</w:t>
            </w:r>
          </w:p>
          <w:p w14:paraId="299AE69E" w14:textId="77777777" w:rsidR="00385278" w:rsidRPr="00824D30" w:rsidRDefault="00385278" w:rsidP="00CE5617">
            <w:pPr>
              <w:jc w:val="both"/>
              <w:rPr>
                <w:rFonts w:ascii="Consolas" w:hAnsi="Consolas"/>
                <w:sz w:val="10"/>
                <w:szCs w:val="10"/>
              </w:rPr>
            </w:pPr>
            <w:r w:rsidRPr="00824D30">
              <w:rPr>
                <w:rFonts w:ascii="Consolas" w:hAnsi="Consolas"/>
                <w:sz w:val="10"/>
                <w:szCs w:val="10"/>
              </w:rPr>
              <w:t>(7, 7, 1, 'sewa kamar', 800000, 'Sewa kamar bulan Februari'),</w:t>
            </w:r>
          </w:p>
          <w:p w14:paraId="368DFCA9" w14:textId="77777777" w:rsidR="00385278" w:rsidRPr="00824D30" w:rsidRDefault="00385278" w:rsidP="00CE5617">
            <w:pPr>
              <w:jc w:val="both"/>
              <w:rPr>
                <w:rFonts w:ascii="Consolas" w:hAnsi="Consolas"/>
                <w:sz w:val="10"/>
                <w:szCs w:val="10"/>
              </w:rPr>
            </w:pPr>
            <w:r w:rsidRPr="00824D30">
              <w:rPr>
                <w:rFonts w:ascii="Consolas" w:hAnsi="Consolas"/>
                <w:sz w:val="10"/>
                <w:szCs w:val="10"/>
              </w:rPr>
              <w:lastRenderedPageBreak/>
              <w:t>(7, 7, 1, 'listrik', 170000, 'Listrik bulan Februari'),</w:t>
            </w:r>
          </w:p>
          <w:p w14:paraId="0022C141" w14:textId="77777777" w:rsidR="00385278" w:rsidRPr="00824D30" w:rsidRDefault="00385278" w:rsidP="00CE5617">
            <w:pPr>
              <w:jc w:val="both"/>
              <w:rPr>
                <w:rFonts w:ascii="Consolas" w:hAnsi="Consolas"/>
                <w:sz w:val="10"/>
                <w:szCs w:val="10"/>
              </w:rPr>
            </w:pPr>
            <w:r w:rsidRPr="00824D30">
              <w:rPr>
                <w:rFonts w:ascii="Consolas" w:hAnsi="Consolas"/>
                <w:sz w:val="10"/>
                <w:szCs w:val="10"/>
              </w:rPr>
              <w:t>(7, 7, 1, 'air', 120000, 'Air bulan Februari'),</w:t>
            </w:r>
          </w:p>
          <w:p w14:paraId="505C96A1"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sewa kamar', 1200000, 'Sewa kamar bulan Februari'),</w:t>
            </w:r>
          </w:p>
          <w:p w14:paraId="0B0B8B4A"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listrik', 210000, 'Listrik bulan Februari'),</w:t>
            </w:r>
          </w:p>
          <w:p w14:paraId="54EB4DDA"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air', 150000, 'Air bulan Februari'),</w:t>
            </w:r>
          </w:p>
          <w:p w14:paraId="62169855"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sewa kamar', 800000, 'Sewa kamar bulan Februari'),</w:t>
            </w:r>
          </w:p>
          <w:p w14:paraId="17DEE38D"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listrik', 200000, 'Listrik bulan Februari'),</w:t>
            </w:r>
          </w:p>
          <w:p w14:paraId="5CCC5690"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air', 140000, 'Air bulan Februari'),</w:t>
            </w:r>
          </w:p>
          <w:p w14:paraId="2621B0F3"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sewa kamar', 1200000, 'Sewa kamar bulan Februari'),</w:t>
            </w:r>
          </w:p>
          <w:p w14:paraId="758E1D8F"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listrik', 250000, 'Listrik bulan Februari'),</w:t>
            </w:r>
          </w:p>
          <w:p w14:paraId="6810FB7F"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air', 180000, 'Air bulan Februari'),</w:t>
            </w:r>
          </w:p>
          <w:p w14:paraId="6E8D1D69"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sewa kamar', 800000, 'Sewa kamar bulan Februari'),</w:t>
            </w:r>
          </w:p>
          <w:p w14:paraId="36AE4306"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listrik', 180000, 'Listrik bulan Februari'),</w:t>
            </w:r>
          </w:p>
          <w:p w14:paraId="564E1D03"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air', 130000, 'Air bulan Februari'),</w:t>
            </w:r>
          </w:p>
          <w:p w14:paraId="0DBBE225"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sewa kamar', 1200000, 'Sewa kamar bulan Februari'),</w:t>
            </w:r>
          </w:p>
          <w:p w14:paraId="7BDF680D"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listrik', 220000, 'Listrik bulan Februari'),</w:t>
            </w:r>
          </w:p>
          <w:p w14:paraId="44A7A6EB"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air', 160000, 'Air bulan Februari');</w:t>
            </w:r>
          </w:p>
          <w:p w14:paraId="6EBB6A4C" w14:textId="77777777" w:rsidR="00385278" w:rsidRPr="00824D30" w:rsidRDefault="00385278" w:rsidP="00CE5617">
            <w:pPr>
              <w:jc w:val="both"/>
              <w:rPr>
                <w:rFonts w:ascii="Consolas" w:hAnsi="Consolas"/>
                <w:sz w:val="10"/>
                <w:szCs w:val="10"/>
              </w:rPr>
            </w:pPr>
          </w:p>
          <w:p w14:paraId="26E9D927" w14:textId="77777777" w:rsidR="00385278" w:rsidRPr="00824D30" w:rsidRDefault="00385278" w:rsidP="00CE5617">
            <w:pPr>
              <w:jc w:val="both"/>
              <w:rPr>
                <w:rFonts w:ascii="Consolas" w:hAnsi="Consolas"/>
                <w:sz w:val="10"/>
                <w:szCs w:val="10"/>
              </w:rPr>
            </w:pPr>
            <w:r w:rsidRPr="00824D30">
              <w:rPr>
                <w:rFonts w:ascii="Consolas" w:hAnsi="Consolas"/>
                <w:sz w:val="10"/>
                <w:szCs w:val="10"/>
              </w:rPr>
              <w:t>-- Transaksi Maret</w:t>
            </w:r>
          </w:p>
          <w:p w14:paraId="743C643D"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4BDE6568"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2DE51A54" w14:textId="77777777" w:rsidR="00385278" w:rsidRPr="00824D30" w:rsidRDefault="00385278" w:rsidP="00CE5617">
            <w:pPr>
              <w:jc w:val="both"/>
              <w:rPr>
                <w:rFonts w:ascii="Consolas" w:hAnsi="Consolas"/>
                <w:sz w:val="10"/>
                <w:szCs w:val="10"/>
              </w:rPr>
            </w:pPr>
            <w:r w:rsidRPr="00824D30">
              <w:rPr>
                <w:rFonts w:ascii="Consolas" w:hAnsi="Consolas"/>
                <w:sz w:val="10"/>
                <w:szCs w:val="10"/>
              </w:rPr>
              <w:t>(1, 1, 1, 'sewa kamar', 800000, 'Sewa kamar bulan Maret'),</w:t>
            </w:r>
          </w:p>
          <w:p w14:paraId="492FD04C" w14:textId="77777777" w:rsidR="00385278" w:rsidRPr="00824D30" w:rsidRDefault="00385278" w:rsidP="00CE5617">
            <w:pPr>
              <w:jc w:val="both"/>
              <w:rPr>
                <w:rFonts w:ascii="Consolas" w:hAnsi="Consolas"/>
                <w:sz w:val="10"/>
                <w:szCs w:val="10"/>
              </w:rPr>
            </w:pPr>
            <w:r w:rsidRPr="00824D30">
              <w:rPr>
                <w:rFonts w:ascii="Consolas" w:hAnsi="Consolas"/>
                <w:sz w:val="10"/>
                <w:szCs w:val="10"/>
              </w:rPr>
              <w:t>(1, 1, 1, 'listrik', 200000, 'Listrik bulan Maret'),</w:t>
            </w:r>
          </w:p>
          <w:p w14:paraId="4A56CDE6" w14:textId="77777777" w:rsidR="00385278" w:rsidRPr="00824D30" w:rsidRDefault="00385278" w:rsidP="00CE5617">
            <w:pPr>
              <w:jc w:val="both"/>
              <w:rPr>
                <w:rFonts w:ascii="Consolas" w:hAnsi="Consolas"/>
                <w:sz w:val="10"/>
                <w:szCs w:val="10"/>
              </w:rPr>
            </w:pPr>
            <w:r w:rsidRPr="00824D30">
              <w:rPr>
                <w:rFonts w:ascii="Consolas" w:hAnsi="Consolas"/>
                <w:sz w:val="10"/>
                <w:szCs w:val="10"/>
              </w:rPr>
              <w:t>(1, 1, 1, 'air', 150000, 'Air bulan Maret'),</w:t>
            </w:r>
          </w:p>
          <w:p w14:paraId="7F25C5AB" w14:textId="77777777" w:rsidR="00385278" w:rsidRPr="00824D30" w:rsidRDefault="00385278" w:rsidP="00CE5617">
            <w:pPr>
              <w:jc w:val="both"/>
              <w:rPr>
                <w:rFonts w:ascii="Consolas" w:hAnsi="Consolas"/>
                <w:sz w:val="10"/>
                <w:szCs w:val="10"/>
              </w:rPr>
            </w:pPr>
            <w:r w:rsidRPr="00824D30">
              <w:rPr>
                <w:rFonts w:ascii="Consolas" w:hAnsi="Consolas"/>
                <w:sz w:val="10"/>
                <w:szCs w:val="10"/>
              </w:rPr>
              <w:t>(2, 2, 1, 'sewa kamar', 1200000, 'Sewa kamar bulan Maret'),</w:t>
            </w:r>
          </w:p>
          <w:p w14:paraId="671D3E82" w14:textId="77777777" w:rsidR="00385278" w:rsidRPr="00824D30" w:rsidRDefault="00385278" w:rsidP="00CE5617">
            <w:pPr>
              <w:jc w:val="both"/>
              <w:rPr>
                <w:rFonts w:ascii="Consolas" w:hAnsi="Consolas"/>
                <w:sz w:val="10"/>
                <w:szCs w:val="10"/>
              </w:rPr>
            </w:pPr>
            <w:r w:rsidRPr="00824D30">
              <w:rPr>
                <w:rFonts w:ascii="Consolas" w:hAnsi="Consolas"/>
                <w:sz w:val="10"/>
                <w:szCs w:val="10"/>
              </w:rPr>
              <w:t>(2, 2, 1, 'listrik', 250000, 'Listrik bulan Maret'),</w:t>
            </w:r>
          </w:p>
          <w:p w14:paraId="67F3F823" w14:textId="77777777" w:rsidR="00385278" w:rsidRPr="00824D30" w:rsidRDefault="00385278" w:rsidP="00CE5617">
            <w:pPr>
              <w:jc w:val="both"/>
              <w:rPr>
                <w:rFonts w:ascii="Consolas" w:hAnsi="Consolas"/>
                <w:sz w:val="10"/>
                <w:szCs w:val="10"/>
              </w:rPr>
            </w:pPr>
            <w:r w:rsidRPr="00824D30">
              <w:rPr>
                <w:rFonts w:ascii="Consolas" w:hAnsi="Consolas"/>
                <w:sz w:val="10"/>
                <w:szCs w:val="10"/>
              </w:rPr>
              <w:t>(2, 2, 1, 'air', 180000, 'Air bulan Maret'),</w:t>
            </w:r>
          </w:p>
          <w:p w14:paraId="15833AAC" w14:textId="77777777" w:rsidR="00385278" w:rsidRPr="00824D30" w:rsidRDefault="00385278" w:rsidP="00CE5617">
            <w:pPr>
              <w:jc w:val="both"/>
              <w:rPr>
                <w:rFonts w:ascii="Consolas" w:hAnsi="Consolas"/>
                <w:sz w:val="10"/>
                <w:szCs w:val="10"/>
              </w:rPr>
            </w:pPr>
            <w:r w:rsidRPr="00824D30">
              <w:rPr>
                <w:rFonts w:ascii="Consolas" w:hAnsi="Consolas"/>
                <w:sz w:val="10"/>
                <w:szCs w:val="10"/>
              </w:rPr>
              <w:t>(3, 3, 1, 'sewa kamar', 800000, 'Sewa kamar bulan Maret'),</w:t>
            </w:r>
          </w:p>
          <w:p w14:paraId="666E97CC" w14:textId="77777777" w:rsidR="00385278" w:rsidRPr="00824D30" w:rsidRDefault="00385278" w:rsidP="00CE5617">
            <w:pPr>
              <w:jc w:val="both"/>
              <w:rPr>
                <w:rFonts w:ascii="Consolas" w:hAnsi="Consolas"/>
                <w:sz w:val="10"/>
                <w:szCs w:val="10"/>
              </w:rPr>
            </w:pPr>
            <w:r w:rsidRPr="00824D30">
              <w:rPr>
                <w:rFonts w:ascii="Consolas" w:hAnsi="Consolas"/>
                <w:sz w:val="10"/>
                <w:szCs w:val="10"/>
              </w:rPr>
              <w:t>(3, 3, 1, 'listrik', 180000, 'Listrik bulan Maret'),</w:t>
            </w:r>
          </w:p>
          <w:p w14:paraId="3BC2599B" w14:textId="77777777" w:rsidR="00385278" w:rsidRPr="00824D30" w:rsidRDefault="00385278" w:rsidP="00CE5617">
            <w:pPr>
              <w:jc w:val="both"/>
              <w:rPr>
                <w:rFonts w:ascii="Consolas" w:hAnsi="Consolas"/>
                <w:sz w:val="10"/>
                <w:szCs w:val="10"/>
              </w:rPr>
            </w:pPr>
            <w:r w:rsidRPr="00824D30">
              <w:rPr>
                <w:rFonts w:ascii="Consolas" w:hAnsi="Consolas"/>
                <w:sz w:val="10"/>
                <w:szCs w:val="10"/>
              </w:rPr>
              <w:t>(3, 3, 1, 'air', 130000, 'Air bulan Maret'),</w:t>
            </w:r>
          </w:p>
          <w:p w14:paraId="29F469C0" w14:textId="77777777" w:rsidR="00385278" w:rsidRPr="00824D30" w:rsidRDefault="00385278" w:rsidP="00CE5617">
            <w:pPr>
              <w:jc w:val="both"/>
              <w:rPr>
                <w:rFonts w:ascii="Consolas" w:hAnsi="Consolas"/>
                <w:sz w:val="10"/>
                <w:szCs w:val="10"/>
              </w:rPr>
            </w:pPr>
            <w:r w:rsidRPr="00824D30">
              <w:rPr>
                <w:rFonts w:ascii="Consolas" w:hAnsi="Consolas"/>
                <w:sz w:val="10"/>
                <w:szCs w:val="10"/>
              </w:rPr>
              <w:t>(4, 4, 1, 'sewa kamar', 1200000, 'Sewa kamar bulan Maret'),</w:t>
            </w:r>
          </w:p>
          <w:p w14:paraId="2089A772" w14:textId="77777777" w:rsidR="00385278" w:rsidRPr="00824D30" w:rsidRDefault="00385278" w:rsidP="00CE5617">
            <w:pPr>
              <w:jc w:val="both"/>
              <w:rPr>
                <w:rFonts w:ascii="Consolas" w:hAnsi="Consolas"/>
                <w:sz w:val="10"/>
                <w:szCs w:val="10"/>
              </w:rPr>
            </w:pPr>
            <w:r w:rsidRPr="00824D30">
              <w:rPr>
                <w:rFonts w:ascii="Consolas" w:hAnsi="Consolas"/>
                <w:sz w:val="10"/>
                <w:szCs w:val="10"/>
              </w:rPr>
              <w:t>(4, 4, 1, 'listrik', 220000, 'Listrik bulan Maret'),</w:t>
            </w:r>
          </w:p>
          <w:p w14:paraId="5BE978D5" w14:textId="77777777" w:rsidR="00385278" w:rsidRPr="00824D30" w:rsidRDefault="00385278" w:rsidP="00CE5617">
            <w:pPr>
              <w:jc w:val="both"/>
              <w:rPr>
                <w:rFonts w:ascii="Consolas" w:hAnsi="Consolas"/>
                <w:sz w:val="10"/>
                <w:szCs w:val="10"/>
              </w:rPr>
            </w:pPr>
            <w:r w:rsidRPr="00824D30">
              <w:rPr>
                <w:rFonts w:ascii="Consolas" w:hAnsi="Consolas"/>
                <w:sz w:val="10"/>
                <w:szCs w:val="10"/>
              </w:rPr>
              <w:t>(4, 4, 1, 'air', 160000, 'Air bulan Maret'),</w:t>
            </w:r>
          </w:p>
          <w:p w14:paraId="26CD7AF7" w14:textId="77777777" w:rsidR="00385278" w:rsidRPr="00824D30" w:rsidRDefault="00385278" w:rsidP="00CE5617">
            <w:pPr>
              <w:jc w:val="both"/>
              <w:rPr>
                <w:rFonts w:ascii="Consolas" w:hAnsi="Consolas"/>
                <w:sz w:val="10"/>
                <w:szCs w:val="10"/>
              </w:rPr>
            </w:pPr>
            <w:r w:rsidRPr="00824D30">
              <w:rPr>
                <w:rFonts w:ascii="Consolas" w:hAnsi="Consolas"/>
                <w:sz w:val="10"/>
                <w:szCs w:val="10"/>
              </w:rPr>
              <w:t>(5, 5, 2, 'sewa kamar', 800000, 'Sewa kamar bulan Maret'),</w:t>
            </w:r>
          </w:p>
          <w:p w14:paraId="33F32BAD" w14:textId="77777777" w:rsidR="00385278" w:rsidRPr="00824D30" w:rsidRDefault="00385278" w:rsidP="00CE5617">
            <w:pPr>
              <w:jc w:val="both"/>
              <w:rPr>
                <w:rFonts w:ascii="Consolas" w:hAnsi="Consolas"/>
                <w:sz w:val="10"/>
                <w:szCs w:val="10"/>
              </w:rPr>
            </w:pPr>
            <w:r w:rsidRPr="00824D30">
              <w:rPr>
                <w:rFonts w:ascii="Consolas" w:hAnsi="Consolas"/>
                <w:sz w:val="10"/>
                <w:szCs w:val="10"/>
              </w:rPr>
              <w:t>(5, 5, 2, 'listrik', 190000, 'Listrik bulan Maret'),</w:t>
            </w:r>
          </w:p>
          <w:p w14:paraId="12DF4C70" w14:textId="77777777" w:rsidR="00385278" w:rsidRPr="00824D30" w:rsidRDefault="00385278" w:rsidP="00CE5617">
            <w:pPr>
              <w:jc w:val="both"/>
              <w:rPr>
                <w:rFonts w:ascii="Consolas" w:hAnsi="Consolas"/>
                <w:sz w:val="10"/>
                <w:szCs w:val="10"/>
              </w:rPr>
            </w:pPr>
            <w:r w:rsidRPr="00824D30">
              <w:rPr>
                <w:rFonts w:ascii="Consolas" w:hAnsi="Consolas"/>
                <w:sz w:val="10"/>
                <w:szCs w:val="10"/>
              </w:rPr>
              <w:t>(5, 5, 2, 'air', 140000, 'Air bulan Maret'),</w:t>
            </w:r>
          </w:p>
          <w:p w14:paraId="1B842E32" w14:textId="77777777" w:rsidR="00385278" w:rsidRPr="00824D30" w:rsidRDefault="00385278" w:rsidP="00CE5617">
            <w:pPr>
              <w:jc w:val="both"/>
              <w:rPr>
                <w:rFonts w:ascii="Consolas" w:hAnsi="Consolas"/>
                <w:sz w:val="10"/>
                <w:szCs w:val="10"/>
              </w:rPr>
            </w:pPr>
            <w:r w:rsidRPr="00824D30">
              <w:rPr>
                <w:rFonts w:ascii="Consolas" w:hAnsi="Consolas"/>
                <w:sz w:val="10"/>
                <w:szCs w:val="10"/>
              </w:rPr>
              <w:t>(6, 6, 1, 'sewa kamar', 1200000, 'Sewa kamar bulan Maret'),</w:t>
            </w:r>
          </w:p>
          <w:p w14:paraId="38ECEEE9" w14:textId="77777777" w:rsidR="00385278" w:rsidRPr="00824D30" w:rsidRDefault="00385278" w:rsidP="00CE5617">
            <w:pPr>
              <w:jc w:val="both"/>
              <w:rPr>
                <w:rFonts w:ascii="Consolas" w:hAnsi="Consolas"/>
                <w:sz w:val="10"/>
                <w:szCs w:val="10"/>
              </w:rPr>
            </w:pPr>
            <w:r w:rsidRPr="00824D30">
              <w:rPr>
                <w:rFonts w:ascii="Consolas" w:hAnsi="Consolas"/>
                <w:sz w:val="10"/>
                <w:szCs w:val="10"/>
              </w:rPr>
              <w:t>(6, 6, 1, 'listrik', 240000, 'Listrik bulan Maret'),</w:t>
            </w:r>
          </w:p>
          <w:p w14:paraId="749623B4" w14:textId="77777777" w:rsidR="00385278" w:rsidRPr="00824D30" w:rsidRDefault="00385278" w:rsidP="00CE5617">
            <w:pPr>
              <w:jc w:val="both"/>
              <w:rPr>
                <w:rFonts w:ascii="Consolas" w:hAnsi="Consolas"/>
                <w:sz w:val="10"/>
                <w:szCs w:val="10"/>
              </w:rPr>
            </w:pPr>
            <w:r w:rsidRPr="00824D30">
              <w:rPr>
                <w:rFonts w:ascii="Consolas" w:hAnsi="Consolas"/>
                <w:sz w:val="10"/>
                <w:szCs w:val="10"/>
              </w:rPr>
              <w:t>(6, 6, 1, 'air', 170000, 'Air bulan Maret'),</w:t>
            </w:r>
          </w:p>
          <w:p w14:paraId="3EE4A009" w14:textId="77777777" w:rsidR="00385278" w:rsidRPr="00824D30" w:rsidRDefault="00385278" w:rsidP="00CE5617">
            <w:pPr>
              <w:jc w:val="both"/>
              <w:rPr>
                <w:rFonts w:ascii="Consolas" w:hAnsi="Consolas"/>
                <w:sz w:val="10"/>
                <w:szCs w:val="10"/>
              </w:rPr>
            </w:pPr>
            <w:r w:rsidRPr="00824D30">
              <w:rPr>
                <w:rFonts w:ascii="Consolas" w:hAnsi="Consolas"/>
                <w:sz w:val="10"/>
                <w:szCs w:val="10"/>
              </w:rPr>
              <w:t>(7, 7, 1, 'sewa kamar', 800000, 'Sewa kamar bulan Maret'),</w:t>
            </w:r>
          </w:p>
          <w:p w14:paraId="63DC459F" w14:textId="77777777" w:rsidR="00385278" w:rsidRPr="00824D30" w:rsidRDefault="00385278" w:rsidP="00CE5617">
            <w:pPr>
              <w:jc w:val="both"/>
              <w:rPr>
                <w:rFonts w:ascii="Consolas" w:hAnsi="Consolas"/>
                <w:sz w:val="10"/>
                <w:szCs w:val="10"/>
              </w:rPr>
            </w:pPr>
            <w:r w:rsidRPr="00824D30">
              <w:rPr>
                <w:rFonts w:ascii="Consolas" w:hAnsi="Consolas"/>
                <w:sz w:val="10"/>
                <w:szCs w:val="10"/>
              </w:rPr>
              <w:t>(7, 7, 1, 'listrik', 170000, 'Listrik bulan Maret'),</w:t>
            </w:r>
          </w:p>
          <w:p w14:paraId="1467C220" w14:textId="77777777" w:rsidR="00385278" w:rsidRPr="00824D30" w:rsidRDefault="00385278" w:rsidP="00CE5617">
            <w:pPr>
              <w:jc w:val="both"/>
              <w:rPr>
                <w:rFonts w:ascii="Consolas" w:hAnsi="Consolas"/>
                <w:sz w:val="10"/>
                <w:szCs w:val="10"/>
              </w:rPr>
            </w:pPr>
            <w:r w:rsidRPr="00824D30">
              <w:rPr>
                <w:rFonts w:ascii="Consolas" w:hAnsi="Consolas"/>
                <w:sz w:val="10"/>
                <w:szCs w:val="10"/>
              </w:rPr>
              <w:t>(7, 7, 1, 'air', 120000, 'Air bulan Maret'),</w:t>
            </w:r>
          </w:p>
          <w:p w14:paraId="6B8F0589"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sewa kamar', 1200000, 'Sewa kamar bulan Maret'),</w:t>
            </w:r>
          </w:p>
          <w:p w14:paraId="68D456A6"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listrik', 210000, 'Listrik bulan Maret'),</w:t>
            </w:r>
          </w:p>
          <w:p w14:paraId="350CFE24" w14:textId="77777777" w:rsidR="00385278" w:rsidRPr="00824D30" w:rsidRDefault="00385278" w:rsidP="00CE5617">
            <w:pPr>
              <w:jc w:val="both"/>
              <w:rPr>
                <w:rFonts w:ascii="Consolas" w:hAnsi="Consolas"/>
                <w:sz w:val="10"/>
                <w:szCs w:val="10"/>
              </w:rPr>
            </w:pPr>
            <w:r w:rsidRPr="00824D30">
              <w:rPr>
                <w:rFonts w:ascii="Consolas" w:hAnsi="Consolas"/>
                <w:sz w:val="10"/>
                <w:szCs w:val="10"/>
              </w:rPr>
              <w:t>(8, 8, 1, 'air', 150000, 'Air bulan Maret'),</w:t>
            </w:r>
          </w:p>
          <w:p w14:paraId="4E7E6AC4"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sewa kamar', 800000, 'Sewa kamar bulan Maret'),</w:t>
            </w:r>
          </w:p>
          <w:p w14:paraId="62D2CA2D"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listrik', 200000, 'Listrik bulan Maret'),</w:t>
            </w:r>
          </w:p>
          <w:p w14:paraId="4BA30C8B" w14:textId="77777777" w:rsidR="00385278" w:rsidRPr="00824D30" w:rsidRDefault="00385278" w:rsidP="00CE5617">
            <w:pPr>
              <w:jc w:val="both"/>
              <w:rPr>
                <w:rFonts w:ascii="Consolas" w:hAnsi="Consolas"/>
                <w:sz w:val="10"/>
                <w:szCs w:val="10"/>
              </w:rPr>
            </w:pPr>
            <w:r w:rsidRPr="00824D30">
              <w:rPr>
                <w:rFonts w:ascii="Consolas" w:hAnsi="Consolas"/>
                <w:sz w:val="10"/>
                <w:szCs w:val="10"/>
              </w:rPr>
              <w:t>(9, 9, 2, 'air', 140000, 'Air bulan Maret'),</w:t>
            </w:r>
          </w:p>
          <w:p w14:paraId="4925156D"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sewa kamar', 1200000, 'Sewa kamar bulan Maret'),</w:t>
            </w:r>
          </w:p>
          <w:p w14:paraId="2EB3C3C6"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listrik', 250000, 'Listrik bulan Maret'),</w:t>
            </w:r>
          </w:p>
          <w:p w14:paraId="416A6037" w14:textId="77777777" w:rsidR="00385278" w:rsidRPr="00824D30" w:rsidRDefault="00385278" w:rsidP="00CE5617">
            <w:pPr>
              <w:jc w:val="both"/>
              <w:rPr>
                <w:rFonts w:ascii="Consolas" w:hAnsi="Consolas"/>
                <w:sz w:val="10"/>
                <w:szCs w:val="10"/>
              </w:rPr>
            </w:pPr>
            <w:r w:rsidRPr="00824D30">
              <w:rPr>
                <w:rFonts w:ascii="Consolas" w:hAnsi="Consolas"/>
                <w:sz w:val="10"/>
                <w:szCs w:val="10"/>
              </w:rPr>
              <w:t>(10, 10, 1, 'air', 180000, 'Air bulan Maret'),</w:t>
            </w:r>
          </w:p>
          <w:p w14:paraId="28F9FD4A"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sewa kamar', 800000, 'Sewa kamar bulan Maret'),</w:t>
            </w:r>
          </w:p>
          <w:p w14:paraId="1976DB86"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listrik', 180000, 'Listrik bulan Maret'),</w:t>
            </w:r>
          </w:p>
          <w:p w14:paraId="7FD05CC5" w14:textId="77777777" w:rsidR="00385278" w:rsidRPr="00824D30" w:rsidRDefault="00385278" w:rsidP="00CE5617">
            <w:pPr>
              <w:jc w:val="both"/>
              <w:rPr>
                <w:rFonts w:ascii="Consolas" w:hAnsi="Consolas"/>
                <w:sz w:val="10"/>
                <w:szCs w:val="10"/>
              </w:rPr>
            </w:pPr>
            <w:r w:rsidRPr="00824D30">
              <w:rPr>
                <w:rFonts w:ascii="Consolas" w:hAnsi="Consolas"/>
                <w:sz w:val="10"/>
                <w:szCs w:val="10"/>
              </w:rPr>
              <w:t>(11, 11, 2, 'air', 130000, 'Air bulan Maret'),</w:t>
            </w:r>
          </w:p>
          <w:p w14:paraId="77840180"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sewa kamar', 1200000, 'Sewa kamar bulan Maret'),</w:t>
            </w:r>
          </w:p>
          <w:p w14:paraId="1E3A8928"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listrik', 220000, 'Listrik bulan Maret'),</w:t>
            </w:r>
          </w:p>
          <w:p w14:paraId="46AC8E89" w14:textId="77777777" w:rsidR="00385278" w:rsidRPr="00824D30" w:rsidRDefault="00385278" w:rsidP="00CE5617">
            <w:pPr>
              <w:jc w:val="both"/>
              <w:rPr>
                <w:rFonts w:ascii="Consolas" w:hAnsi="Consolas"/>
                <w:sz w:val="10"/>
                <w:szCs w:val="10"/>
              </w:rPr>
            </w:pPr>
            <w:r w:rsidRPr="00824D30">
              <w:rPr>
                <w:rFonts w:ascii="Consolas" w:hAnsi="Consolas"/>
                <w:sz w:val="10"/>
                <w:szCs w:val="10"/>
              </w:rPr>
              <w:t>(12, 12, 2, 'air', 160000, 'Air bulan Maret'),</w:t>
            </w:r>
          </w:p>
          <w:p w14:paraId="64E4F0CA" w14:textId="77777777" w:rsidR="00385278" w:rsidRPr="00824D30" w:rsidRDefault="00385278" w:rsidP="00CE5617">
            <w:pPr>
              <w:jc w:val="both"/>
              <w:rPr>
                <w:rFonts w:ascii="Consolas" w:hAnsi="Consolas"/>
                <w:sz w:val="10"/>
                <w:szCs w:val="10"/>
              </w:rPr>
            </w:pPr>
            <w:r w:rsidRPr="00824D30">
              <w:rPr>
                <w:rFonts w:ascii="Consolas" w:hAnsi="Consolas"/>
                <w:sz w:val="10"/>
                <w:szCs w:val="10"/>
              </w:rPr>
              <w:t>(1, 1, 1, 'denda', 50000, 'Keterlambatan pembayaran sewa kamar bulan Maret'),</w:t>
            </w:r>
          </w:p>
          <w:p w14:paraId="3DF6591D" w14:textId="77777777" w:rsidR="00385278" w:rsidRPr="00824D30" w:rsidRDefault="00385278" w:rsidP="00CE5617">
            <w:pPr>
              <w:jc w:val="both"/>
              <w:rPr>
                <w:rFonts w:ascii="Consolas" w:hAnsi="Consolas"/>
                <w:sz w:val="10"/>
                <w:szCs w:val="10"/>
              </w:rPr>
            </w:pPr>
            <w:r w:rsidRPr="00824D30">
              <w:rPr>
                <w:rFonts w:ascii="Consolas" w:hAnsi="Consolas"/>
                <w:sz w:val="10"/>
                <w:szCs w:val="10"/>
              </w:rPr>
              <w:t>(4, 4, 1, 'denda', 60000, 'Keterlambatan pembayaran sewa kamar bulan Maret');</w:t>
            </w:r>
          </w:p>
          <w:p w14:paraId="2EC57E4F" w14:textId="77777777" w:rsidR="00385278" w:rsidRPr="00824D30" w:rsidRDefault="00385278" w:rsidP="00CE5617">
            <w:pPr>
              <w:jc w:val="both"/>
              <w:rPr>
                <w:rFonts w:ascii="Consolas" w:hAnsi="Consolas"/>
                <w:sz w:val="10"/>
                <w:szCs w:val="10"/>
              </w:rPr>
            </w:pPr>
          </w:p>
          <w:p w14:paraId="698B6F31" w14:textId="77777777" w:rsidR="00385278" w:rsidRPr="00824D30" w:rsidRDefault="00385278" w:rsidP="00CE5617">
            <w:pPr>
              <w:jc w:val="both"/>
              <w:rPr>
                <w:rFonts w:ascii="Consolas" w:hAnsi="Consolas"/>
                <w:sz w:val="10"/>
                <w:szCs w:val="10"/>
              </w:rPr>
            </w:pPr>
          </w:p>
          <w:p w14:paraId="2535AA7B" w14:textId="77777777" w:rsidR="00385278" w:rsidRPr="00824D30" w:rsidRDefault="00385278" w:rsidP="00CE5617">
            <w:pPr>
              <w:jc w:val="both"/>
              <w:rPr>
                <w:rFonts w:ascii="Consolas" w:hAnsi="Consolas"/>
                <w:sz w:val="10"/>
                <w:szCs w:val="10"/>
              </w:rPr>
            </w:pPr>
            <w:r w:rsidRPr="00824D30">
              <w:rPr>
                <w:rFonts w:ascii="Consolas" w:hAnsi="Consolas"/>
                <w:sz w:val="10"/>
                <w:szCs w:val="10"/>
              </w:rPr>
              <w:t>--membayar Januari</w:t>
            </w:r>
          </w:p>
          <w:p w14:paraId="16D9F7F1"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4309A86D"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648F293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1, '2023-01-01', 'tunai'),</w:t>
            </w:r>
          </w:p>
          <w:p w14:paraId="632C6DE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2, '2023-01-05', 'non-tunai'),</w:t>
            </w:r>
          </w:p>
          <w:p w14:paraId="3A822C9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3, '2023-01-10', 'non-tunai'),</w:t>
            </w:r>
          </w:p>
          <w:p w14:paraId="2EF54A4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4, '2023-01-01', 'tunai'),</w:t>
            </w:r>
          </w:p>
          <w:p w14:paraId="132EC90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5, '2023-01-07', 'tunai'),</w:t>
            </w:r>
          </w:p>
          <w:p w14:paraId="04E2DF7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6, '2023-01-12', 'non-tunai'),</w:t>
            </w:r>
          </w:p>
          <w:p w14:paraId="0EA3D4D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7, '2023-01-01', 'non-tunai'),</w:t>
            </w:r>
          </w:p>
          <w:p w14:paraId="3E28F23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8, '2023-01-06', 'tunai'),</w:t>
            </w:r>
          </w:p>
          <w:p w14:paraId="43E0944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9, '2023-01-11', 'non-tunai'),</w:t>
            </w:r>
          </w:p>
          <w:p w14:paraId="19A5240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10, '2023-01-01', 'tunai'),</w:t>
            </w:r>
          </w:p>
          <w:p w14:paraId="6F64489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11, '2023-01-08', 'non-tunai'),</w:t>
            </w:r>
          </w:p>
          <w:p w14:paraId="75424C4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12, '2023-01-13', 'tunai'),</w:t>
            </w:r>
          </w:p>
          <w:p w14:paraId="0B7453D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13, '2023-01-01', 'non-tunai'),</w:t>
            </w:r>
          </w:p>
          <w:p w14:paraId="08C0830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14, '2023-01-09', 'tunai'),</w:t>
            </w:r>
          </w:p>
          <w:p w14:paraId="5C6F279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15, '2023-01-14', 'tunai'),</w:t>
            </w:r>
          </w:p>
          <w:p w14:paraId="2F4E9E5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16, '2023-01-01', 'non-tunai'),</w:t>
            </w:r>
          </w:p>
          <w:p w14:paraId="761DBC0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17, '2023-01-10', 'non-tunai'),</w:t>
            </w:r>
          </w:p>
          <w:p w14:paraId="6DC2865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18, '2023-01-15', 'tunai'),</w:t>
            </w:r>
          </w:p>
          <w:p w14:paraId="5AA8D44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19, '2023-01-01', 'non-tunai'),</w:t>
            </w:r>
          </w:p>
          <w:p w14:paraId="19E4A0C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20, '2023-01-11', 'tunai'),</w:t>
            </w:r>
          </w:p>
          <w:p w14:paraId="72F9BFB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21, '2023-01-16', 'tunai'),</w:t>
            </w:r>
          </w:p>
          <w:p w14:paraId="723D0195"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22, '2023-01-01', 'non-tunai'),</w:t>
            </w:r>
          </w:p>
          <w:p w14:paraId="2972A83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23, '2023-01-12', 'non-tunai'),</w:t>
            </w:r>
          </w:p>
          <w:p w14:paraId="2EAB2B6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24, '2023-01-17', 'tunai'),</w:t>
            </w:r>
          </w:p>
          <w:p w14:paraId="77ACF2D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25, '2023-01-01', 'non-tunai'),</w:t>
            </w:r>
          </w:p>
          <w:p w14:paraId="40EC4B6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26, '2023-01-13', 'non-tunai'),</w:t>
            </w:r>
          </w:p>
          <w:p w14:paraId="4415F55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27, '2023-01-18', 'tunai'),</w:t>
            </w:r>
          </w:p>
          <w:p w14:paraId="1972615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28, '2023-01-01', 'tunai'),</w:t>
            </w:r>
          </w:p>
          <w:p w14:paraId="540D838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29, '2023-01-14', 'non-tunai'),</w:t>
            </w:r>
          </w:p>
          <w:p w14:paraId="257A9C1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30, '2023-01-19', 'tunai'),</w:t>
            </w:r>
          </w:p>
          <w:p w14:paraId="6BC403D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31, '2023-01-01', 'non-tunai'),</w:t>
            </w:r>
          </w:p>
          <w:p w14:paraId="59D419E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32, '2023-01-15', 'tunai'),</w:t>
            </w:r>
          </w:p>
          <w:p w14:paraId="38F1D7B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33, '2023-01-20', 'non-tunai'),</w:t>
            </w:r>
          </w:p>
          <w:p w14:paraId="30EDF89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34, '2023-01-01', 'tunai'),</w:t>
            </w:r>
          </w:p>
          <w:p w14:paraId="3466F35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35, '2023-01-16', 'non-tunai'),</w:t>
            </w:r>
          </w:p>
          <w:p w14:paraId="6C92A18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36, '2023-01-21', 'tunai');</w:t>
            </w:r>
          </w:p>
          <w:p w14:paraId="504ABB96" w14:textId="77777777" w:rsidR="00385278" w:rsidRPr="00824D30" w:rsidRDefault="00385278" w:rsidP="00CE5617">
            <w:pPr>
              <w:jc w:val="both"/>
              <w:rPr>
                <w:rFonts w:ascii="Consolas" w:hAnsi="Consolas"/>
                <w:sz w:val="10"/>
                <w:szCs w:val="10"/>
              </w:rPr>
            </w:pPr>
          </w:p>
          <w:p w14:paraId="5E0B4EB8" w14:textId="77777777" w:rsidR="00385278" w:rsidRPr="00824D30" w:rsidRDefault="00385278" w:rsidP="00CE5617">
            <w:pPr>
              <w:jc w:val="both"/>
              <w:rPr>
                <w:rFonts w:ascii="Consolas" w:hAnsi="Consolas"/>
                <w:sz w:val="10"/>
                <w:szCs w:val="10"/>
              </w:rPr>
            </w:pPr>
            <w:r w:rsidRPr="00824D30">
              <w:rPr>
                <w:rFonts w:ascii="Consolas" w:hAnsi="Consolas"/>
                <w:sz w:val="10"/>
                <w:szCs w:val="10"/>
              </w:rPr>
              <w:lastRenderedPageBreak/>
              <w:t>-- membayar Februari</w:t>
            </w:r>
          </w:p>
          <w:p w14:paraId="72D7D1E4"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5C9C0AFE"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695E932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37, '2023-02-01', 'tunai'),</w:t>
            </w:r>
          </w:p>
          <w:p w14:paraId="6C403A0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38, '2023-02-05', 'non-tunai'),</w:t>
            </w:r>
          </w:p>
          <w:p w14:paraId="76FFDA5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39, '2023-02-10', 'non-tunai'),</w:t>
            </w:r>
          </w:p>
          <w:p w14:paraId="5069134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40, '2023-02-01', 'tunai'),</w:t>
            </w:r>
          </w:p>
          <w:p w14:paraId="6A16520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41, '2023-02-07', 'tunai'),</w:t>
            </w:r>
          </w:p>
          <w:p w14:paraId="7554D2D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42, '2023-02-12', 'non-tunai'),</w:t>
            </w:r>
          </w:p>
          <w:p w14:paraId="52288FB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43, '2023-02-01', 'non-tunai'),</w:t>
            </w:r>
          </w:p>
          <w:p w14:paraId="791D453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44, '2023-02-06', 'tunai'),</w:t>
            </w:r>
          </w:p>
          <w:p w14:paraId="72F4B5C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45, '2023-02-11', 'non-tunai'),</w:t>
            </w:r>
          </w:p>
          <w:p w14:paraId="30EF787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46, '2023-02-01', 'tunai'),</w:t>
            </w:r>
          </w:p>
          <w:p w14:paraId="6DEDB5A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47, '2023-02-08', 'non-tunai'),</w:t>
            </w:r>
          </w:p>
          <w:p w14:paraId="535F105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48, '2023-02-13', 'tunai'),</w:t>
            </w:r>
          </w:p>
          <w:p w14:paraId="01022AC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49, '2023-02-01', 'non-tunai'),</w:t>
            </w:r>
          </w:p>
          <w:p w14:paraId="4B2FD9F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50, '2023-02-09', 'tunai'),</w:t>
            </w:r>
          </w:p>
          <w:p w14:paraId="05CA22D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51, '2023-02-14', 'tunai'),</w:t>
            </w:r>
          </w:p>
          <w:p w14:paraId="36A6667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52, '2023-02-01', 'non-tunai'),</w:t>
            </w:r>
          </w:p>
          <w:p w14:paraId="28B4F7E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53, '2023-02-10', 'non-tunai'),</w:t>
            </w:r>
          </w:p>
          <w:p w14:paraId="41986178"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54, '2023-02-15', 'tunai'),</w:t>
            </w:r>
          </w:p>
          <w:p w14:paraId="0DE003A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55, '2023-02-01', 'non-tunai'),</w:t>
            </w:r>
          </w:p>
          <w:p w14:paraId="65F9B77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56, '2023-02-11', 'tunai'),</w:t>
            </w:r>
          </w:p>
          <w:p w14:paraId="38007C9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57, '2023-02-16', 'tunai'),</w:t>
            </w:r>
          </w:p>
          <w:p w14:paraId="05B797D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58, '2023-02-01', 'non-tunai'),</w:t>
            </w:r>
          </w:p>
          <w:p w14:paraId="6F4848A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59, '2023-02-12', 'non-tunai'),</w:t>
            </w:r>
          </w:p>
          <w:p w14:paraId="43170D3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60, '2023-02-17', 'tunai'),</w:t>
            </w:r>
          </w:p>
          <w:p w14:paraId="666226B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61, '2023-02-01', 'non-tunai'),</w:t>
            </w:r>
          </w:p>
          <w:p w14:paraId="5E74BF8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62, '2023-02-13', 'non-tunai'),</w:t>
            </w:r>
          </w:p>
          <w:p w14:paraId="3FE497F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63, '2023-02-18', 'tunai'),</w:t>
            </w:r>
          </w:p>
          <w:p w14:paraId="3FA6336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64, '2023-02-01', 'tunai'),</w:t>
            </w:r>
          </w:p>
          <w:p w14:paraId="660F9085"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65, '2023-02-14', 'non-tunai'),</w:t>
            </w:r>
          </w:p>
          <w:p w14:paraId="7E2839C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66, '2023-02-19', 'tunai'),</w:t>
            </w:r>
          </w:p>
          <w:p w14:paraId="683E2E2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67, '2023-02-01', 'non-tunai'),</w:t>
            </w:r>
          </w:p>
          <w:p w14:paraId="347CC54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68, '2023-02-15', 'tunai'),</w:t>
            </w:r>
          </w:p>
          <w:p w14:paraId="31A87F4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69, '2023-02-20', 'non-tunai'),</w:t>
            </w:r>
          </w:p>
          <w:p w14:paraId="282845ED"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70, '2023-02-01', 'tunai'),</w:t>
            </w:r>
          </w:p>
          <w:p w14:paraId="2C0F5B3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71, '2023-02-16', 'non-tunai'),</w:t>
            </w:r>
          </w:p>
          <w:p w14:paraId="642BC0D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72, '2023-02-21', 'tunai');</w:t>
            </w:r>
          </w:p>
          <w:p w14:paraId="7D930E10"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w:t>
            </w:r>
          </w:p>
          <w:p w14:paraId="0D8F80F7" w14:textId="77777777" w:rsidR="00385278" w:rsidRPr="00824D30" w:rsidRDefault="00385278" w:rsidP="00CE5617">
            <w:pPr>
              <w:jc w:val="both"/>
              <w:rPr>
                <w:rFonts w:ascii="Consolas" w:hAnsi="Consolas"/>
                <w:sz w:val="10"/>
                <w:szCs w:val="10"/>
              </w:rPr>
            </w:pPr>
            <w:r w:rsidRPr="00824D30">
              <w:rPr>
                <w:rFonts w:ascii="Consolas" w:hAnsi="Consolas"/>
                <w:sz w:val="10"/>
                <w:szCs w:val="10"/>
              </w:rPr>
              <w:t>-- membayar Maret</w:t>
            </w:r>
          </w:p>
          <w:p w14:paraId="55532EAA" w14:textId="77777777" w:rsidR="00385278" w:rsidRPr="00824D30" w:rsidRDefault="00385278" w:rsidP="00CE5617">
            <w:pPr>
              <w:jc w:val="both"/>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73320CAB" w14:textId="77777777" w:rsidR="00385278" w:rsidRPr="00824D30" w:rsidRDefault="00385278" w:rsidP="00CE5617">
            <w:pPr>
              <w:jc w:val="both"/>
              <w:rPr>
                <w:rFonts w:ascii="Consolas" w:hAnsi="Consolas"/>
                <w:sz w:val="10"/>
                <w:szCs w:val="10"/>
              </w:rPr>
            </w:pPr>
            <w:r w:rsidRPr="00824D30">
              <w:rPr>
                <w:rFonts w:ascii="Consolas" w:hAnsi="Consolas"/>
                <w:sz w:val="10"/>
                <w:szCs w:val="10"/>
              </w:rPr>
              <w:t>VALUES</w:t>
            </w:r>
          </w:p>
          <w:p w14:paraId="621CDEF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73, '2023-03-01', 'tunai'),</w:t>
            </w:r>
          </w:p>
          <w:p w14:paraId="08A2009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74, '2023-03-05', 'non-tunai'),</w:t>
            </w:r>
          </w:p>
          <w:p w14:paraId="49FDABC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75, '2023-03-10', 'non-tunai'),</w:t>
            </w:r>
          </w:p>
          <w:p w14:paraId="23B39BA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76, '2023-03-01', 'tunai'),</w:t>
            </w:r>
          </w:p>
          <w:p w14:paraId="3C663B0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77, '2023-03-07', 'tunai'),</w:t>
            </w:r>
          </w:p>
          <w:p w14:paraId="38F2E5E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2, 2, 1, 78, '2023-03-12', 'non-tunai'),</w:t>
            </w:r>
          </w:p>
          <w:p w14:paraId="596A22B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79, '2023-03-01', 'non-tunai'),</w:t>
            </w:r>
          </w:p>
          <w:p w14:paraId="57C27383"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80, '2023-03-06', 'tunai'),</w:t>
            </w:r>
          </w:p>
          <w:p w14:paraId="59D648C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3, 3, 1, 81, '2023-03-11', 'non-tunai'),</w:t>
            </w:r>
          </w:p>
          <w:p w14:paraId="0CB39CA5"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82, '2023-03-01', 'tunai'),</w:t>
            </w:r>
          </w:p>
          <w:p w14:paraId="618D13F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83, '2023-03-08', 'non-tunai'),</w:t>
            </w:r>
          </w:p>
          <w:p w14:paraId="7C4318F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4, 4, 2, 84, '2023-03-13', 'tunai'),</w:t>
            </w:r>
          </w:p>
          <w:p w14:paraId="35224ED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85, '2023-03-01', 'non-tunai'),</w:t>
            </w:r>
          </w:p>
          <w:p w14:paraId="003873E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86, '2023-03-09', 'tunai'),</w:t>
            </w:r>
          </w:p>
          <w:p w14:paraId="10C2B21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5, 5, 1, 87, '2023-03-14', 'tunai'),</w:t>
            </w:r>
          </w:p>
          <w:p w14:paraId="1837FCE6"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88, '2023-03-01', 'non-tunai'),</w:t>
            </w:r>
          </w:p>
          <w:p w14:paraId="36EDB6C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89, '2023-03-10', 'non-tunai'),</w:t>
            </w:r>
          </w:p>
          <w:p w14:paraId="588A27F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6, 6, 2, 90, '2023-03-15', 'tunai'),</w:t>
            </w:r>
          </w:p>
          <w:p w14:paraId="472D520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91, '2023-03-01', 'non-tunai'),</w:t>
            </w:r>
          </w:p>
          <w:p w14:paraId="30B0C21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92, '2023-03-11', 'tunai'),</w:t>
            </w:r>
          </w:p>
          <w:p w14:paraId="0811D2C2"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7, 7, 1, 93, '2023-03-16', 'tunai'),</w:t>
            </w:r>
          </w:p>
          <w:p w14:paraId="2ECF0204"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94, '2023-03-01', 'non-tunai'),</w:t>
            </w:r>
          </w:p>
          <w:p w14:paraId="568D2D5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95, '2023-03-12', 'non-tunai'),</w:t>
            </w:r>
          </w:p>
          <w:p w14:paraId="011247CB"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8, 8, 1, 96, '2023-03-17', 'tunai'),</w:t>
            </w:r>
          </w:p>
          <w:p w14:paraId="3558E5A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97, '2023-03-01', 'non-tunai'),</w:t>
            </w:r>
          </w:p>
          <w:p w14:paraId="2E6F0645"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98, '2023-03-13', 'non-tunai'),</w:t>
            </w:r>
          </w:p>
          <w:p w14:paraId="745058CC"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9, 9, 2, 99, '2023-03-18', 'tunai'),</w:t>
            </w:r>
          </w:p>
          <w:p w14:paraId="496B767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100, '2023-03-01', 'tunai'),</w:t>
            </w:r>
          </w:p>
          <w:p w14:paraId="3AADA30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101, '2023-03-14', 'non-tunai'),</w:t>
            </w:r>
          </w:p>
          <w:p w14:paraId="32551D6A"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0, 10, 1, 102, '2023-03-19', 'tunai'),</w:t>
            </w:r>
          </w:p>
          <w:p w14:paraId="0656305F"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103, '2023-03-01', 'non-tunai'),</w:t>
            </w:r>
          </w:p>
          <w:p w14:paraId="338A5D3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104, '2023-03-15', 'tunai'),</w:t>
            </w:r>
          </w:p>
          <w:p w14:paraId="5E26E35E"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1, 11, 2, 105, '2023-03-20', 'non-tunai'),</w:t>
            </w:r>
          </w:p>
          <w:p w14:paraId="14ED6591"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106, '2023-03-01', 'tunai'),</w:t>
            </w:r>
          </w:p>
          <w:p w14:paraId="725E2C0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107, '2023-03-16', 'non-tunai'),</w:t>
            </w:r>
          </w:p>
          <w:p w14:paraId="21CC5699"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2, 12, 2, 108, '2023-03-21', 'tunai'),</w:t>
            </w:r>
          </w:p>
          <w:p w14:paraId="3722F2D7" w14:textId="77777777" w:rsidR="00385278" w:rsidRPr="00824D30" w:rsidRDefault="00385278" w:rsidP="00CE5617">
            <w:pPr>
              <w:jc w:val="both"/>
              <w:rPr>
                <w:rFonts w:ascii="Consolas" w:hAnsi="Consolas"/>
                <w:sz w:val="10"/>
                <w:szCs w:val="10"/>
              </w:rPr>
            </w:pPr>
            <w:r w:rsidRPr="00824D30">
              <w:rPr>
                <w:rFonts w:ascii="Consolas" w:hAnsi="Consolas"/>
                <w:sz w:val="10"/>
                <w:szCs w:val="10"/>
              </w:rPr>
              <w:t xml:space="preserve">  (1, 1, 1, 109, '2023-03-25', 'tunai'),</w:t>
            </w:r>
          </w:p>
          <w:p w14:paraId="52CAF1FA" w14:textId="77777777" w:rsidR="00385278" w:rsidRDefault="00385278" w:rsidP="00CE5617">
            <w:pPr>
              <w:jc w:val="both"/>
              <w:rPr>
                <w:rFonts w:ascii="Times New Roman" w:hAnsi="Times New Roman" w:cs="Times New Roman"/>
              </w:rPr>
            </w:pPr>
            <w:r w:rsidRPr="00824D30">
              <w:rPr>
                <w:rFonts w:ascii="Consolas" w:hAnsi="Consolas"/>
                <w:sz w:val="10"/>
                <w:szCs w:val="10"/>
              </w:rPr>
              <w:t xml:space="preserve">  (4, 4, 1, 110, '2023-03-26', 'tunai');</w:t>
            </w:r>
          </w:p>
        </w:tc>
      </w:tr>
    </w:tbl>
    <w:p w14:paraId="6E4EBBA4" w14:textId="77777777" w:rsidR="0089341F" w:rsidRDefault="0089341F" w:rsidP="0089341F"/>
    <w:p w14:paraId="03550430" w14:textId="77777777" w:rsidR="00385278" w:rsidRDefault="00385278" w:rsidP="0089341F"/>
    <w:p w14:paraId="439C932E" w14:textId="77777777" w:rsidR="00385278" w:rsidRDefault="00385278" w:rsidP="0089341F"/>
    <w:p w14:paraId="2AFEAB5E" w14:textId="77777777" w:rsidR="00D96E30" w:rsidRDefault="00D96E30" w:rsidP="0089341F"/>
    <w:p w14:paraId="48F0ED87" w14:textId="77777777" w:rsidR="0089341F" w:rsidRDefault="0089341F" w:rsidP="0089341F"/>
    <w:p w14:paraId="7002E83F" w14:textId="1344B019" w:rsidR="00E11A04" w:rsidRDefault="00E11A04" w:rsidP="00E11A04">
      <w:pPr>
        <w:pStyle w:val="ListParagraph"/>
        <w:numPr>
          <w:ilvl w:val="2"/>
          <w:numId w:val="13"/>
        </w:numPr>
        <w:outlineLvl w:val="2"/>
        <w:rPr>
          <w:b/>
          <w:bCs/>
          <w:sz w:val="28"/>
          <w:szCs w:val="28"/>
        </w:rPr>
      </w:pPr>
      <w:bookmarkStart w:id="40" w:name="_Toc156059248"/>
      <w:r w:rsidRPr="00E11A04">
        <w:rPr>
          <w:b/>
          <w:bCs/>
          <w:sz w:val="28"/>
          <w:szCs w:val="28"/>
        </w:rPr>
        <w:lastRenderedPageBreak/>
        <w:t>Tampilan Tabel Designer</w:t>
      </w:r>
      <w:bookmarkEnd w:id="40"/>
    </w:p>
    <w:p w14:paraId="1F9AD5AE" w14:textId="62429964" w:rsidR="00D96E30" w:rsidRDefault="00D96E30" w:rsidP="00D96E30">
      <w:pPr>
        <w:ind w:firstLine="720"/>
        <w:jc w:val="both"/>
      </w:pPr>
      <w:r>
        <w:t>Setelah merancang struktur tabel pada basis data, langkah selanjutnya adalah membuat tabel fisik menggunakan perintah SQL di phpMyAdmin.</w:t>
      </w:r>
    </w:p>
    <w:p w14:paraId="6F3872A5" w14:textId="18EA32DC" w:rsidR="00D96E30" w:rsidRDefault="00D96E30" w:rsidP="00D96E30">
      <w:pPr>
        <w:ind w:firstLine="720"/>
        <w:jc w:val="both"/>
      </w:pPr>
      <w:r>
        <w:t>phpMyAdmin merupakan aplikasi open source yang digunakan untuk mengelola basis data MySQL melalui antarmuka web. Di phpMyAdmin, pembuatan dan pengelolaan basis data menjadi lebih mudah karena dilakukan secara visual.Salah satu fitur phpMyAdmin yang sangat berguna adalah database designer. Fitur ini memungkinkan pembuatan tabel basis data secara visual dengan men-drag dan mengatur kolom serta relasi antar tabel.</w:t>
      </w:r>
    </w:p>
    <w:p w14:paraId="48D2491F" w14:textId="63930B7E" w:rsidR="00D96E30" w:rsidRDefault="00D96E30" w:rsidP="00D96E30">
      <w:pPr>
        <w:ind w:firstLine="720"/>
        <w:jc w:val="both"/>
      </w:pPr>
      <w:r>
        <w:t>Berikut ini adalah tampilan tabel designer untuk basis data Kost Poetra Sultan di phpMyAdmin:</w:t>
      </w:r>
    </w:p>
    <w:p w14:paraId="78D37568" w14:textId="07010E2B" w:rsidR="00E11A04" w:rsidRDefault="00E11A04" w:rsidP="00D96E30">
      <w:r w:rsidRPr="00FC6EE1">
        <w:rPr>
          <w:rFonts w:ascii="Times New Roman" w:hAnsi="Times New Roman" w:cs="Times New Roman"/>
        </w:rPr>
        <w:drawing>
          <wp:inline distT="0" distB="0" distL="0" distR="0" wp14:anchorId="5F5BD1F9" wp14:editId="25AD3155">
            <wp:extent cx="5252085" cy="3038475"/>
            <wp:effectExtent l="0" t="0" r="5715" b="9525"/>
            <wp:docPr id="12061063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106396" name=""/>
                    <pic:cNvPicPr/>
                  </pic:nvPicPr>
                  <pic:blipFill>
                    <a:blip r:embed="rId21"/>
                    <a:stretch>
                      <a:fillRect/>
                    </a:stretch>
                  </pic:blipFill>
                  <pic:spPr>
                    <a:xfrm>
                      <a:off x="0" y="0"/>
                      <a:ext cx="5252085" cy="3038475"/>
                    </a:xfrm>
                    <a:prstGeom prst="rect">
                      <a:avLst/>
                    </a:prstGeom>
                  </pic:spPr>
                </pic:pic>
              </a:graphicData>
            </a:graphic>
          </wp:inline>
        </w:drawing>
      </w:r>
    </w:p>
    <w:p w14:paraId="35D855F5" w14:textId="3FC01801" w:rsidR="00E11A04" w:rsidRDefault="00E11A04" w:rsidP="00D96E30">
      <w:pPr>
        <w:rPr>
          <w:b/>
          <w:bCs/>
          <w:sz w:val="28"/>
          <w:szCs w:val="28"/>
        </w:rPr>
      </w:pPr>
      <w:bookmarkStart w:id="41" w:name="_Toc156057778"/>
      <w:r>
        <w:t xml:space="preserve">Gambar </w:t>
      </w:r>
      <w:r>
        <w:fldChar w:fldCharType="begin"/>
      </w:r>
      <w:r>
        <w:instrText xml:space="preserve"> SEQ Gambar \* ARABIC </w:instrText>
      </w:r>
      <w:r>
        <w:fldChar w:fldCharType="separate"/>
      </w:r>
      <w:r>
        <w:t>12</w:t>
      </w:r>
      <w:r>
        <w:fldChar w:fldCharType="end"/>
      </w:r>
      <w:r>
        <w:rPr>
          <w:i/>
          <w:iCs/>
        </w:rPr>
        <w:t xml:space="preserve"> </w:t>
      </w:r>
      <w:r w:rsidRPr="000027DD">
        <w:t>Tampilan Database Designer pada kasus Kost Poetra Sultan</w:t>
      </w:r>
      <w:bookmarkEnd w:id="41"/>
    </w:p>
    <w:p w14:paraId="74ACB37F" w14:textId="77777777" w:rsidR="00E11A04" w:rsidRPr="00E11A04" w:rsidRDefault="00E11A04" w:rsidP="00D96E30">
      <w:pPr>
        <w:rPr>
          <w:b/>
          <w:bCs/>
          <w:sz w:val="28"/>
          <w:szCs w:val="28"/>
        </w:rPr>
      </w:pPr>
    </w:p>
    <w:p w14:paraId="15359B43" w14:textId="0FA6BAD6" w:rsidR="00D96E30" w:rsidRDefault="00D96E30" w:rsidP="00D96E30">
      <w:pPr>
        <w:ind w:firstLine="720"/>
        <w:jc w:val="both"/>
      </w:pPr>
      <w:r>
        <w:t>Pada tampilan designer di atas, terlihat tabel-tabel yang dibutuhkan beserta kolom dan tipe datanya masing-masing. Relasi antar tabel juga disimbolkan dengan garis dan kardinalitas one atau many.</w:t>
      </w:r>
    </w:p>
    <w:p w14:paraId="449222D8" w14:textId="77777777" w:rsidR="00D96E30" w:rsidRDefault="00D96E30" w:rsidP="00D96E30">
      <w:pPr>
        <w:ind w:firstLine="720"/>
        <w:jc w:val="both"/>
      </w:pPr>
      <w:r>
        <w:t>Proses pembuatan tabel diawali dengan menuliskan nama tabel di bagian tengah, lalu menambahkan kolom yang dibutuhkan ke tabel tersebut. Penentuan nama, tipe data, dan kunci kolom dilakukan pada form edit kolom.</w:t>
      </w:r>
    </w:p>
    <w:p w14:paraId="354F9994" w14:textId="77777777" w:rsidR="00D96E30" w:rsidRDefault="00D96E30" w:rsidP="00D96E30"/>
    <w:p w14:paraId="49C385D4" w14:textId="77777777" w:rsidR="00D96E30" w:rsidRDefault="00D96E30" w:rsidP="00D96E30">
      <w:pPr>
        <w:ind w:firstLine="720"/>
        <w:jc w:val="both"/>
      </w:pPr>
      <w:r>
        <w:lastRenderedPageBreak/>
        <w:t>Setelah semua tabel dan kolom selesai dibuat, relasi antar tabel didefinisikan dengan menghubungkan primary key dan foreign key antar tabel. Kardinalitas juga diatur agar sesuai dengan definisi relasi pada diagram ER.</w:t>
      </w:r>
    </w:p>
    <w:p w14:paraId="161032D0" w14:textId="77777777" w:rsidR="00D96E30" w:rsidRDefault="00D96E30" w:rsidP="00D96E30">
      <w:pPr>
        <w:ind w:firstLine="720"/>
        <w:jc w:val="both"/>
      </w:pPr>
      <w:r>
        <w:t>Keuntungan menggunakan fitur designer adalah proses pembuatan tabel menjadi lebih cepat dan mudah dilakukan secara visual. Selain itu, desain basis data juga tersimpan sehingga memudahkan jika suatu saat diperlukan restrukturisasi tabel.</w:t>
      </w:r>
    </w:p>
    <w:p w14:paraId="0A9D7A54" w14:textId="16ECA5F1" w:rsidR="00E11A04" w:rsidRDefault="00D96E30" w:rsidP="00D96E30">
      <w:pPr>
        <w:ind w:firstLine="720"/>
        <w:jc w:val="both"/>
      </w:pPr>
      <w:r>
        <w:t>Fitur phpMyAdmin designer sangat direkomendasikan untuk membangun basis data, terutama basis data yang kompleks dengan banyak tabel dan relasi. Dengan begitu, resiko kesalahan pembuatan tabel secara manual dengan query SQL bisa diminimalisir.</w:t>
      </w:r>
    </w:p>
    <w:p w14:paraId="66A27B2D" w14:textId="3E5C805D" w:rsidR="0089341F" w:rsidRPr="00D96E30" w:rsidRDefault="0089341F" w:rsidP="00D96E30">
      <w:pPr>
        <w:pStyle w:val="ListParagraph"/>
        <w:numPr>
          <w:ilvl w:val="2"/>
          <w:numId w:val="13"/>
        </w:numPr>
        <w:outlineLvl w:val="2"/>
        <w:rPr>
          <w:b/>
          <w:bCs/>
          <w:sz w:val="28"/>
          <w:szCs w:val="28"/>
        </w:rPr>
      </w:pPr>
      <w:bookmarkStart w:id="42" w:name="_Toc156059249"/>
      <w:r w:rsidRPr="00E11A04">
        <w:rPr>
          <w:b/>
          <w:bCs/>
          <w:sz w:val="28"/>
          <w:szCs w:val="28"/>
        </w:rPr>
        <w:t>Query</w:t>
      </w:r>
      <w:bookmarkEnd w:id="42"/>
    </w:p>
    <w:p w14:paraId="53198C0D" w14:textId="77777777" w:rsidR="00D96E30" w:rsidRDefault="00D96E30" w:rsidP="00D96E30">
      <w:pPr>
        <w:rPr>
          <w:rFonts w:ascii="Times New Roman" w:hAnsi="Times New Roman" w:cs="Times New Roman"/>
        </w:rPr>
      </w:pPr>
    </w:p>
    <w:p w14:paraId="161EA7F7" w14:textId="77777777" w:rsidR="00D96E30" w:rsidRDefault="00D96E30" w:rsidP="00D96E30">
      <w:pPr>
        <w:rPr>
          <w:rFonts w:ascii="Times New Roman" w:hAnsi="Times New Roman" w:cs="Times New Roman"/>
        </w:rPr>
      </w:pPr>
      <w:r w:rsidRPr="006C226B">
        <w:rPr>
          <w:rFonts w:ascii="Times New Roman" w:hAnsi="Times New Roman" w:cs="Times New Roman"/>
        </w:rPr>
        <w:t xml:space="preserve">Untuk menampilkan nama lengkap penghuni, nomor kamar, jenis kamar, dan harga kamar, </w:t>
      </w:r>
    </w:p>
    <w:tbl>
      <w:tblPr>
        <w:tblStyle w:val="TableGrid"/>
        <w:tblW w:w="0" w:type="auto"/>
        <w:tblLook w:val="04A0" w:firstRow="1" w:lastRow="0" w:firstColumn="1" w:lastColumn="0" w:noHBand="0" w:noVBand="1"/>
      </w:tblPr>
      <w:tblGrid>
        <w:gridCol w:w="8261"/>
      </w:tblGrid>
      <w:tr w:rsidR="00D96E30" w14:paraId="3A35AB11" w14:textId="77777777" w:rsidTr="00E402A3">
        <w:tc>
          <w:tcPr>
            <w:tcW w:w="8261" w:type="dxa"/>
          </w:tcPr>
          <w:p w14:paraId="311E6F05" w14:textId="77777777" w:rsidR="00D96E30" w:rsidRPr="006C226B" w:rsidRDefault="00D96E30" w:rsidP="00E402A3">
            <w:pPr>
              <w:rPr>
                <w:rFonts w:ascii="Consolas" w:hAnsi="Consolas" w:cs="Times New Roman"/>
                <w:sz w:val="18"/>
                <w:szCs w:val="18"/>
              </w:rPr>
            </w:pPr>
            <w:r w:rsidRPr="006C226B">
              <w:rPr>
                <w:rFonts w:ascii="Consolas" w:hAnsi="Consolas" w:cs="Times New Roman"/>
                <w:sz w:val="18"/>
                <w:szCs w:val="18"/>
              </w:rPr>
              <w:t>SELECT p.namaDepan, p.namaBelakang, k.noKamar, tk.tipeKamar, tk.hargaKamar</w:t>
            </w:r>
          </w:p>
          <w:p w14:paraId="7795E6CF" w14:textId="77777777" w:rsidR="00D96E30" w:rsidRPr="006C226B" w:rsidRDefault="00D96E30" w:rsidP="00E402A3">
            <w:pPr>
              <w:rPr>
                <w:rFonts w:ascii="Consolas" w:hAnsi="Consolas" w:cs="Times New Roman"/>
                <w:sz w:val="18"/>
                <w:szCs w:val="18"/>
              </w:rPr>
            </w:pPr>
            <w:r w:rsidRPr="006C226B">
              <w:rPr>
                <w:rFonts w:ascii="Consolas" w:hAnsi="Consolas" w:cs="Times New Roman"/>
                <w:sz w:val="18"/>
                <w:szCs w:val="18"/>
              </w:rPr>
              <w:t>FROM penghuni AS p</w:t>
            </w:r>
          </w:p>
          <w:p w14:paraId="4CC484CA" w14:textId="77777777" w:rsidR="00D96E30" w:rsidRPr="006C226B" w:rsidRDefault="00D96E30" w:rsidP="00E402A3">
            <w:pPr>
              <w:rPr>
                <w:rFonts w:ascii="Consolas" w:hAnsi="Consolas" w:cs="Times New Roman"/>
                <w:sz w:val="18"/>
                <w:szCs w:val="18"/>
              </w:rPr>
            </w:pPr>
            <w:r w:rsidRPr="006C226B">
              <w:rPr>
                <w:rFonts w:ascii="Consolas" w:hAnsi="Consolas" w:cs="Times New Roman"/>
                <w:sz w:val="18"/>
                <w:szCs w:val="18"/>
              </w:rPr>
              <w:t>JOIN kamar AS k ON p.idPenghuni = k.idPenghuni</w:t>
            </w:r>
          </w:p>
          <w:p w14:paraId="2A27214F" w14:textId="77777777" w:rsidR="00D96E30" w:rsidRPr="006C226B" w:rsidRDefault="00D96E30" w:rsidP="00E402A3">
            <w:pPr>
              <w:rPr>
                <w:rFonts w:ascii="Consolas" w:hAnsi="Consolas" w:cs="Times New Roman"/>
                <w:sz w:val="18"/>
                <w:szCs w:val="18"/>
              </w:rPr>
            </w:pPr>
            <w:r w:rsidRPr="006C226B">
              <w:rPr>
                <w:rFonts w:ascii="Consolas" w:hAnsi="Consolas" w:cs="Times New Roman"/>
                <w:sz w:val="18"/>
                <w:szCs w:val="18"/>
              </w:rPr>
              <w:t>JOIN tipeKamar AS tk ON k.idTipeKamar = tk.idTipeKamar;</w:t>
            </w:r>
          </w:p>
        </w:tc>
      </w:tr>
    </w:tbl>
    <w:p w14:paraId="37F07D13"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6C226B" w14:paraId="055C8152" w14:textId="77777777" w:rsidTr="00E402A3">
        <w:tc>
          <w:tcPr>
            <w:tcW w:w="8261" w:type="dxa"/>
          </w:tcPr>
          <w:p w14:paraId="1FFB09D6"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MariaDB [kostpoetrasultan]&gt; SELECT p.namaDepan, p.namaBelakang, k.noKamar, tk.tipeKamar, tk.hargaKamar</w:t>
            </w:r>
          </w:p>
          <w:p w14:paraId="7CB5189A"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xml:space="preserve">    -&gt; FROM penghuni AS p</w:t>
            </w:r>
          </w:p>
          <w:p w14:paraId="4A7DBF2F"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xml:space="preserve">    -&gt; JOIN kamar AS k ON p.idPenghuni = k.idPenghuni</w:t>
            </w:r>
          </w:p>
          <w:p w14:paraId="551C5600"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xml:space="preserve">    -&gt; JOIN tipeKamar AS tk ON k.idTipeKamar = tk.idTipeKamar;</w:t>
            </w:r>
          </w:p>
          <w:p w14:paraId="3B1C155E"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w:t>
            </w:r>
          </w:p>
          <w:p w14:paraId="3F6C890C"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namaDepan | namaBelakang | noKamar | tipeKamar | hargaKamar |</w:t>
            </w:r>
          </w:p>
          <w:p w14:paraId="41D2594A"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w:t>
            </w:r>
          </w:p>
          <w:p w14:paraId="3DB8541C"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Budi      | Santoso      |       1 | Standard  |  800000.00 |</w:t>
            </w:r>
          </w:p>
          <w:p w14:paraId="637F830C"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Ahmad     | Wibowo       |       2 | Standard  |  800000.00 |</w:t>
            </w:r>
          </w:p>
          <w:p w14:paraId="2DD34B23"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Rudi      | Susilo       |       3 | Standard  |  800000.00 |</w:t>
            </w:r>
          </w:p>
          <w:p w14:paraId="1DF64726"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Dwi       | Sulistyo     |       4 | Standard  |  800000.00 |</w:t>
            </w:r>
          </w:p>
          <w:p w14:paraId="0C143095"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Hendra    | Kusuma       |       6 | Standard  |  800000.00 |</w:t>
            </w:r>
          </w:p>
          <w:p w14:paraId="7D988B4F"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Indra     | Setiawan     |       7 | Standard  |  800000.00 |</w:t>
            </w:r>
          </w:p>
          <w:p w14:paraId="602544F7"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Ade       | Wijaya       |       8 | Standard  |  800000.00 |</w:t>
            </w:r>
          </w:p>
          <w:p w14:paraId="10D3ADE5"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Dicky     | Saputra      |      10 | Standard  |  800000.00 |</w:t>
            </w:r>
          </w:p>
          <w:p w14:paraId="23C2EED4"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Eko       | Prasetyo     |       5 | Deluxe    | 1200000.00 |</w:t>
            </w:r>
          </w:p>
          <w:p w14:paraId="0850FD2E"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Bayu      | Nugroho      |       9 | Deluxe    | 1200000.00 |</w:t>
            </w:r>
          </w:p>
          <w:p w14:paraId="260D9019"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Fandi     | Surya        |      11 | Deluxe    | 1200000.00 |</w:t>
            </w:r>
          </w:p>
          <w:p w14:paraId="715DE65F"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 Galih     | Purnama      |      12 | Deluxe    | 1200000.00 |</w:t>
            </w:r>
          </w:p>
          <w:p w14:paraId="3A5BBBCE"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w:t>
            </w:r>
          </w:p>
          <w:p w14:paraId="6C4099E3" w14:textId="77777777" w:rsidR="00D96E30" w:rsidRPr="006C226B" w:rsidRDefault="00D96E30" w:rsidP="00E402A3">
            <w:pPr>
              <w:rPr>
                <w:rFonts w:ascii="Consolas" w:hAnsi="Consolas" w:cs="Times New Roman"/>
                <w:sz w:val="14"/>
                <w:szCs w:val="14"/>
              </w:rPr>
            </w:pPr>
            <w:r w:rsidRPr="006C226B">
              <w:rPr>
                <w:rFonts w:ascii="Consolas" w:hAnsi="Consolas" w:cs="Times New Roman"/>
                <w:sz w:val="14"/>
                <w:szCs w:val="14"/>
              </w:rPr>
              <w:t>12 rows in set (0.004 sec)</w:t>
            </w:r>
          </w:p>
        </w:tc>
      </w:tr>
    </w:tbl>
    <w:p w14:paraId="48D9D0F9" w14:textId="77777777" w:rsidR="00D96E30" w:rsidRDefault="00D96E30" w:rsidP="00D96E30">
      <w:pPr>
        <w:rPr>
          <w:rFonts w:ascii="Times New Roman" w:hAnsi="Times New Roman" w:cs="Times New Roman"/>
        </w:rPr>
      </w:pPr>
    </w:p>
    <w:p w14:paraId="6732C469" w14:textId="77777777" w:rsidR="00D96E30" w:rsidRDefault="00D96E30" w:rsidP="00D96E30">
      <w:pPr>
        <w:rPr>
          <w:rFonts w:ascii="Times New Roman" w:hAnsi="Times New Roman" w:cs="Times New Roman"/>
        </w:rPr>
      </w:pPr>
      <w:r>
        <w:rPr>
          <w:rFonts w:ascii="Times New Roman" w:hAnsi="Times New Roman" w:cs="Times New Roman"/>
        </w:rPr>
        <w:t>Menghitung umur masing-masing penghuni</w:t>
      </w:r>
    </w:p>
    <w:tbl>
      <w:tblPr>
        <w:tblStyle w:val="TableGrid"/>
        <w:tblW w:w="0" w:type="auto"/>
        <w:tblLook w:val="04A0" w:firstRow="1" w:lastRow="0" w:firstColumn="1" w:lastColumn="0" w:noHBand="0" w:noVBand="1"/>
      </w:tblPr>
      <w:tblGrid>
        <w:gridCol w:w="8261"/>
      </w:tblGrid>
      <w:tr w:rsidR="00D96E30" w:rsidRPr="0012125D" w14:paraId="41BA659B" w14:textId="77777777" w:rsidTr="00E402A3">
        <w:tc>
          <w:tcPr>
            <w:tcW w:w="8261" w:type="dxa"/>
          </w:tcPr>
          <w:p w14:paraId="21A5D5D3" w14:textId="77777777" w:rsidR="00D96E30" w:rsidRPr="0012125D" w:rsidRDefault="00D96E30" w:rsidP="00E402A3">
            <w:pPr>
              <w:rPr>
                <w:rFonts w:ascii="Consolas" w:hAnsi="Consolas" w:cs="Times New Roman"/>
              </w:rPr>
            </w:pPr>
            <w:r w:rsidRPr="0012125D">
              <w:rPr>
                <w:rFonts w:ascii="Consolas" w:hAnsi="Consolas" w:cs="Times New Roman"/>
              </w:rPr>
              <w:t xml:space="preserve">SELECT idPenghuni, CONCAT(namaDepan, ' ', namaBelakang) as 'Nama Lengkap', </w:t>
            </w:r>
          </w:p>
          <w:p w14:paraId="7208C5C8" w14:textId="77777777" w:rsidR="00D96E30" w:rsidRPr="0012125D" w:rsidRDefault="00D96E30" w:rsidP="00E402A3">
            <w:pPr>
              <w:rPr>
                <w:rFonts w:ascii="Consolas" w:hAnsi="Consolas" w:cs="Times New Roman"/>
              </w:rPr>
            </w:pPr>
            <w:r w:rsidRPr="0012125D">
              <w:rPr>
                <w:rFonts w:ascii="Consolas" w:hAnsi="Consolas" w:cs="Times New Roman"/>
              </w:rPr>
              <w:t xml:space="preserve">TIMESTAMPDIFF(YEAR, tanggalLahir, CURDATE()) AS Umur </w:t>
            </w:r>
          </w:p>
          <w:p w14:paraId="55988A75" w14:textId="77777777" w:rsidR="00D96E30" w:rsidRPr="0012125D" w:rsidRDefault="00D96E30" w:rsidP="00E402A3">
            <w:pPr>
              <w:rPr>
                <w:rFonts w:ascii="Consolas" w:hAnsi="Consolas" w:cs="Times New Roman"/>
              </w:rPr>
            </w:pPr>
            <w:r w:rsidRPr="0012125D">
              <w:rPr>
                <w:rFonts w:ascii="Consolas" w:hAnsi="Consolas" w:cs="Times New Roman"/>
              </w:rPr>
              <w:t>FROM penghuni</w:t>
            </w:r>
          </w:p>
          <w:p w14:paraId="58048DA2" w14:textId="77777777" w:rsidR="00D96E30" w:rsidRPr="0012125D" w:rsidRDefault="00D96E30" w:rsidP="00E402A3">
            <w:pPr>
              <w:rPr>
                <w:rFonts w:ascii="Consolas" w:hAnsi="Consolas" w:cs="Times New Roman"/>
              </w:rPr>
            </w:pPr>
            <w:r w:rsidRPr="0012125D">
              <w:rPr>
                <w:rFonts w:ascii="Consolas" w:hAnsi="Consolas" w:cs="Times New Roman"/>
              </w:rPr>
              <w:t>ORDER BY Umur DESC;</w:t>
            </w:r>
          </w:p>
        </w:tc>
      </w:tr>
    </w:tbl>
    <w:p w14:paraId="26D8B869"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5327B8" w14:paraId="0A71D7FD" w14:textId="77777777" w:rsidTr="00E402A3">
        <w:tc>
          <w:tcPr>
            <w:tcW w:w="8261" w:type="dxa"/>
          </w:tcPr>
          <w:p w14:paraId="63276A76" w14:textId="77777777" w:rsidR="00D96E30" w:rsidRPr="005327B8" w:rsidRDefault="00D96E30" w:rsidP="00E402A3">
            <w:pPr>
              <w:rPr>
                <w:rFonts w:ascii="Consolas" w:hAnsi="Consolas"/>
                <w:sz w:val="14"/>
                <w:szCs w:val="14"/>
              </w:rPr>
            </w:pPr>
            <w:r w:rsidRPr="005327B8">
              <w:rPr>
                <w:rFonts w:ascii="Consolas" w:hAnsi="Consolas"/>
                <w:sz w:val="14"/>
                <w:szCs w:val="14"/>
              </w:rPr>
              <w:t>MariaDB [kostpoetrasultan]&gt; SELECT idPenghuni, CONCAT(namaDepan, ' ', namaBelakang) as 'Nama Lengkap',</w:t>
            </w:r>
          </w:p>
          <w:p w14:paraId="7A2C144B" w14:textId="77777777" w:rsidR="00D96E30" w:rsidRPr="005327B8" w:rsidRDefault="00D96E30" w:rsidP="00E402A3">
            <w:pPr>
              <w:rPr>
                <w:rFonts w:ascii="Consolas" w:hAnsi="Consolas"/>
                <w:sz w:val="14"/>
                <w:szCs w:val="14"/>
              </w:rPr>
            </w:pPr>
            <w:r w:rsidRPr="005327B8">
              <w:rPr>
                <w:rFonts w:ascii="Consolas" w:hAnsi="Consolas"/>
                <w:sz w:val="14"/>
                <w:szCs w:val="14"/>
              </w:rPr>
              <w:lastRenderedPageBreak/>
              <w:t xml:space="preserve">    -&gt; TIMESTAMPDIFF(YEAR, tanggalLahir, CURDATE()) AS Umur</w:t>
            </w:r>
          </w:p>
          <w:p w14:paraId="081382E0" w14:textId="77777777" w:rsidR="00D96E30" w:rsidRPr="005327B8" w:rsidRDefault="00D96E30" w:rsidP="00E402A3">
            <w:pPr>
              <w:rPr>
                <w:rFonts w:ascii="Consolas" w:hAnsi="Consolas"/>
                <w:sz w:val="14"/>
                <w:szCs w:val="14"/>
              </w:rPr>
            </w:pPr>
            <w:r w:rsidRPr="005327B8">
              <w:rPr>
                <w:rFonts w:ascii="Consolas" w:hAnsi="Consolas"/>
                <w:sz w:val="14"/>
                <w:szCs w:val="14"/>
              </w:rPr>
              <w:t xml:space="preserve">    -&gt; FROM penghuni</w:t>
            </w:r>
          </w:p>
          <w:p w14:paraId="6F908824" w14:textId="77777777" w:rsidR="00D96E30" w:rsidRPr="005327B8" w:rsidRDefault="00D96E30" w:rsidP="00E402A3">
            <w:pPr>
              <w:rPr>
                <w:rFonts w:ascii="Consolas" w:hAnsi="Consolas"/>
                <w:sz w:val="14"/>
                <w:szCs w:val="14"/>
              </w:rPr>
            </w:pPr>
            <w:r w:rsidRPr="005327B8">
              <w:rPr>
                <w:rFonts w:ascii="Consolas" w:hAnsi="Consolas"/>
                <w:sz w:val="14"/>
                <w:szCs w:val="14"/>
              </w:rPr>
              <w:t xml:space="preserve">    -&gt; ORDER BY Umur DESC;</w:t>
            </w:r>
          </w:p>
          <w:p w14:paraId="16C3B2D5" w14:textId="77777777" w:rsidR="00D96E30" w:rsidRPr="005327B8" w:rsidRDefault="00D96E30" w:rsidP="00E402A3">
            <w:pPr>
              <w:rPr>
                <w:rFonts w:ascii="Consolas" w:hAnsi="Consolas"/>
                <w:sz w:val="14"/>
                <w:szCs w:val="14"/>
              </w:rPr>
            </w:pPr>
            <w:r w:rsidRPr="005327B8">
              <w:rPr>
                <w:rFonts w:ascii="Consolas" w:hAnsi="Consolas"/>
                <w:sz w:val="14"/>
                <w:szCs w:val="14"/>
              </w:rPr>
              <w:t>+------------+----------------+------+</w:t>
            </w:r>
          </w:p>
          <w:p w14:paraId="6CB062A1" w14:textId="77777777" w:rsidR="00D96E30" w:rsidRPr="005327B8" w:rsidRDefault="00D96E30" w:rsidP="00E402A3">
            <w:pPr>
              <w:rPr>
                <w:rFonts w:ascii="Consolas" w:hAnsi="Consolas"/>
                <w:sz w:val="14"/>
                <w:szCs w:val="14"/>
              </w:rPr>
            </w:pPr>
            <w:r w:rsidRPr="005327B8">
              <w:rPr>
                <w:rFonts w:ascii="Consolas" w:hAnsi="Consolas"/>
                <w:sz w:val="14"/>
                <w:szCs w:val="14"/>
              </w:rPr>
              <w:t>| idPenghuni | Nama Lengkap   | Umur |</w:t>
            </w:r>
          </w:p>
          <w:p w14:paraId="45C49EBE" w14:textId="77777777" w:rsidR="00D96E30" w:rsidRPr="005327B8" w:rsidRDefault="00D96E30" w:rsidP="00E402A3">
            <w:pPr>
              <w:rPr>
                <w:rFonts w:ascii="Consolas" w:hAnsi="Consolas"/>
                <w:sz w:val="14"/>
                <w:szCs w:val="14"/>
              </w:rPr>
            </w:pPr>
            <w:r w:rsidRPr="005327B8">
              <w:rPr>
                <w:rFonts w:ascii="Consolas" w:hAnsi="Consolas"/>
                <w:sz w:val="14"/>
                <w:szCs w:val="14"/>
              </w:rPr>
              <w:t>+------------+----------------+------+</w:t>
            </w:r>
          </w:p>
          <w:p w14:paraId="230ABA5D" w14:textId="77777777" w:rsidR="00D96E30" w:rsidRPr="005327B8" w:rsidRDefault="00D96E30" w:rsidP="00E402A3">
            <w:pPr>
              <w:rPr>
                <w:rFonts w:ascii="Consolas" w:hAnsi="Consolas"/>
                <w:sz w:val="14"/>
                <w:szCs w:val="14"/>
              </w:rPr>
            </w:pPr>
            <w:r w:rsidRPr="005327B8">
              <w:rPr>
                <w:rFonts w:ascii="Consolas" w:hAnsi="Consolas"/>
                <w:sz w:val="14"/>
                <w:szCs w:val="14"/>
              </w:rPr>
              <w:t>|          4 | Dwi Sulistyo   |   31 |</w:t>
            </w:r>
          </w:p>
          <w:p w14:paraId="6D9C455E" w14:textId="77777777" w:rsidR="00D96E30" w:rsidRPr="005327B8" w:rsidRDefault="00D96E30" w:rsidP="00E402A3">
            <w:pPr>
              <w:rPr>
                <w:rFonts w:ascii="Consolas" w:hAnsi="Consolas"/>
                <w:sz w:val="14"/>
                <w:szCs w:val="14"/>
              </w:rPr>
            </w:pPr>
            <w:r w:rsidRPr="005327B8">
              <w:rPr>
                <w:rFonts w:ascii="Consolas" w:hAnsi="Consolas"/>
                <w:sz w:val="14"/>
                <w:szCs w:val="14"/>
              </w:rPr>
              <w:t>|          9 | Bayu Nugroho   |   31 |</w:t>
            </w:r>
          </w:p>
          <w:p w14:paraId="1F1E2135" w14:textId="77777777" w:rsidR="00D96E30" w:rsidRPr="005327B8" w:rsidRDefault="00D96E30" w:rsidP="00E402A3">
            <w:pPr>
              <w:rPr>
                <w:rFonts w:ascii="Consolas" w:hAnsi="Consolas"/>
                <w:sz w:val="14"/>
                <w:szCs w:val="14"/>
              </w:rPr>
            </w:pPr>
            <w:r w:rsidRPr="005327B8">
              <w:rPr>
                <w:rFonts w:ascii="Consolas" w:hAnsi="Consolas"/>
                <w:sz w:val="14"/>
                <w:szCs w:val="14"/>
              </w:rPr>
              <w:t>|          2 | Ahmad Wibowo   |   30 |</w:t>
            </w:r>
          </w:p>
          <w:p w14:paraId="61ECC40C" w14:textId="77777777" w:rsidR="00D96E30" w:rsidRPr="005327B8" w:rsidRDefault="00D96E30" w:rsidP="00E402A3">
            <w:pPr>
              <w:rPr>
                <w:rFonts w:ascii="Consolas" w:hAnsi="Consolas"/>
                <w:sz w:val="14"/>
                <w:szCs w:val="14"/>
              </w:rPr>
            </w:pPr>
            <w:r w:rsidRPr="005327B8">
              <w:rPr>
                <w:rFonts w:ascii="Consolas" w:hAnsi="Consolas"/>
                <w:sz w:val="14"/>
                <w:szCs w:val="14"/>
              </w:rPr>
              <w:t>|          7 | Indra Setiawan |   30 |</w:t>
            </w:r>
          </w:p>
          <w:p w14:paraId="5329D960" w14:textId="77777777" w:rsidR="00D96E30" w:rsidRPr="005327B8" w:rsidRDefault="00D96E30" w:rsidP="00E402A3">
            <w:pPr>
              <w:rPr>
                <w:rFonts w:ascii="Consolas" w:hAnsi="Consolas"/>
                <w:sz w:val="14"/>
                <w:szCs w:val="14"/>
              </w:rPr>
            </w:pPr>
            <w:r w:rsidRPr="005327B8">
              <w:rPr>
                <w:rFonts w:ascii="Consolas" w:hAnsi="Consolas"/>
                <w:sz w:val="14"/>
                <w:szCs w:val="14"/>
              </w:rPr>
              <w:t>|         12 | Galih Purnama  |   30 |</w:t>
            </w:r>
          </w:p>
          <w:p w14:paraId="078509A0" w14:textId="77777777" w:rsidR="00D96E30" w:rsidRPr="005327B8" w:rsidRDefault="00D96E30" w:rsidP="00E402A3">
            <w:pPr>
              <w:rPr>
                <w:rFonts w:ascii="Consolas" w:hAnsi="Consolas"/>
                <w:sz w:val="14"/>
                <w:szCs w:val="14"/>
              </w:rPr>
            </w:pPr>
            <w:r w:rsidRPr="005327B8">
              <w:rPr>
                <w:rFonts w:ascii="Consolas" w:hAnsi="Consolas"/>
                <w:sz w:val="14"/>
                <w:szCs w:val="14"/>
              </w:rPr>
              <w:t>|          3 | Rudi Susilo    |   29 |</w:t>
            </w:r>
          </w:p>
          <w:p w14:paraId="15CEF91F" w14:textId="77777777" w:rsidR="00D96E30" w:rsidRPr="005327B8" w:rsidRDefault="00D96E30" w:rsidP="00E402A3">
            <w:pPr>
              <w:rPr>
                <w:rFonts w:ascii="Consolas" w:hAnsi="Consolas"/>
                <w:sz w:val="14"/>
                <w:szCs w:val="14"/>
              </w:rPr>
            </w:pPr>
            <w:r w:rsidRPr="005327B8">
              <w:rPr>
                <w:rFonts w:ascii="Consolas" w:hAnsi="Consolas"/>
                <w:sz w:val="14"/>
                <w:szCs w:val="14"/>
              </w:rPr>
              <w:t>|          6 | Hendra Kusuma  |   29 |</w:t>
            </w:r>
          </w:p>
          <w:p w14:paraId="4037E45E" w14:textId="77777777" w:rsidR="00D96E30" w:rsidRPr="005327B8" w:rsidRDefault="00D96E30" w:rsidP="00E402A3">
            <w:pPr>
              <w:rPr>
                <w:rFonts w:ascii="Consolas" w:hAnsi="Consolas"/>
                <w:sz w:val="14"/>
                <w:szCs w:val="14"/>
              </w:rPr>
            </w:pPr>
            <w:r w:rsidRPr="005327B8">
              <w:rPr>
                <w:rFonts w:ascii="Consolas" w:hAnsi="Consolas"/>
                <w:sz w:val="14"/>
                <w:szCs w:val="14"/>
              </w:rPr>
              <w:t>|         10 | Dicky Saputra  |   29 |</w:t>
            </w:r>
          </w:p>
          <w:p w14:paraId="3B40B647" w14:textId="77777777" w:rsidR="00D96E30" w:rsidRPr="005327B8" w:rsidRDefault="00D96E30" w:rsidP="00E402A3">
            <w:pPr>
              <w:rPr>
                <w:rFonts w:ascii="Consolas" w:hAnsi="Consolas"/>
                <w:sz w:val="14"/>
                <w:szCs w:val="14"/>
              </w:rPr>
            </w:pPr>
            <w:r w:rsidRPr="005327B8">
              <w:rPr>
                <w:rFonts w:ascii="Consolas" w:hAnsi="Consolas"/>
                <w:sz w:val="14"/>
                <w:szCs w:val="14"/>
              </w:rPr>
              <w:t>|          1 | Budi Santoso   |   28 |</w:t>
            </w:r>
          </w:p>
          <w:p w14:paraId="3C9D8A40" w14:textId="77777777" w:rsidR="00D96E30" w:rsidRPr="005327B8" w:rsidRDefault="00D96E30" w:rsidP="00E402A3">
            <w:pPr>
              <w:rPr>
                <w:rFonts w:ascii="Consolas" w:hAnsi="Consolas"/>
                <w:sz w:val="14"/>
                <w:szCs w:val="14"/>
              </w:rPr>
            </w:pPr>
            <w:r w:rsidRPr="005327B8">
              <w:rPr>
                <w:rFonts w:ascii="Consolas" w:hAnsi="Consolas"/>
                <w:sz w:val="14"/>
                <w:szCs w:val="14"/>
              </w:rPr>
              <w:t>|          8 | Ade Wijaya     |   28 |</w:t>
            </w:r>
          </w:p>
          <w:p w14:paraId="02CD8588" w14:textId="77777777" w:rsidR="00D96E30" w:rsidRPr="005327B8" w:rsidRDefault="00D96E30" w:rsidP="00E402A3">
            <w:pPr>
              <w:rPr>
                <w:rFonts w:ascii="Consolas" w:hAnsi="Consolas"/>
                <w:sz w:val="14"/>
                <w:szCs w:val="14"/>
              </w:rPr>
            </w:pPr>
            <w:r w:rsidRPr="005327B8">
              <w:rPr>
                <w:rFonts w:ascii="Consolas" w:hAnsi="Consolas"/>
                <w:sz w:val="14"/>
                <w:szCs w:val="14"/>
              </w:rPr>
              <w:t>|          5 | Eko Prasetyo   |   27 |</w:t>
            </w:r>
          </w:p>
          <w:p w14:paraId="21886270" w14:textId="77777777" w:rsidR="00D96E30" w:rsidRPr="005327B8" w:rsidRDefault="00D96E30" w:rsidP="00E402A3">
            <w:pPr>
              <w:rPr>
                <w:rFonts w:ascii="Consolas" w:hAnsi="Consolas"/>
                <w:sz w:val="14"/>
                <w:szCs w:val="14"/>
              </w:rPr>
            </w:pPr>
            <w:r w:rsidRPr="005327B8">
              <w:rPr>
                <w:rFonts w:ascii="Consolas" w:hAnsi="Consolas"/>
                <w:sz w:val="14"/>
                <w:szCs w:val="14"/>
              </w:rPr>
              <w:t>|         11 | Fandi Surya    |   27 |</w:t>
            </w:r>
          </w:p>
          <w:p w14:paraId="083526BA" w14:textId="77777777" w:rsidR="00D96E30" w:rsidRPr="005327B8" w:rsidRDefault="00D96E30" w:rsidP="00E402A3">
            <w:pPr>
              <w:rPr>
                <w:rFonts w:ascii="Consolas" w:hAnsi="Consolas"/>
                <w:sz w:val="14"/>
                <w:szCs w:val="14"/>
              </w:rPr>
            </w:pPr>
            <w:r w:rsidRPr="005327B8">
              <w:rPr>
                <w:rFonts w:ascii="Consolas" w:hAnsi="Consolas"/>
                <w:sz w:val="14"/>
                <w:szCs w:val="14"/>
              </w:rPr>
              <w:t>+------------+----------------+------+</w:t>
            </w:r>
          </w:p>
          <w:p w14:paraId="7A1B7559" w14:textId="77777777" w:rsidR="00D96E30" w:rsidRPr="005F7BBE" w:rsidRDefault="00D96E30" w:rsidP="00E402A3">
            <w:pPr>
              <w:rPr>
                <w:rFonts w:ascii="Consolas" w:hAnsi="Consolas" w:cs="Times New Roman"/>
                <w:sz w:val="14"/>
                <w:szCs w:val="14"/>
              </w:rPr>
            </w:pPr>
            <w:r w:rsidRPr="005327B8">
              <w:rPr>
                <w:rFonts w:ascii="Consolas" w:hAnsi="Consolas"/>
                <w:sz w:val="14"/>
                <w:szCs w:val="14"/>
              </w:rPr>
              <w:t>12 rows in set (0.000 sec)</w:t>
            </w:r>
          </w:p>
        </w:tc>
      </w:tr>
    </w:tbl>
    <w:p w14:paraId="4C77B3BD" w14:textId="77777777" w:rsidR="00D96E30" w:rsidRDefault="00D96E30" w:rsidP="00D96E30">
      <w:pPr>
        <w:rPr>
          <w:rFonts w:ascii="Times New Roman" w:hAnsi="Times New Roman" w:cs="Times New Roman"/>
        </w:rPr>
      </w:pPr>
    </w:p>
    <w:p w14:paraId="273747A8" w14:textId="77777777" w:rsidR="00D96E30" w:rsidRDefault="00D96E30" w:rsidP="00D96E30">
      <w:pPr>
        <w:rPr>
          <w:rFonts w:ascii="Times New Roman" w:hAnsi="Times New Roman" w:cs="Times New Roman"/>
        </w:rPr>
      </w:pPr>
      <w:r>
        <w:rPr>
          <w:rFonts w:ascii="Times New Roman" w:hAnsi="Times New Roman" w:cs="Times New Roman"/>
        </w:rPr>
        <w:t>Menampilkan jumlah penghuni dan rata-rata umur dari keseluruhan penghuni</w:t>
      </w:r>
    </w:p>
    <w:tbl>
      <w:tblPr>
        <w:tblStyle w:val="TableGrid"/>
        <w:tblW w:w="0" w:type="auto"/>
        <w:tblLook w:val="04A0" w:firstRow="1" w:lastRow="0" w:firstColumn="1" w:lastColumn="0" w:noHBand="0" w:noVBand="1"/>
      </w:tblPr>
      <w:tblGrid>
        <w:gridCol w:w="8261"/>
      </w:tblGrid>
      <w:tr w:rsidR="00D96E30" w:rsidRPr="0012125D" w14:paraId="705CF94B" w14:textId="77777777" w:rsidTr="00E402A3">
        <w:tc>
          <w:tcPr>
            <w:tcW w:w="8261" w:type="dxa"/>
          </w:tcPr>
          <w:p w14:paraId="0EC4C463" w14:textId="77777777" w:rsidR="00D96E30" w:rsidRPr="0012125D" w:rsidRDefault="00D96E30" w:rsidP="00E402A3">
            <w:pPr>
              <w:rPr>
                <w:rFonts w:ascii="Consolas" w:hAnsi="Consolas" w:cs="Times New Roman"/>
              </w:rPr>
            </w:pPr>
            <w:r w:rsidRPr="0012125D">
              <w:rPr>
                <w:rFonts w:ascii="Consolas" w:hAnsi="Consolas" w:cs="Times New Roman"/>
              </w:rPr>
              <w:t xml:space="preserve">SELECT </w:t>
            </w:r>
          </w:p>
          <w:p w14:paraId="2DAEC0F7" w14:textId="77777777" w:rsidR="00D96E30" w:rsidRPr="0012125D" w:rsidRDefault="00D96E30" w:rsidP="00E402A3">
            <w:pPr>
              <w:rPr>
                <w:rFonts w:ascii="Consolas" w:hAnsi="Consolas" w:cs="Times New Roman"/>
              </w:rPr>
            </w:pPr>
            <w:r w:rsidRPr="0012125D">
              <w:rPr>
                <w:rFonts w:ascii="Consolas" w:hAnsi="Consolas" w:cs="Times New Roman"/>
              </w:rPr>
              <w:t xml:space="preserve">    COUNT(*) as 'Jumlah Penghuni',</w:t>
            </w:r>
          </w:p>
          <w:p w14:paraId="242D83A5" w14:textId="77777777" w:rsidR="00D96E30" w:rsidRPr="0012125D" w:rsidRDefault="00D96E30" w:rsidP="00E402A3">
            <w:pPr>
              <w:rPr>
                <w:rFonts w:ascii="Consolas" w:hAnsi="Consolas" w:cs="Times New Roman"/>
              </w:rPr>
            </w:pPr>
            <w:r w:rsidRPr="0012125D">
              <w:rPr>
                <w:rFonts w:ascii="Consolas" w:hAnsi="Consolas" w:cs="Times New Roman"/>
              </w:rPr>
              <w:t xml:space="preserve">    AVG(TIMESTAMPDIFF(YEAR, tanggalLahir, CURDATE())) AS 'Rata-rata Umur' </w:t>
            </w:r>
          </w:p>
          <w:p w14:paraId="01202876" w14:textId="77777777" w:rsidR="00D96E30" w:rsidRPr="0012125D" w:rsidRDefault="00D96E30" w:rsidP="00E402A3">
            <w:pPr>
              <w:rPr>
                <w:rFonts w:ascii="Consolas" w:hAnsi="Consolas" w:cs="Times New Roman"/>
              </w:rPr>
            </w:pPr>
            <w:r w:rsidRPr="0012125D">
              <w:rPr>
                <w:rFonts w:ascii="Consolas" w:hAnsi="Consolas" w:cs="Times New Roman"/>
              </w:rPr>
              <w:t xml:space="preserve">FROM </w:t>
            </w:r>
          </w:p>
          <w:p w14:paraId="49BCF056" w14:textId="77777777" w:rsidR="00D96E30" w:rsidRPr="0012125D" w:rsidRDefault="00D96E30" w:rsidP="00E402A3">
            <w:pPr>
              <w:rPr>
                <w:rFonts w:ascii="Consolas" w:hAnsi="Consolas" w:cs="Times New Roman"/>
              </w:rPr>
            </w:pPr>
            <w:r w:rsidRPr="0012125D">
              <w:rPr>
                <w:rFonts w:ascii="Consolas" w:hAnsi="Consolas" w:cs="Times New Roman"/>
              </w:rPr>
              <w:t xml:space="preserve">    penghuni;</w:t>
            </w:r>
          </w:p>
        </w:tc>
      </w:tr>
    </w:tbl>
    <w:p w14:paraId="39D4A6AF"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D95914" w14:paraId="0A239E18" w14:textId="77777777" w:rsidTr="00E402A3">
        <w:tc>
          <w:tcPr>
            <w:tcW w:w="8261" w:type="dxa"/>
          </w:tcPr>
          <w:p w14:paraId="2E0B6BE8"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MariaDB [kostpoetrasultan]&gt; SELECT</w:t>
            </w:r>
          </w:p>
          <w:p w14:paraId="07375F14"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COUNT(*) as 'Jumlah Penghuni',</w:t>
            </w:r>
          </w:p>
          <w:p w14:paraId="724733CA"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AVG(TIMESTAMPDIFF(YEAR, tanggalLahir, CURDATE())) AS 'Rata-rata Umur'</w:t>
            </w:r>
          </w:p>
          <w:p w14:paraId="309ACF0F"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FROM</w:t>
            </w:r>
          </w:p>
          <w:p w14:paraId="3E0643E6"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penghuni;</w:t>
            </w:r>
          </w:p>
          <w:p w14:paraId="1167930B"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w:t>
            </w:r>
          </w:p>
          <w:p w14:paraId="4D80C138"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Jumlah Penghuni | Rata-rata Umur |</w:t>
            </w:r>
          </w:p>
          <w:p w14:paraId="5F817256"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w:t>
            </w:r>
          </w:p>
          <w:p w14:paraId="040C23CA"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12 |        29.0833 |</w:t>
            </w:r>
          </w:p>
          <w:p w14:paraId="60C5A7FD"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w:t>
            </w:r>
          </w:p>
          <w:p w14:paraId="19CA8A2D"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1 row in set (0.001 sec)</w:t>
            </w:r>
          </w:p>
        </w:tc>
      </w:tr>
    </w:tbl>
    <w:p w14:paraId="1374A59C" w14:textId="77777777" w:rsidR="00D96E30" w:rsidRDefault="00D96E30" w:rsidP="00D96E30">
      <w:pPr>
        <w:rPr>
          <w:rFonts w:ascii="Times New Roman" w:hAnsi="Times New Roman" w:cs="Times New Roman"/>
        </w:rPr>
      </w:pPr>
    </w:p>
    <w:p w14:paraId="7D020F8F" w14:textId="77777777" w:rsidR="00D96E30" w:rsidRDefault="00D96E30" w:rsidP="00D96E30">
      <w:pPr>
        <w:rPr>
          <w:rFonts w:ascii="Times New Roman" w:hAnsi="Times New Roman" w:cs="Times New Roman"/>
        </w:rPr>
      </w:pPr>
      <w:r>
        <w:rPr>
          <w:rFonts w:ascii="Times New Roman" w:hAnsi="Times New Roman" w:cs="Times New Roman"/>
        </w:rPr>
        <w:t>Melihat email dam nomor telepon masing masing penghuni</w:t>
      </w:r>
    </w:p>
    <w:tbl>
      <w:tblPr>
        <w:tblStyle w:val="TableGrid"/>
        <w:tblW w:w="0" w:type="auto"/>
        <w:tblLook w:val="04A0" w:firstRow="1" w:lastRow="0" w:firstColumn="1" w:lastColumn="0" w:noHBand="0" w:noVBand="1"/>
      </w:tblPr>
      <w:tblGrid>
        <w:gridCol w:w="8261"/>
      </w:tblGrid>
      <w:tr w:rsidR="00D96E30" w:rsidRPr="009B17EF" w14:paraId="4DB1214F" w14:textId="77777777" w:rsidTr="00E402A3">
        <w:tc>
          <w:tcPr>
            <w:tcW w:w="8261" w:type="dxa"/>
          </w:tcPr>
          <w:p w14:paraId="531BE280"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SELECT </w:t>
            </w:r>
          </w:p>
          <w:p w14:paraId="6FCD2496"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CONCAT(P.namaDepan, ' ', P.namaBelakang) as 'Nama Lengkap', </w:t>
            </w:r>
          </w:p>
          <w:p w14:paraId="2C017166"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E.email, </w:t>
            </w:r>
          </w:p>
          <w:p w14:paraId="4E6826E7"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T.noTelp</w:t>
            </w:r>
          </w:p>
          <w:p w14:paraId="0CA94563"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FROM </w:t>
            </w:r>
          </w:p>
          <w:p w14:paraId="54D795CB"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penghuni P</w:t>
            </w:r>
          </w:p>
          <w:p w14:paraId="6D9A7ABD"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INNER JOIN </w:t>
            </w:r>
          </w:p>
          <w:p w14:paraId="5A639760"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penghuni_email E ON P.idPenghuni = E.idPenghuni</w:t>
            </w:r>
          </w:p>
          <w:p w14:paraId="39B31B50"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INNER JOIN </w:t>
            </w:r>
          </w:p>
          <w:p w14:paraId="272B92F2"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penghuni_noTelp T ON P.idPenghuni = T.idPenghuni;</w:t>
            </w:r>
          </w:p>
        </w:tc>
      </w:tr>
    </w:tbl>
    <w:p w14:paraId="1F57B3E9"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5327B8" w14:paraId="7F63F78E" w14:textId="77777777" w:rsidTr="00E402A3">
        <w:tc>
          <w:tcPr>
            <w:tcW w:w="8261" w:type="dxa"/>
          </w:tcPr>
          <w:p w14:paraId="029DADD1"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lastRenderedPageBreak/>
              <w:t>MariaDB [kostpoetrasultan]&gt; SELECT</w:t>
            </w:r>
          </w:p>
          <w:p w14:paraId="7621D8EE"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CONCAT(P.namaDepan, ' ', P.namaBelakang) as 'Nama Lengkap',</w:t>
            </w:r>
          </w:p>
          <w:p w14:paraId="0B8C1089"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E.email,</w:t>
            </w:r>
          </w:p>
          <w:p w14:paraId="17631BBB"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T.noTelp</w:t>
            </w:r>
          </w:p>
          <w:p w14:paraId="502BA51B"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FROM</w:t>
            </w:r>
          </w:p>
          <w:p w14:paraId="3569E449"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penghuni P</w:t>
            </w:r>
          </w:p>
          <w:p w14:paraId="3A679871"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INNER JOIN</w:t>
            </w:r>
          </w:p>
          <w:p w14:paraId="334FEB50"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penghuni_email E ON P.idPenghuni = E.idPenghuni</w:t>
            </w:r>
          </w:p>
          <w:p w14:paraId="1C0321C0"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INNER JOIN</w:t>
            </w:r>
          </w:p>
          <w:p w14:paraId="3F327361"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xml:space="preserve">    -&gt;     penghuni_noTelp T ON P.idPenghuni = T.idPenghuni;</w:t>
            </w:r>
          </w:p>
          <w:p w14:paraId="0D8125A9"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w:t>
            </w:r>
          </w:p>
          <w:p w14:paraId="2E8E7A92"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Nama Lengkap   | email                    | noTelp       |</w:t>
            </w:r>
          </w:p>
          <w:p w14:paraId="2B00F308"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w:t>
            </w:r>
          </w:p>
          <w:p w14:paraId="5E783207"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Budi Santoso   | budi.santoso@gmail.com   | 081234567890 |</w:t>
            </w:r>
          </w:p>
          <w:p w14:paraId="44241241"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Budi Santoso   | budi.santoso@yahoo.com   | 081234567890 |</w:t>
            </w:r>
          </w:p>
          <w:p w14:paraId="36DD2E0B"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Budi Santoso   | budi.santoso@outlook.com | 081234567890 |</w:t>
            </w:r>
          </w:p>
          <w:p w14:paraId="5E3C1B16"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Ahmad Wibowo   | ahmad.wibowo@gmail.com   | 081234567890 |</w:t>
            </w:r>
          </w:p>
          <w:p w14:paraId="42E7F295"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Ahmad Wibowo   | ahmad.wibowo@yahoo.com   | 081234567890 |</w:t>
            </w:r>
          </w:p>
          <w:p w14:paraId="575224EE"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Ahmad Wibowo   | ahmad.wibowo@gmail.com   | 081112233445 |</w:t>
            </w:r>
          </w:p>
          <w:p w14:paraId="055FA065"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Ahmad Wibowo   | ahmad.wibowo@yahoo.com   | 081112233445 |</w:t>
            </w:r>
          </w:p>
          <w:p w14:paraId="409905AD"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Rudi Susilo    | rudi.susilo@gmail.com    | 081234567890 |</w:t>
            </w:r>
          </w:p>
          <w:p w14:paraId="497BA686"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Rudi Susilo    | rudi.susilo@yahoo.com    | 081234567890 |</w:t>
            </w:r>
          </w:p>
          <w:p w14:paraId="27B03301"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Rudi Susilo    | rudi.susilo@outlook.com  | 081234567890 |</w:t>
            </w:r>
          </w:p>
          <w:p w14:paraId="2DA17C6A"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Dwi Sulistyo   | dwi.sulistyo@gmail.com   | 081112233445 |</w:t>
            </w:r>
          </w:p>
          <w:p w14:paraId="272EBA30"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Dwi Sulistyo   | dwi.sulistyo@yahoo.com   | 081112233445 |</w:t>
            </w:r>
          </w:p>
          <w:p w14:paraId="46A98872"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Eko Prasetyo   | eko.prasetyo@gmail.com   | 081234567890 |</w:t>
            </w:r>
          </w:p>
          <w:p w14:paraId="70E4626A"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Eko Prasetyo   | eko.prasetyo@yahoo.com   | 081234567890 |</w:t>
            </w:r>
          </w:p>
          <w:p w14:paraId="04A07705"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Eko Prasetyo   | eko.prasetyo@outlook.com | 081234567890 |</w:t>
            </w:r>
          </w:p>
          <w:p w14:paraId="1B02ADB2"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Eko Prasetyo   | eko.prasetyo@gmail.com   | 081112233445 |</w:t>
            </w:r>
          </w:p>
          <w:p w14:paraId="50CE45F4"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Eko Prasetyo   | eko.prasetyo@yahoo.com   | 081112233445 |</w:t>
            </w:r>
          </w:p>
          <w:p w14:paraId="145E75A3"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Eko Prasetyo   | eko.prasetyo@outlook.com | 081112233445 |</w:t>
            </w:r>
          </w:p>
          <w:p w14:paraId="06D3B972"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Hendra Kusuma  | hendra.kusuma@gmail.com  | 081234567890 |</w:t>
            </w:r>
          </w:p>
          <w:p w14:paraId="037E0BFB"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Hendra Kusuma  | hendra.kusuma@yahoo.com  | 081234567890 |</w:t>
            </w:r>
          </w:p>
          <w:p w14:paraId="159E4D31"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Indra Setiawan | indra.setiawan@gmail.com | 081112233445 |</w:t>
            </w:r>
          </w:p>
          <w:p w14:paraId="7503FC55"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Ade Wijaya     | ade.wijaya@gmail.com     | 081234567890 |</w:t>
            </w:r>
          </w:p>
          <w:p w14:paraId="34F4372D"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Bayu Nugroho   | bayu.nugroho@gmail.com   | 081112233445 |</w:t>
            </w:r>
          </w:p>
          <w:p w14:paraId="17F57B36"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Bayu Nugroho   | bayu.nugroho@yahoo.com   | 081112233445 |</w:t>
            </w:r>
          </w:p>
          <w:p w14:paraId="3F84937E"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Bayu Nugroho   | bayu.nugroho@outlook.com | 081112233445 |</w:t>
            </w:r>
          </w:p>
          <w:p w14:paraId="5C1B308C"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Dicky Saputra  | dicky.saputra@gmail.com  | 081234567890 |</w:t>
            </w:r>
          </w:p>
          <w:p w14:paraId="1A225AA8"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Dicky Saputra  | dicky.saputra@gmail.com  | 081112233445 |</w:t>
            </w:r>
          </w:p>
          <w:p w14:paraId="32FC92CF"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Fandi Surya    | fandi.surya@gmail.com    | 081234567890 |</w:t>
            </w:r>
          </w:p>
          <w:p w14:paraId="1E98D662"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Fandi Surya    | fandi.surya@gmail.com    | 081112233445 |</w:t>
            </w:r>
          </w:p>
          <w:p w14:paraId="68653681"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Galih Purnama  | galih.purnama@gmail.com  | 081234567890 |</w:t>
            </w:r>
          </w:p>
          <w:p w14:paraId="0DE8E8F4"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 Galih Purnama  | galih.purnama@gmail.com  | 081112233445 |</w:t>
            </w:r>
          </w:p>
          <w:p w14:paraId="3B3D964F"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w:t>
            </w:r>
          </w:p>
          <w:p w14:paraId="44BC1AFB" w14:textId="77777777" w:rsidR="00D96E30" w:rsidRPr="005327B8" w:rsidRDefault="00D96E30" w:rsidP="00E402A3">
            <w:pPr>
              <w:rPr>
                <w:rFonts w:ascii="Consolas" w:hAnsi="Consolas" w:cs="Times New Roman"/>
                <w:sz w:val="16"/>
                <w:szCs w:val="16"/>
              </w:rPr>
            </w:pPr>
            <w:r w:rsidRPr="005327B8">
              <w:rPr>
                <w:rFonts w:ascii="Consolas" w:hAnsi="Consolas" w:cs="Times New Roman"/>
                <w:sz w:val="16"/>
                <w:szCs w:val="16"/>
              </w:rPr>
              <w:t>31 rows in set (0.000 sec)</w:t>
            </w:r>
          </w:p>
        </w:tc>
      </w:tr>
    </w:tbl>
    <w:p w14:paraId="391D03C3" w14:textId="77777777" w:rsidR="00D96E30" w:rsidRDefault="00D96E30" w:rsidP="00D96E30">
      <w:pPr>
        <w:rPr>
          <w:rFonts w:ascii="Times New Roman" w:hAnsi="Times New Roman" w:cs="Times New Roman"/>
        </w:rPr>
      </w:pPr>
    </w:p>
    <w:p w14:paraId="29262F60" w14:textId="77777777" w:rsidR="00D96E30" w:rsidRDefault="00D96E30" w:rsidP="00D96E30">
      <w:pPr>
        <w:rPr>
          <w:rFonts w:ascii="Times New Roman" w:hAnsi="Times New Roman" w:cs="Times New Roman"/>
        </w:rPr>
      </w:pPr>
      <w:r>
        <w:rPr>
          <w:rFonts w:ascii="Times New Roman" w:hAnsi="Times New Roman" w:cs="Times New Roman"/>
        </w:rPr>
        <w:t>Melihat lama penghuni menyewa (hari)</w:t>
      </w:r>
    </w:p>
    <w:tbl>
      <w:tblPr>
        <w:tblStyle w:val="TableGrid"/>
        <w:tblW w:w="0" w:type="auto"/>
        <w:tblLook w:val="04A0" w:firstRow="1" w:lastRow="0" w:firstColumn="1" w:lastColumn="0" w:noHBand="0" w:noVBand="1"/>
      </w:tblPr>
      <w:tblGrid>
        <w:gridCol w:w="8261"/>
      </w:tblGrid>
      <w:tr w:rsidR="00D96E30" w:rsidRPr="0012125D" w14:paraId="509A136F" w14:textId="77777777" w:rsidTr="00E402A3">
        <w:tc>
          <w:tcPr>
            <w:tcW w:w="8261" w:type="dxa"/>
          </w:tcPr>
          <w:p w14:paraId="38F4400E" w14:textId="77777777" w:rsidR="00D96E30" w:rsidRPr="0012125D" w:rsidRDefault="00D96E30" w:rsidP="00E402A3">
            <w:pPr>
              <w:rPr>
                <w:rFonts w:ascii="Consolas" w:hAnsi="Consolas" w:cs="Times New Roman"/>
              </w:rPr>
            </w:pPr>
            <w:r w:rsidRPr="0012125D">
              <w:rPr>
                <w:rFonts w:ascii="Consolas" w:hAnsi="Consolas" w:cs="Times New Roman"/>
              </w:rPr>
              <w:t xml:space="preserve">SELECT </w:t>
            </w:r>
          </w:p>
          <w:p w14:paraId="0D4A2C2F" w14:textId="77777777" w:rsidR="00D96E30" w:rsidRPr="0012125D" w:rsidRDefault="00D96E30" w:rsidP="00E402A3">
            <w:pPr>
              <w:rPr>
                <w:rFonts w:ascii="Consolas" w:hAnsi="Consolas" w:cs="Times New Roman"/>
              </w:rPr>
            </w:pPr>
            <w:r w:rsidRPr="0012125D">
              <w:rPr>
                <w:rFonts w:ascii="Consolas" w:hAnsi="Consolas" w:cs="Times New Roman"/>
              </w:rPr>
              <w:t xml:space="preserve">    CONCAT(P.namaDepan, ' ', P.namaBelakang) as 'Nama Lengkap', </w:t>
            </w:r>
          </w:p>
          <w:p w14:paraId="718DCB68" w14:textId="77777777" w:rsidR="00D96E30" w:rsidRPr="0012125D" w:rsidRDefault="00D96E30" w:rsidP="00E402A3">
            <w:pPr>
              <w:rPr>
                <w:rFonts w:ascii="Consolas" w:hAnsi="Consolas" w:cs="Times New Roman"/>
              </w:rPr>
            </w:pPr>
            <w:r w:rsidRPr="0012125D">
              <w:rPr>
                <w:rFonts w:ascii="Consolas" w:hAnsi="Consolas" w:cs="Times New Roman"/>
              </w:rPr>
              <w:t xml:space="preserve">    DATEDIFF(M.tglAkhirSewa, M.tglMulaiSewa) as 'Lama Sewa (hari)'</w:t>
            </w:r>
          </w:p>
          <w:p w14:paraId="67C147CB" w14:textId="77777777" w:rsidR="00D96E30" w:rsidRPr="0012125D" w:rsidRDefault="00D96E30" w:rsidP="00E402A3">
            <w:pPr>
              <w:rPr>
                <w:rFonts w:ascii="Consolas" w:hAnsi="Consolas" w:cs="Times New Roman"/>
              </w:rPr>
            </w:pPr>
            <w:r w:rsidRPr="0012125D">
              <w:rPr>
                <w:rFonts w:ascii="Consolas" w:hAnsi="Consolas" w:cs="Times New Roman"/>
              </w:rPr>
              <w:t xml:space="preserve">FROM </w:t>
            </w:r>
          </w:p>
          <w:p w14:paraId="7CEC300D" w14:textId="77777777" w:rsidR="00D96E30" w:rsidRPr="0012125D" w:rsidRDefault="00D96E30" w:rsidP="00E402A3">
            <w:pPr>
              <w:rPr>
                <w:rFonts w:ascii="Consolas" w:hAnsi="Consolas" w:cs="Times New Roman"/>
              </w:rPr>
            </w:pPr>
            <w:r w:rsidRPr="0012125D">
              <w:rPr>
                <w:rFonts w:ascii="Consolas" w:hAnsi="Consolas" w:cs="Times New Roman"/>
              </w:rPr>
              <w:t xml:space="preserve">    penghuni P</w:t>
            </w:r>
          </w:p>
          <w:p w14:paraId="0BFC65DA" w14:textId="77777777" w:rsidR="00D96E30" w:rsidRPr="0012125D" w:rsidRDefault="00D96E30" w:rsidP="00E402A3">
            <w:pPr>
              <w:rPr>
                <w:rFonts w:ascii="Consolas" w:hAnsi="Consolas" w:cs="Times New Roman"/>
              </w:rPr>
            </w:pPr>
            <w:r w:rsidRPr="0012125D">
              <w:rPr>
                <w:rFonts w:ascii="Consolas" w:hAnsi="Consolas" w:cs="Times New Roman"/>
              </w:rPr>
              <w:t xml:space="preserve">INNER JOIN </w:t>
            </w:r>
          </w:p>
          <w:p w14:paraId="6CDC0AE0" w14:textId="77777777" w:rsidR="00D96E30" w:rsidRPr="0012125D" w:rsidRDefault="00D96E30" w:rsidP="00E402A3">
            <w:pPr>
              <w:rPr>
                <w:rFonts w:ascii="Consolas" w:hAnsi="Consolas" w:cs="Times New Roman"/>
              </w:rPr>
            </w:pPr>
            <w:r w:rsidRPr="0012125D">
              <w:rPr>
                <w:rFonts w:ascii="Consolas" w:hAnsi="Consolas" w:cs="Times New Roman"/>
              </w:rPr>
              <w:t xml:space="preserve">    menyewa M ON P.idPenghuni = M.idPenghuni;</w:t>
            </w:r>
          </w:p>
        </w:tc>
      </w:tr>
    </w:tbl>
    <w:p w14:paraId="41E85E11"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9B17EF" w14:paraId="24204F45" w14:textId="77777777" w:rsidTr="00E402A3">
        <w:tc>
          <w:tcPr>
            <w:tcW w:w="8261" w:type="dxa"/>
          </w:tcPr>
          <w:p w14:paraId="0A6D9CBA"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lastRenderedPageBreak/>
              <w:t>MariaDB [kostpoetrasultan]&gt; SELECT</w:t>
            </w:r>
          </w:p>
          <w:p w14:paraId="2A224A49"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gt;     CONCAT(P.namaDepan, ' ', P.namaBelakang) as 'Nama Lengkap',</w:t>
            </w:r>
          </w:p>
          <w:p w14:paraId="0088ADA3"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gt;     DATEDIFF(M.tglAkhirSewa, M.tglMulaiSewa) as 'Lama Sewa (hari)'</w:t>
            </w:r>
          </w:p>
          <w:p w14:paraId="1679F4E6"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gt; FROM</w:t>
            </w:r>
          </w:p>
          <w:p w14:paraId="5FB4D540"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gt;     penghuni P</w:t>
            </w:r>
          </w:p>
          <w:p w14:paraId="3765D859"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gt; INNER JOIN</w:t>
            </w:r>
          </w:p>
          <w:p w14:paraId="59299344"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xml:space="preserve">    -&gt;     menyewa M ON P.idPenghuni = M.idPenghuni;</w:t>
            </w:r>
          </w:p>
          <w:p w14:paraId="2B0375BD"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w:t>
            </w:r>
          </w:p>
          <w:p w14:paraId="3EC8ABED"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Nama Lengkap   | Lama Sewa (hari) |</w:t>
            </w:r>
          </w:p>
          <w:p w14:paraId="33787BE4"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w:t>
            </w:r>
          </w:p>
          <w:p w14:paraId="303596AC"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Budi Santoso   |              365 |</w:t>
            </w:r>
          </w:p>
          <w:p w14:paraId="12E20AD8"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Ahmad Wibowo   |              365 |</w:t>
            </w:r>
          </w:p>
          <w:p w14:paraId="04C6C974"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Rudi Susilo    |              365 |</w:t>
            </w:r>
          </w:p>
          <w:p w14:paraId="592B1778"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Dwi Sulistyo   |              365 |</w:t>
            </w:r>
          </w:p>
          <w:p w14:paraId="65303680"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Eko Prasetyo   |              365 |</w:t>
            </w:r>
          </w:p>
          <w:p w14:paraId="05A7B986"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Hendra Kusuma  |              365 |</w:t>
            </w:r>
          </w:p>
          <w:p w14:paraId="0E85082C"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Indra Setiawan |              365 |</w:t>
            </w:r>
          </w:p>
          <w:p w14:paraId="20974632"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Ade Wijaya     |              365 |</w:t>
            </w:r>
          </w:p>
          <w:p w14:paraId="666CA735"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Bayu Nugroho   |              365 |</w:t>
            </w:r>
          </w:p>
          <w:p w14:paraId="71577B2F"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Dicky Saputra  |              365 |</w:t>
            </w:r>
          </w:p>
          <w:p w14:paraId="441DBF99"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Fandi Surya    |              365 |</w:t>
            </w:r>
          </w:p>
          <w:p w14:paraId="444C1E6F"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 Galih Purnama  |              365 |</w:t>
            </w:r>
          </w:p>
          <w:p w14:paraId="37385799"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w:t>
            </w:r>
          </w:p>
          <w:p w14:paraId="0785692B" w14:textId="77777777" w:rsidR="00D96E30" w:rsidRPr="009B17EF" w:rsidRDefault="00D96E30" w:rsidP="00E402A3">
            <w:pPr>
              <w:rPr>
                <w:rFonts w:ascii="Consolas" w:hAnsi="Consolas" w:cs="Times New Roman"/>
                <w:sz w:val="20"/>
                <w:szCs w:val="20"/>
              </w:rPr>
            </w:pPr>
            <w:r w:rsidRPr="009B17EF">
              <w:rPr>
                <w:rFonts w:ascii="Consolas" w:hAnsi="Consolas" w:cs="Times New Roman"/>
                <w:sz w:val="20"/>
                <w:szCs w:val="20"/>
              </w:rPr>
              <w:t>12 rows in set (0.004 sec)</w:t>
            </w:r>
          </w:p>
        </w:tc>
      </w:tr>
    </w:tbl>
    <w:p w14:paraId="068DC9D6" w14:textId="77777777" w:rsidR="00D96E30" w:rsidRDefault="00D96E30" w:rsidP="00D96E30">
      <w:pPr>
        <w:rPr>
          <w:rFonts w:ascii="Times New Roman" w:hAnsi="Times New Roman" w:cs="Times New Roman"/>
        </w:rPr>
      </w:pPr>
      <w:r>
        <w:rPr>
          <w:rFonts w:ascii="Times New Roman" w:hAnsi="Times New Roman" w:cs="Times New Roman"/>
        </w:rPr>
        <w:t>Melihat lama penghuni menyewa (bulan)</w:t>
      </w:r>
    </w:p>
    <w:tbl>
      <w:tblPr>
        <w:tblStyle w:val="TableGrid"/>
        <w:tblW w:w="0" w:type="auto"/>
        <w:tblLook w:val="04A0" w:firstRow="1" w:lastRow="0" w:firstColumn="1" w:lastColumn="0" w:noHBand="0" w:noVBand="1"/>
      </w:tblPr>
      <w:tblGrid>
        <w:gridCol w:w="8261"/>
      </w:tblGrid>
      <w:tr w:rsidR="00D96E30" w:rsidRPr="009B17EF" w14:paraId="7AF277AF" w14:textId="77777777" w:rsidTr="00E402A3">
        <w:tc>
          <w:tcPr>
            <w:tcW w:w="8261" w:type="dxa"/>
          </w:tcPr>
          <w:p w14:paraId="0884B9F6" w14:textId="77777777" w:rsidR="00D96E30" w:rsidRPr="009B17EF" w:rsidRDefault="00D96E30" w:rsidP="00E402A3">
            <w:pPr>
              <w:rPr>
                <w:rFonts w:ascii="Consolas" w:hAnsi="Consolas" w:cs="Times New Roman"/>
                <w:sz w:val="18"/>
                <w:szCs w:val="18"/>
              </w:rPr>
            </w:pPr>
            <w:r w:rsidRPr="009B17EF">
              <w:rPr>
                <w:rFonts w:ascii="Consolas" w:hAnsi="Consolas" w:cs="Times New Roman"/>
                <w:sz w:val="18"/>
                <w:szCs w:val="18"/>
              </w:rPr>
              <w:t xml:space="preserve">SELECT </w:t>
            </w:r>
          </w:p>
          <w:p w14:paraId="66DED414" w14:textId="77777777" w:rsidR="00D96E30" w:rsidRPr="009B17EF" w:rsidRDefault="00D96E30" w:rsidP="00E402A3">
            <w:pPr>
              <w:rPr>
                <w:rFonts w:ascii="Consolas" w:hAnsi="Consolas" w:cs="Times New Roman"/>
                <w:sz w:val="18"/>
                <w:szCs w:val="18"/>
              </w:rPr>
            </w:pPr>
            <w:r w:rsidRPr="009B17EF">
              <w:rPr>
                <w:rFonts w:ascii="Consolas" w:hAnsi="Consolas" w:cs="Times New Roman"/>
                <w:sz w:val="18"/>
                <w:szCs w:val="18"/>
              </w:rPr>
              <w:t xml:space="preserve">    CONCAT(P.namaDepan, ' ', P.namaBelakang) as 'Nama Lengkap', </w:t>
            </w:r>
          </w:p>
          <w:p w14:paraId="0D7AE892" w14:textId="77777777" w:rsidR="00D96E30" w:rsidRPr="009B17EF" w:rsidRDefault="00D96E30" w:rsidP="00E402A3">
            <w:pPr>
              <w:rPr>
                <w:rFonts w:ascii="Consolas" w:hAnsi="Consolas" w:cs="Times New Roman"/>
                <w:sz w:val="18"/>
                <w:szCs w:val="18"/>
              </w:rPr>
            </w:pPr>
            <w:r w:rsidRPr="009B17EF">
              <w:rPr>
                <w:rFonts w:ascii="Consolas" w:hAnsi="Consolas" w:cs="Times New Roman"/>
                <w:sz w:val="18"/>
                <w:szCs w:val="18"/>
              </w:rPr>
              <w:t xml:space="preserve">    ROUND(DATEDIFF(M.tglAkhirSewa, M.tglMulaiSewa) / 30) as 'Lama Sewa (bulan)'</w:t>
            </w:r>
          </w:p>
          <w:p w14:paraId="3F38F2B2" w14:textId="77777777" w:rsidR="00D96E30" w:rsidRPr="009B17EF" w:rsidRDefault="00D96E30" w:rsidP="00E402A3">
            <w:pPr>
              <w:rPr>
                <w:rFonts w:ascii="Consolas" w:hAnsi="Consolas" w:cs="Times New Roman"/>
                <w:sz w:val="18"/>
                <w:szCs w:val="18"/>
              </w:rPr>
            </w:pPr>
            <w:r w:rsidRPr="009B17EF">
              <w:rPr>
                <w:rFonts w:ascii="Consolas" w:hAnsi="Consolas" w:cs="Times New Roman"/>
                <w:sz w:val="18"/>
                <w:szCs w:val="18"/>
              </w:rPr>
              <w:t xml:space="preserve">FROM </w:t>
            </w:r>
          </w:p>
          <w:p w14:paraId="06C35F59" w14:textId="77777777" w:rsidR="00D96E30" w:rsidRPr="009B17EF" w:rsidRDefault="00D96E30" w:rsidP="00E402A3">
            <w:pPr>
              <w:rPr>
                <w:rFonts w:ascii="Consolas" w:hAnsi="Consolas" w:cs="Times New Roman"/>
                <w:sz w:val="18"/>
                <w:szCs w:val="18"/>
              </w:rPr>
            </w:pPr>
            <w:r w:rsidRPr="009B17EF">
              <w:rPr>
                <w:rFonts w:ascii="Consolas" w:hAnsi="Consolas" w:cs="Times New Roman"/>
                <w:sz w:val="18"/>
                <w:szCs w:val="18"/>
              </w:rPr>
              <w:t xml:space="preserve">    penghuni P</w:t>
            </w:r>
          </w:p>
          <w:p w14:paraId="102D9427" w14:textId="77777777" w:rsidR="00D96E30" w:rsidRPr="009B17EF" w:rsidRDefault="00D96E30" w:rsidP="00E402A3">
            <w:pPr>
              <w:rPr>
                <w:rFonts w:ascii="Consolas" w:hAnsi="Consolas" w:cs="Times New Roman"/>
                <w:sz w:val="18"/>
                <w:szCs w:val="18"/>
              </w:rPr>
            </w:pPr>
            <w:r w:rsidRPr="009B17EF">
              <w:rPr>
                <w:rFonts w:ascii="Consolas" w:hAnsi="Consolas" w:cs="Times New Roman"/>
                <w:sz w:val="18"/>
                <w:szCs w:val="18"/>
              </w:rPr>
              <w:t xml:space="preserve">INNER JOIN </w:t>
            </w:r>
          </w:p>
          <w:p w14:paraId="3F996633" w14:textId="77777777" w:rsidR="00D96E30" w:rsidRPr="009B17EF" w:rsidRDefault="00D96E30" w:rsidP="00E402A3">
            <w:pPr>
              <w:rPr>
                <w:rFonts w:ascii="Consolas" w:hAnsi="Consolas" w:cs="Times New Roman"/>
                <w:sz w:val="18"/>
                <w:szCs w:val="18"/>
              </w:rPr>
            </w:pPr>
            <w:r w:rsidRPr="009B17EF">
              <w:rPr>
                <w:rFonts w:ascii="Consolas" w:hAnsi="Consolas" w:cs="Times New Roman"/>
                <w:sz w:val="18"/>
                <w:szCs w:val="18"/>
              </w:rPr>
              <w:t xml:space="preserve">    menyewa M ON P.idPenghuni = M.idPenghuni;</w:t>
            </w:r>
          </w:p>
        </w:tc>
      </w:tr>
    </w:tbl>
    <w:p w14:paraId="42E66784"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D95914" w14:paraId="573A8B53" w14:textId="77777777" w:rsidTr="00E402A3">
        <w:tc>
          <w:tcPr>
            <w:tcW w:w="8261" w:type="dxa"/>
          </w:tcPr>
          <w:p w14:paraId="1C1DFF02" w14:textId="77777777" w:rsidR="00D96E30" w:rsidRPr="00D95914" w:rsidRDefault="00D96E30" w:rsidP="00E402A3">
            <w:pPr>
              <w:rPr>
                <w:rFonts w:ascii="Consolas" w:hAnsi="Consolas" w:cs="Times New Roman"/>
                <w:sz w:val="16"/>
                <w:szCs w:val="16"/>
              </w:rPr>
            </w:pPr>
          </w:p>
          <w:p w14:paraId="45CCB137"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MariaDB [kostpoetrasultan]&gt; SELECT</w:t>
            </w:r>
          </w:p>
          <w:p w14:paraId="58B75B61"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CONCAT(P.namaDepan, ' ', P.namaBelakang) as 'Nama Lengkap',</w:t>
            </w:r>
          </w:p>
          <w:p w14:paraId="0D396E42"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ROUND(DATEDIFF(M.tglAkhirSewa, M.tglMulaiSewa) / 30) as 'Lama Sewa (bulan)'</w:t>
            </w:r>
          </w:p>
          <w:p w14:paraId="6F47A188"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FROM</w:t>
            </w:r>
          </w:p>
          <w:p w14:paraId="2A0CCA28"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penghuni P</w:t>
            </w:r>
          </w:p>
          <w:p w14:paraId="47B41BCD"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INNER JOIN</w:t>
            </w:r>
          </w:p>
          <w:p w14:paraId="639B54F2"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xml:space="preserve">    -&gt;     menyewa M ON P.idPenghuni = M.idPenghuni;</w:t>
            </w:r>
          </w:p>
          <w:p w14:paraId="5916C112"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w:t>
            </w:r>
          </w:p>
          <w:p w14:paraId="58F9C4BA"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Nama Lengkap   | Lama Sewa (bulan) |</w:t>
            </w:r>
          </w:p>
          <w:p w14:paraId="00FCF0B6"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w:t>
            </w:r>
          </w:p>
          <w:p w14:paraId="02AB2121"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Budi Santoso   |                12 |</w:t>
            </w:r>
          </w:p>
          <w:p w14:paraId="7A22AC81"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Ahmad Wibowo   |                12 |</w:t>
            </w:r>
          </w:p>
          <w:p w14:paraId="1F40BB13"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Rudi Susilo    |                12 |</w:t>
            </w:r>
          </w:p>
          <w:p w14:paraId="115589EB"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Dwi Sulistyo   |                12 |</w:t>
            </w:r>
          </w:p>
          <w:p w14:paraId="1998B0D3"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Eko Prasetyo   |                12 |</w:t>
            </w:r>
          </w:p>
          <w:p w14:paraId="11C447D3"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Hendra Kusuma  |                12 |</w:t>
            </w:r>
          </w:p>
          <w:p w14:paraId="320433D5"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Indra Setiawan |                12 |</w:t>
            </w:r>
          </w:p>
          <w:p w14:paraId="66454579"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Ade Wijaya     |                12 |</w:t>
            </w:r>
          </w:p>
          <w:p w14:paraId="0A871DA9"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Bayu Nugroho   |                12 |</w:t>
            </w:r>
          </w:p>
          <w:p w14:paraId="7C8982AE"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lastRenderedPageBreak/>
              <w:t>| Dicky Saputra  |                12 |</w:t>
            </w:r>
          </w:p>
          <w:p w14:paraId="42674672"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Fandi Surya    |                12 |</w:t>
            </w:r>
          </w:p>
          <w:p w14:paraId="0F06595C"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 Galih Purnama  |                12 |</w:t>
            </w:r>
          </w:p>
          <w:p w14:paraId="019EDF04"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w:t>
            </w:r>
          </w:p>
          <w:p w14:paraId="46DE3F98" w14:textId="77777777" w:rsidR="00D96E30" w:rsidRPr="00D95914" w:rsidRDefault="00D96E30" w:rsidP="00E402A3">
            <w:pPr>
              <w:rPr>
                <w:rFonts w:ascii="Consolas" w:hAnsi="Consolas" w:cs="Times New Roman"/>
                <w:sz w:val="16"/>
                <w:szCs w:val="16"/>
              </w:rPr>
            </w:pPr>
            <w:r w:rsidRPr="00D95914">
              <w:rPr>
                <w:rFonts w:ascii="Consolas" w:hAnsi="Consolas" w:cs="Times New Roman"/>
                <w:sz w:val="16"/>
                <w:szCs w:val="16"/>
              </w:rPr>
              <w:t>12 rows in set (0.003 sec)</w:t>
            </w:r>
          </w:p>
        </w:tc>
      </w:tr>
    </w:tbl>
    <w:p w14:paraId="7BFFE40A" w14:textId="77777777" w:rsidR="00D96E30" w:rsidRDefault="00D96E30" w:rsidP="00D96E30">
      <w:pPr>
        <w:rPr>
          <w:rFonts w:ascii="Times New Roman" w:hAnsi="Times New Roman" w:cs="Times New Roman"/>
        </w:rPr>
      </w:pPr>
    </w:p>
    <w:p w14:paraId="22DC3B43" w14:textId="77777777" w:rsidR="00D96E30" w:rsidRDefault="00D96E30" w:rsidP="00D96E30">
      <w:pPr>
        <w:rPr>
          <w:rFonts w:ascii="Times New Roman" w:hAnsi="Times New Roman" w:cs="Times New Roman"/>
        </w:rPr>
      </w:pPr>
    </w:p>
    <w:p w14:paraId="75DA34E8" w14:textId="77777777" w:rsidR="00D96E30" w:rsidRDefault="00D96E30" w:rsidP="00D96E30">
      <w:pPr>
        <w:rPr>
          <w:rFonts w:ascii="Times New Roman" w:hAnsi="Times New Roman" w:cs="Times New Roman"/>
        </w:rPr>
      </w:pPr>
      <w:r>
        <w:rPr>
          <w:rFonts w:ascii="Times New Roman" w:hAnsi="Times New Roman" w:cs="Times New Roman"/>
        </w:rPr>
        <w:t>Melihat jumlah masing-masing transaksi berdasarkan metode pembayaran</w:t>
      </w:r>
    </w:p>
    <w:tbl>
      <w:tblPr>
        <w:tblStyle w:val="TableGrid"/>
        <w:tblW w:w="0" w:type="auto"/>
        <w:tblLook w:val="04A0" w:firstRow="1" w:lastRow="0" w:firstColumn="1" w:lastColumn="0" w:noHBand="0" w:noVBand="1"/>
      </w:tblPr>
      <w:tblGrid>
        <w:gridCol w:w="8261"/>
      </w:tblGrid>
      <w:tr w:rsidR="00D96E30" w14:paraId="50566D14" w14:textId="77777777" w:rsidTr="00E402A3">
        <w:tc>
          <w:tcPr>
            <w:tcW w:w="8261" w:type="dxa"/>
          </w:tcPr>
          <w:p w14:paraId="4F2C91A1" w14:textId="77777777" w:rsidR="00D96E30" w:rsidRPr="0012301A" w:rsidRDefault="00D96E30" w:rsidP="00E402A3">
            <w:pPr>
              <w:rPr>
                <w:rFonts w:ascii="Times New Roman" w:hAnsi="Times New Roman" w:cs="Times New Roman"/>
                <w:lang w:val="en-ID"/>
              </w:rPr>
            </w:pPr>
            <w:r w:rsidRPr="0012301A">
              <w:rPr>
                <w:rFonts w:ascii="Times New Roman" w:hAnsi="Times New Roman" w:cs="Times New Roman"/>
                <w:lang w:val="en-ID"/>
              </w:rPr>
              <w:t xml:space="preserve">SELECT </w:t>
            </w:r>
          </w:p>
          <w:p w14:paraId="7BDBB64F" w14:textId="77777777" w:rsidR="00D96E30" w:rsidRPr="0012301A" w:rsidRDefault="00D96E30" w:rsidP="00E402A3">
            <w:pPr>
              <w:rPr>
                <w:rFonts w:ascii="Times New Roman" w:hAnsi="Times New Roman" w:cs="Times New Roman"/>
                <w:lang w:val="en-ID"/>
              </w:rPr>
            </w:pPr>
            <w:r w:rsidRPr="0012301A">
              <w:rPr>
                <w:rFonts w:ascii="Times New Roman" w:hAnsi="Times New Roman" w:cs="Times New Roman"/>
                <w:lang w:val="en-ID"/>
              </w:rPr>
              <w:t xml:space="preserve">    metodePembayaran, </w:t>
            </w:r>
          </w:p>
          <w:p w14:paraId="36EDF953" w14:textId="77777777" w:rsidR="00D96E30" w:rsidRPr="0012301A" w:rsidRDefault="00D96E30" w:rsidP="00E402A3">
            <w:pPr>
              <w:rPr>
                <w:rFonts w:ascii="Times New Roman" w:hAnsi="Times New Roman" w:cs="Times New Roman"/>
                <w:lang w:val="en-ID"/>
              </w:rPr>
            </w:pPr>
            <w:r w:rsidRPr="0012301A">
              <w:rPr>
                <w:rFonts w:ascii="Times New Roman" w:hAnsi="Times New Roman" w:cs="Times New Roman"/>
                <w:lang w:val="en-ID"/>
              </w:rPr>
              <w:t xml:space="preserve">    COUNT(*) as 'Jumlah Transaksi'</w:t>
            </w:r>
          </w:p>
          <w:p w14:paraId="6282AC1C" w14:textId="77777777" w:rsidR="00D96E30" w:rsidRPr="0012301A" w:rsidRDefault="00D96E30" w:rsidP="00E402A3">
            <w:pPr>
              <w:rPr>
                <w:rFonts w:ascii="Times New Roman" w:hAnsi="Times New Roman" w:cs="Times New Roman"/>
                <w:lang w:val="en-ID"/>
              </w:rPr>
            </w:pPr>
            <w:r w:rsidRPr="0012301A">
              <w:rPr>
                <w:rFonts w:ascii="Times New Roman" w:hAnsi="Times New Roman" w:cs="Times New Roman"/>
                <w:lang w:val="en-ID"/>
              </w:rPr>
              <w:t xml:space="preserve">FROM </w:t>
            </w:r>
          </w:p>
          <w:p w14:paraId="4A118889" w14:textId="77777777" w:rsidR="00D96E30" w:rsidRPr="0012301A" w:rsidRDefault="00D96E30" w:rsidP="00E402A3">
            <w:pPr>
              <w:rPr>
                <w:rFonts w:ascii="Times New Roman" w:hAnsi="Times New Roman" w:cs="Times New Roman"/>
                <w:lang w:val="en-ID"/>
              </w:rPr>
            </w:pPr>
            <w:r w:rsidRPr="0012301A">
              <w:rPr>
                <w:rFonts w:ascii="Times New Roman" w:hAnsi="Times New Roman" w:cs="Times New Roman"/>
                <w:lang w:val="en-ID"/>
              </w:rPr>
              <w:t xml:space="preserve">    membayar</w:t>
            </w:r>
          </w:p>
          <w:p w14:paraId="1DAFCBDC" w14:textId="77777777" w:rsidR="00D96E30" w:rsidRPr="0012301A" w:rsidRDefault="00D96E30" w:rsidP="00E402A3">
            <w:pPr>
              <w:rPr>
                <w:rFonts w:ascii="Times New Roman" w:hAnsi="Times New Roman" w:cs="Times New Roman"/>
                <w:lang w:val="en-ID"/>
              </w:rPr>
            </w:pPr>
            <w:r w:rsidRPr="0012301A">
              <w:rPr>
                <w:rFonts w:ascii="Times New Roman" w:hAnsi="Times New Roman" w:cs="Times New Roman"/>
                <w:lang w:val="en-ID"/>
              </w:rPr>
              <w:t xml:space="preserve">GROUP BY </w:t>
            </w:r>
          </w:p>
          <w:p w14:paraId="7C2C7376" w14:textId="77777777" w:rsidR="00D96E30" w:rsidRPr="0012301A" w:rsidRDefault="00D96E30" w:rsidP="00E402A3">
            <w:pPr>
              <w:rPr>
                <w:rFonts w:ascii="Times New Roman" w:hAnsi="Times New Roman" w:cs="Times New Roman"/>
                <w:lang w:val="en-ID"/>
              </w:rPr>
            </w:pPr>
            <w:r w:rsidRPr="0012301A">
              <w:rPr>
                <w:rFonts w:ascii="Times New Roman" w:hAnsi="Times New Roman" w:cs="Times New Roman"/>
                <w:lang w:val="en-ID"/>
              </w:rPr>
              <w:t xml:space="preserve">    metodePembayaran;</w:t>
            </w:r>
          </w:p>
        </w:tc>
      </w:tr>
    </w:tbl>
    <w:p w14:paraId="1EA371CF"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12301A" w14:paraId="28CC89D6" w14:textId="77777777" w:rsidTr="00E402A3">
        <w:tc>
          <w:tcPr>
            <w:tcW w:w="8261" w:type="dxa"/>
          </w:tcPr>
          <w:p w14:paraId="7F51C7FF" w14:textId="77777777" w:rsidR="00D96E30" w:rsidRPr="0012301A" w:rsidRDefault="00D96E30" w:rsidP="00E402A3">
            <w:pPr>
              <w:rPr>
                <w:rFonts w:ascii="Consolas" w:hAnsi="Consolas" w:cs="Times New Roman"/>
              </w:rPr>
            </w:pPr>
            <w:r w:rsidRPr="0012301A">
              <w:rPr>
                <w:rFonts w:ascii="Consolas" w:hAnsi="Consolas" w:cs="Times New Roman"/>
              </w:rPr>
              <w:t>MariaDB [kostpoetrasultan]&gt; SELECT</w:t>
            </w:r>
          </w:p>
          <w:p w14:paraId="7F726B82" w14:textId="77777777" w:rsidR="00D96E30" w:rsidRPr="0012301A" w:rsidRDefault="00D96E30" w:rsidP="00E402A3">
            <w:pPr>
              <w:rPr>
                <w:rFonts w:ascii="Consolas" w:hAnsi="Consolas" w:cs="Times New Roman"/>
              </w:rPr>
            </w:pPr>
            <w:r w:rsidRPr="0012301A">
              <w:rPr>
                <w:rFonts w:ascii="Consolas" w:hAnsi="Consolas" w:cs="Times New Roman"/>
              </w:rPr>
              <w:t xml:space="preserve">    -&gt;     metodePembayaran,</w:t>
            </w:r>
          </w:p>
          <w:p w14:paraId="63934D64" w14:textId="77777777" w:rsidR="00D96E30" w:rsidRPr="0012301A" w:rsidRDefault="00D96E30" w:rsidP="00E402A3">
            <w:pPr>
              <w:rPr>
                <w:rFonts w:ascii="Consolas" w:hAnsi="Consolas" w:cs="Times New Roman"/>
              </w:rPr>
            </w:pPr>
            <w:r w:rsidRPr="0012301A">
              <w:rPr>
                <w:rFonts w:ascii="Consolas" w:hAnsi="Consolas" w:cs="Times New Roman"/>
              </w:rPr>
              <w:t xml:space="preserve">    -&gt;     COUNT(*) as 'Jumlah Transaksi'</w:t>
            </w:r>
          </w:p>
          <w:p w14:paraId="250CD636" w14:textId="77777777" w:rsidR="00D96E30" w:rsidRPr="0012301A" w:rsidRDefault="00D96E30" w:rsidP="00E402A3">
            <w:pPr>
              <w:rPr>
                <w:rFonts w:ascii="Consolas" w:hAnsi="Consolas" w:cs="Times New Roman"/>
              </w:rPr>
            </w:pPr>
            <w:r w:rsidRPr="0012301A">
              <w:rPr>
                <w:rFonts w:ascii="Consolas" w:hAnsi="Consolas" w:cs="Times New Roman"/>
              </w:rPr>
              <w:t xml:space="preserve">    -&gt; FROM</w:t>
            </w:r>
          </w:p>
          <w:p w14:paraId="7882AA22" w14:textId="77777777" w:rsidR="00D96E30" w:rsidRPr="0012301A" w:rsidRDefault="00D96E30" w:rsidP="00E402A3">
            <w:pPr>
              <w:rPr>
                <w:rFonts w:ascii="Consolas" w:hAnsi="Consolas" w:cs="Times New Roman"/>
              </w:rPr>
            </w:pPr>
            <w:r w:rsidRPr="0012301A">
              <w:rPr>
                <w:rFonts w:ascii="Consolas" w:hAnsi="Consolas" w:cs="Times New Roman"/>
              </w:rPr>
              <w:t xml:space="preserve">    -&gt;     membayar</w:t>
            </w:r>
          </w:p>
          <w:p w14:paraId="47C5D65C" w14:textId="77777777" w:rsidR="00D96E30" w:rsidRPr="0012301A" w:rsidRDefault="00D96E30" w:rsidP="00E402A3">
            <w:pPr>
              <w:rPr>
                <w:rFonts w:ascii="Consolas" w:hAnsi="Consolas" w:cs="Times New Roman"/>
              </w:rPr>
            </w:pPr>
            <w:r w:rsidRPr="0012301A">
              <w:rPr>
                <w:rFonts w:ascii="Consolas" w:hAnsi="Consolas" w:cs="Times New Roman"/>
              </w:rPr>
              <w:t xml:space="preserve">    -&gt; GROUP BY</w:t>
            </w:r>
          </w:p>
          <w:p w14:paraId="0BBD5294" w14:textId="77777777" w:rsidR="00D96E30" w:rsidRPr="0012301A" w:rsidRDefault="00D96E30" w:rsidP="00E402A3">
            <w:pPr>
              <w:rPr>
                <w:rFonts w:ascii="Consolas" w:hAnsi="Consolas" w:cs="Times New Roman"/>
              </w:rPr>
            </w:pPr>
            <w:r w:rsidRPr="0012301A">
              <w:rPr>
                <w:rFonts w:ascii="Consolas" w:hAnsi="Consolas" w:cs="Times New Roman"/>
              </w:rPr>
              <w:t xml:space="preserve">    -&gt;     metodePembayaran;</w:t>
            </w:r>
          </w:p>
          <w:p w14:paraId="7915B25B" w14:textId="77777777" w:rsidR="00D96E30" w:rsidRPr="0012301A" w:rsidRDefault="00D96E30" w:rsidP="00E402A3">
            <w:pPr>
              <w:rPr>
                <w:rFonts w:ascii="Consolas" w:hAnsi="Consolas" w:cs="Times New Roman"/>
              </w:rPr>
            </w:pPr>
            <w:r w:rsidRPr="0012301A">
              <w:rPr>
                <w:rFonts w:ascii="Consolas" w:hAnsi="Consolas" w:cs="Times New Roman"/>
              </w:rPr>
              <w:t>+------------------+------------------+</w:t>
            </w:r>
          </w:p>
          <w:p w14:paraId="50684EE9" w14:textId="77777777" w:rsidR="00D96E30" w:rsidRPr="0012301A" w:rsidRDefault="00D96E30" w:rsidP="00E402A3">
            <w:pPr>
              <w:rPr>
                <w:rFonts w:ascii="Consolas" w:hAnsi="Consolas" w:cs="Times New Roman"/>
              </w:rPr>
            </w:pPr>
            <w:r w:rsidRPr="0012301A">
              <w:rPr>
                <w:rFonts w:ascii="Consolas" w:hAnsi="Consolas" w:cs="Times New Roman"/>
              </w:rPr>
              <w:t>| metodePembayaran | Jumlah Transaksi |</w:t>
            </w:r>
          </w:p>
          <w:p w14:paraId="4CA8123E" w14:textId="77777777" w:rsidR="00D96E30" w:rsidRPr="0012301A" w:rsidRDefault="00D96E30" w:rsidP="00E402A3">
            <w:pPr>
              <w:rPr>
                <w:rFonts w:ascii="Consolas" w:hAnsi="Consolas" w:cs="Times New Roman"/>
              </w:rPr>
            </w:pPr>
            <w:r w:rsidRPr="0012301A">
              <w:rPr>
                <w:rFonts w:ascii="Consolas" w:hAnsi="Consolas" w:cs="Times New Roman"/>
              </w:rPr>
              <w:t>+------------------+------------------+</w:t>
            </w:r>
          </w:p>
          <w:p w14:paraId="66D0A6F1" w14:textId="77777777" w:rsidR="00D96E30" w:rsidRPr="0012301A" w:rsidRDefault="00D96E30" w:rsidP="00E402A3">
            <w:pPr>
              <w:rPr>
                <w:rFonts w:ascii="Consolas" w:hAnsi="Consolas" w:cs="Times New Roman"/>
              </w:rPr>
            </w:pPr>
            <w:r w:rsidRPr="0012301A">
              <w:rPr>
                <w:rFonts w:ascii="Consolas" w:hAnsi="Consolas" w:cs="Times New Roman"/>
              </w:rPr>
              <w:t>| tunai            |               56 |</w:t>
            </w:r>
          </w:p>
          <w:p w14:paraId="6DA16442" w14:textId="77777777" w:rsidR="00D96E30" w:rsidRPr="0012301A" w:rsidRDefault="00D96E30" w:rsidP="00E402A3">
            <w:pPr>
              <w:rPr>
                <w:rFonts w:ascii="Consolas" w:hAnsi="Consolas" w:cs="Times New Roman"/>
              </w:rPr>
            </w:pPr>
            <w:r w:rsidRPr="0012301A">
              <w:rPr>
                <w:rFonts w:ascii="Consolas" w:hAnsi="Consolas" w:cs="Times New Roman"/>
              </w:rPr>
              <w:t>| non-tunai        |               54 |</w:t>
            </w:r>
          </w:p>
          <w:p w14:paraId="639029B7" w14:textId="77777777" w:rsidR="00D96E30" w:rsidRPr="0012301A" w:rsidRDefault="00D96E30" w:rsidP="00E402A3">
            <w:pPr>
              <w:rPr>
                <w:rFonts w:ascii="Consolas" w:hAnsi="Consolas" w:cs="Times New Roman"/>
              </w:rPr>
            </w:pPr>
            <w:r w:rsidRPr="0012301A">
              <w:rPr>
                <w:rFonts w:ascii="Consolas" w:hAnsi="Consolas" w:cs="Times New Roman"/>
              </w:rPr>
              <w:t>+------------------+------------------+</w:t>
            </w:r>
          </w:p>
          <w:p w14:paraId="2C9D477E" w14:textId="77777777" w:rsidR="00D96E30" w:rsidRPr="0012301A" w:rsidRDefault="00D96E30" w:rsidP="00E402A3">
            <w:pPr>
              <w:rPr>
                <w:rFonts w:ascii="Consolas" w:hAnsi="Consolas" w:cs="Times New Roman"/>
              </w:rPr>
            </w:pPr>
            <w:r w:rsidRPr="0012301A">
              <w:rPr>
                <w:rFonts w:ascii="Consolas" w:hAnsi="Consolas" w:cs="Times New Roman"/>
              </w:rPr>
              <w:t>2 rows in set (0.001 sec)</w:t>
            </w:r>
          </w:p>
        </w:tc>
      </w:tr>
    </w:tbl>
    <w:p w14:paraId="49D0A125" w14:textId="77777777" w:rsidR="00D96E30" w:rsidRDefault="00D96E30" w:rsidP="00D96E30">
      <w:pPr>
        <w:rPr>
          <w:rFonts w:ascii="Times New Roman" w:hAnsi="Times New Roman" w:cs="Times New Roman"/>
        </w:rPr>
      </w:pPr>
    </w:p>
    <w:p w14:paraId="63C2F071" w14:textId="77777777" w:rsidR="00D96E30" w:rsidRDefault="00D96E30" w:rsidP="00D96E30">
      <w:pPr>
        <w:rPr>
          <w:rFonts w:ascii="Times New Roman" w:hAnsi="Times New Roman" w:cs="Times New Roman"/>
        </w:rPr>
      </w:pPr>
      <w:r>
        <w:rPr>
          <w:rFonts w:ascii="Times New Roman" w:hAnsi="Times New Roman" w:cs="Times New Roman"/>
        </w:rPr>
        <w:t xml:space="preserve">Perintah untuk </w:t>
      </w:r>
      <w:r w:rsidRPr="00333B30">
        <w:rPr>
          <w:rFonts w:ascii="Times New Roman" w:hAnsi="Times New Roman" w:cs="Times New Roman"/>
        </w:rPr>
        <w:t>mengetahui penghuni yang memiliki total biaya transaksi terbesar untuk setiap jenis transaksi.</w:t>
      </w:r>
    </w:p>
    <w:tbl>
      <w:tblPr>
        <w:tblStyle w:val="TableGrid"/>
        <w:tblW w:w="0" w:type="auto"/>
        <w:tblLook w:val="04A0" w:firstRow="1" w:lastRow="0" w:firstColumn="1" w:lastColumn="0" w:noHBand="0" w:noVBand="1"/>
      </w:tblPr>
      <w:tblGrid>
        <w:gridCol w:w="8261"/>
      </w:tblGrid>
      <w:tr w:rsidR="00D96E30" w:rsidRPr="00333B30" w14:paraId="48F38897" w14:textId="77777777" w:rsidTr="00E402A3">
        <w:tc>
          <w:tcPr>
            <w:tcW w:w="8261" w:type="dxa"/>
          </w:tcPr>
          <w:p w14:paraId="488EFD63" w14:textId="77777777" w:rsidR="00D96E30" w:rsidRPr="00333B30" w:rsidRDefault="00D96E30" w:rsidP="00E402A3">
            <w:pPr>
              <w:rPr>
                <w:rFonts w:ascii="Consolas" w:hAnsi="Consolas" w:cs="Times New Roman"/>
              </w:rPr>
            </w:pPr>
            <w:r w:rsidRPr="00333B30">
              <w:rPr>
                <w:rFonts w:ascii="Consolas" w:hAnsi="Consolas" w:cs="Times New Roman"/>
              </w:rPr>
              <w:t xml:space="preserve">SELECT </w:t>
            </w:r>
          </w:p>
          <w:p w14:paraId="309B8CBE" w14:textId="77777777" w:rsidR="00D96E30" w:rsidRPr="00333B30" w:rsidRDefault="00D96E30" w:rsidP="00E402A3">
            <w:pPr>
              <w:rPr>
                <w:rFonts w:ascii="Consolas" w:hAnsi="Consolas" w:cs="Times New Roman"/>
              </w:rPr>
            </w:pPr>
            <w:r w:rsidRPr="00333B30">
              <w:rPr>
                <w:rFonts w:ascii="Consolas" w:hAnsi="Consolas" w:cs="Times New Roman"/>
              </w:rPr>
              <w:t xml:space="preserve">    jenisTransaksi,</w:t>
            </w:r>
          </w:p>
          <w:p w14:paraId="5A731D54" w14:textId="77777777" w:rsidR="00D96E30" w:rsidRPr="00333B30" w:rsidRDefault="00D96E30" w:rsidP="00E402A3">
            <w:pPr>
              <w:rPr>
                <w:rFonts w:ascii="Consolas" w:hAnsi="Consolas" w:cs="Times New Roman"/>
              </w:rPr>
            </w:pPr>
            <w:r w:rsidRPr="00333B30">
              <w:rPr>
                <w:rFonts w:ascii="Consolas" w:hAnsi="Consolas" w:cs="Times New Roman"/>
              </w:rPr>
              <w:t xml:space="preserve">    (SELECT CONCAT(namaDepan, ' ', namaBelakang)</w:t>
            </w:r>
          </w:p>
          <w:p w14:paraId="0D390439" w14:textId="77777777" w:rsidR="00D96E30" w:rsidRPr="00333B30" w:rsidRDefault="00D96E30" w:rsidP="00E402A3">
            <w:pPr>
              <w:rPr>
                <w:rFonts w:ascii="Consolas" w:hAnsi="Consolas" w:cs="Times New Roman"/>
              </w:rPr>
            </w:pPr>
            <w:r w:rsidRPr="00333B30">
              <w:rPr>
                <w:rFonts w:ascii="Consolas" w:hAnsi="Consolas" w:cs="Times New Roman"/>
              </w:rPr>
              <w:t xml:space="preserve">     FROM penghuni</w:t>
            </w:r>
          </w:p>
          <w:p w14:paraId="5F63B6FA" w14:textId="77777777" w:rsidR="00D96E30" w:rsidRPr="00333B30" w:rsidRDefault="00D96E30" w:rsidP="00E402A3">
            <w:pPr>
              <w:rPr>
                <w:rFonts w:ascii="Consolas" w:hAnsi="Consolas" w:cs="Times New Roman"/>
              </w:rPr>
            </w:pPr>
            <w:r w:rsidRPr="00333B30">
              <w:rPr>
                <w:rFonts w:ascii="Consolas" w:hAnsi="Consolas" w:cs="Times New Roman"/>
              </w:rPr>
              <w:t xml:space="preserve">     WHERE idPenghuni = T.idPenghuni) as 'Nama Penghuni',</w:t>
            </w:r>
          </w:p>
          <w:p w14:paraId="0F6F7E79" w14:textId="77777777" w:rsidR="00D96E30" w:rsidRPr="00333B30" w:rsidRDefault="00D96E30" w:rsidP="00E402A3">
            <w:pPr>
              <w:rPr>
                <w:rFonts w:ascii="Consolas" w:hAnsi="Consolas" w:cs="Times New Roman"/>
              </w:rPr>
            </w:pPr>
            <w:r w:rsidRPr="00333B30">
              <w:rPr>
                <w:rFonts w:ascii="Consolas" w:hAnsi="Consolas" w:cs="Times New Roman"/>
              </w:rPr>
              <w:t xml:space="preserve">    MAX(jumlahBiaya) as 'Total Biaya'</w:t>
            </w:r>
          </w:p>
          <w:p w14:paraId="43539FC7" w14:textId="77777777" w:rsidR="00D96E30" w:rsidRPr="00333B30" w:rsidRDefault="00D96E30" w:rsidP="00E402A3">
            <w:pPr>
              <w:rPr>
                <w:rFonts w:ascii="Consolas" w:hAnsi="Consolas" w:cs="Times New Roman"/>
              </w:rPr>
            </w:pPr>
            <w:r w:rsidRPr="00333B30">
              <w:rPr>
                <w:rFonts w:ascii="Consolas" w:hAnsi="Consolas" w:cs="Times New Roman"/>
              </w:rPr>
              <w:t xml:space="preserve">FROM </w:t>
            </w:r>
          </w:p>
          <w:p w14:paraId="7A257B7E" w14:textId="77777777" w:rsidR="00D96E30" w:rsidRPr="00333B30" w:rsidRDefault="00D96E30" w:rsidP="00E402A3">
            <w:pPr>
              <w:rPr>
                <w:rFonts w:ascii="Consolas" w:hAnsi="Consolas" w:cs="Times New Roman"/>
              </w:rPr>
            </w:pPr>
            <w:r w:rsidRPr="00333B30">
              <w:rPr>
                <w:rFonts w:ascii="Consolas" w:hAnsi="Consolas" w:cs="Times New Roman"/>
              </w:rPr>
              <w:t xml:space="preserve">    transaksi T</w:t>
            </w:r>
          </w:p>
          <w:p w14:paraId="0AFF87B0" w14:textId="77777777" w:rsidR="00D96E30" w:rsidRPr="00333B30" w:rsidRDefault="00D96E30" w:rsidP="00E402A3">
            <w:pPr>
              <w:rPr>
                <w:rFonts w:ascii="Consolas" w:hAnsi="Consolas" w:cs="Times New Roman"/>
              </w:rPr>
            </w:pPr>
            <w:r w:rsidRPr="00333B30">
              <w:rPr>
                <w:rFonts w:ascii="Consolas" w:hAnsi="Consolas" w:cs="Times New Roman"/>
              </w:rPr>
              <w:t xml:space="preserve">GROUP BY </w:t>
            </w:r>
          </w:p>
          <w:p w14:paraId="0805289B" w14:textId="77777777" w:rsidR="00D96E30" w:rsidRPr="00333B30" w:rsidRDefault="00D96E30" w:rsidP="00E402A3">
            <w:pPr>
              <w:rPr>
                <w:rFonts w:ascii="Consolas" w:hAnsi="Consolas" w:cs="Times New Roman"/>
              </w:rPr>
            </w:pPr>
            <w:r w:rsidRPr="00333B30">
              <w:rPr>
                <w:rFonts w:ascii="Consolas" w:hAnsi="Consolas" w:cs="Times New Roman"/>
              </w:rPr>
              <w:t xml:space="preserve">    jenisTransaksi;</w:t>
            </w:r>
          </w:p>
        </w:tc>
      </w:tr>
    </w:tbl>
    <w:p w14:paraId="41CBF13B" w14:textId="77777777" w:rsidR="00D96E30" w:rsidRPr="00333B30" w:rsidRDefault="00D96E30" w:rsidP="00D96E30">
      <w:pPr>
        <w:rPr>
          <w:rFonts w:ascii="Times New Roman" w:hAnsi="Times New Roman" w:cs="Times New Roman"/>
        </w:rPr>
      </w:pPr>
    </w:p>
    <w:p w14:paraId="47F23F3F"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333B30" w14:paraId="236FBFDB" w14:textId="77777777" w:rsidTr="00E402A3">
        <w:tc>
          <w:tcPr>
            <w:tcW w:w="8261" w:type="dxa"/>
          </w:tcPr>
          <w:p w14:paraId="3371336C"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MariaDB [kostpoetrasultan]&gt; SELECT</w:t>
            </w:r>
          </w:p>
          <w:p w14:paraId="18CE806B"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jenisTransaksi,</w:t>
            </w:r>
          </w:p>
          <w:p w14:paraId="4521359A"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SELECT CONCAT(namaDepan, ' ', namaBelakang)</w:t>
            </w:r>
          </w:p>
          <w:p w14:paraId="26123FA5"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FROM penghuni</w:t>
            </w:r>
          </w:p>
          <w:p w14:paraId="25206998"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WHERE idPenghuni = T.idPenghuni) as 'Nama Penghuni',</w:t>
            </w:r>
          </w:p>
          <w:p w14:paraId="677FBF16"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MAX(jumlahBiaya) as 'Total Biaya'</w:t>
            </w:r>
          </w:p>
          <w:p w14:paraId="2AD2AB26"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FROM</w:t>
            </w:r>
          </w:p>
          <w:p w14:paraId="6EFCA9D1"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transaksi T</w:t>
            </w:r>
          </w:p>
          <w:p w14:paraId="6E0BAF09"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GROUP BY</w:t>
            </w:r>
          </w:p>
          <w:p w14:paraId="5146CCB4"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xml:space="preserve">    -&gt;     jenisTransaksi;</w:t>
            </w:r>
          </w:p>
          <w:p w14:paraId="2427E68A"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w:t>
            </w:r>
          </w:p>
          <w:p w14:paraId="29C40B1C"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jenisTransaksi | Nama Penghuni | Total Biaya |</w:t>
            </w:r>
          </w:p>
          <w:p w14:paraId="60EAF5E1"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w:t>
            </w:r>
          </w:p>
          <w:p w14:paraId="30E7A83C"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sewa kamar     | Budi Santoso  |  1200000.00 |</w:t>
            </w:r>
          </w:p>
          <w:p w14:paraId="422DC410"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air            | Budi Santoso  |   180000.00 |</w:t>
            </w:r>
          </w:p>
          <w:p w14:paraId="70C7717A"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listrik        | Budi Santoso  |   250000.00 |</w:t>
            </w:r>
          </w:p>
          <w:p w14:paraId="2E594317"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 denda          | Budi Santoso  |    60000.00 |</w:t>
            </w:r>
          </w:p>
          <w:p w14:paraId="316FA73E" w14:textId="77777777" w:rsidR="00D96E30" w:rsidRPr="00333B30" w:rsidRDefault="00D96E30" w:rsidP="00E402A3">
            <w:pPr>
              <w:rPr>
                <w:rFonts w:ascii="Consolas" w:hAnsi="Consolas" w:cs="Times New Roman"/>
                <w:sz w:val="20"/>
                <w:szCs w:val="20"/>
              </w:rPr>
            </w:pPr>
            <w:r w:rsidRPr="00333B30">
              <w:rPr>
                <w:rFonts w:ascii="Consolas" w:hAnsi="Consolas" w:cs="Times New Roman"/>
                <w:sz w:val="20"/>
                <w:szCs w:val="20"/>
              </w:rPr>
              <w:t>+----------------+---------------</w:t>
            </w:r>
            <w:r>
              <w:rPr>
                <w:rFonts w:ascii="Consolas" w:hAnsi="Consolas" w:cs="Times New Roman"/>
                <w:sz w:val="20"/>
                <w:szCs w:val="20"/>
              </w:rPr>
              <w:t>+-------------+</w:t>
            </w:r>
          </w:p>
        </w:tc>
      </w:tr>
    </w:tbl>
    <w:p w14:paraId="111FEF3B" w14:textId="77777777" w:rsidR="00D96E30" w:rsidRDefault="00D96E30" w:rsidP="00D96E30">
      <w:pPr>
        <w:rPr>
          <w:rFonts w:ascii="Times New Roman" w:hAnsi="Times New Roman" w:cs="Times New Roman"/>
        </w:rPr>
      </w:pPr>
    </w:p>
    <w:p w14:paraId="11296687" w14:textId="77777777" w:rsidR="00D96E30" w:rsidRDefault="00D96E30" w:rsidP="00D96E30">
      <w:pPr>
        <w:rPr>
          <w:rFonts w:ascii="Times New Roman" w:hAnsi="Times New Roman" w:cs="Times New Roman"/>
        </w:rPr>
      </w:pPr>
      <w:r>
        <w:rPr>
          <w:rFonts w:ascii="Times New Roman" w:hAnsi="Times New Roman" w:cs="Times New Roman"/>
        </w:rPr>
        <w:t>U</w:t>
      </w:r>
      <w:r w:rsidRPr="001F326E">
        <w:rPr>
          <w:rFonts w:ascii="Times New Roman" w:hAnsi="Times New Roman" w:cs="Times New Roman"/>
        </w:rPr>
        <w:t>ntuk menampilkan nama lengkap, tipe kamar, dan total akumulasi biaya keseluruhannya untuk setiap penghuni</w:t>
      </w:r>
    </w:p>
    <w:tbl>
      <w:tblPr>
        <w:tblStyle w:val="TableGrid"/>
        <w:tblW w:w="0" w:type="auto"/>
        <w:tblLook w:val="04A0" w:firstRow="1" w:lastRow="0" w:firstColumn="1" w:lastColumn="0" w:noHBand="0" w:noVBand="1"/>
      </w:tblPr>
      <w:tblGrid>
        <w:gridCol w:w="8261"/>
      </w:tblGrid>
      <w:tr w:rsidR="00D96E30" w:rsidRPr="005835AA" w14:paraId="403655D4" w14:textId="77777777" w:rsidTr="00E402A3">
        <w:tc>
          <w:tcPr>
            <w:tcW w:w="8261" w:type="dxa"/>
          </w:tcPr>
          <w:p w14:paraId="7C4F1671" w14:textId="77777777" w:rsidR="00D96E30" w:rsidRPr="005835AA" w:rsidRDefault="00D96E30" w:rsidP="00E402A3">
            <w:pPr>
              <w:rPr>
                <w:rFonts w:ascii="Consolas" w:hAnsi="Consolas" w:cs="Times New Roman"/>
              </w:rPr>
            </w:pPr>
            <w:r w:rsidRPr="005835AA">
              <w:rPr>
                <w:rFonts w:ascii="Consolas" w:hAnsi="Consolas" w:cs="Times New Roman"/>
              </w:rPr>
              <w:t xml:space="preserve">SELECT </w:t>
            </w:r>
          </w:p>
          <w:p w14:paraId="011CDF3F" w14:textId="77777777" w:rsidR="00D96E30" w:rsidRPr="005835AA" w:rsidRDefault="00D96E30" w:rsidP="00E402A3">
            <w:pPr>
              <w:rPr>
                <w:rFonts w:ascii="Consolas" w:hAnsi="Consolas" w:cs="Times New Roman"/>
              </w:rPr>
            </w:pPr>
            <w:r w:rsidRPr="005835AA">
              <w:rPr>
                <w:rFonts w:ascii="Consolas" w:hAnsi="Consolas" w:cs="Times New Roman"/>
              </w:rPr>
              <w:t xml:space="preserve">  CONCAT(p.namaDepan, ' ', p.namaBelakang) AS Nama_Lengkap, </w:t>
            </w:r>
          </w:p>
          <w:p w14:paraId="4BAD2078" w14:textId="77777777" w:rsidR="00D96E30" w:rsidRPr="005835AA" w:rsidRDefault="00D96E30" w:rsidP="00E402A3">
            <w:pPr>
              <w:rPr>
                <w:rFonts w:ascii="Consolas" w:hAnsi="Consolas" w:cs="Times New Roman"/>
              </w:rPr>
            </w:pPr>
            <w:r w:rsidRPr="005835AA">
              <w:rPr>
                <w:rFonts w:ascii="Consolas" w:hAnsi="Consolas" w:cs="Times New Roman"/>
              </w:rPr>
              <w:t xml:space="preserve">  tK.tipeKamar, </w:t>
            </w:r>
          </w:p>
          <w:p w14:paraId="4BC3785B" w14:textId="77777777" w:rsidR="00D96E30" w:rsidRPr="005835AA" w:rsidRDefault="00D96E30" w:rsidP="00E402A3">
            <w:pPr>
              <w:rPr>
                <w:rFonts w:ascii="Consolas" w:hAnsi="Consolas" w:cs="Times New Roman"/>
              </w:rPr>
            </w:pPr>
            <w:r w:rsidRPr="005835AA">
              <w:rPr>
                <w:rFonts w:ascii="Consolas" w:hAnsi="Consolas" w:cs="Times New Roman"/>
              </w:rPr>
              <w:t xml:space="preserve">  SUM(t.jumlahBiaya) as Total_Biaya</w:t>
            </w:r>
          </w:p>
          <w:p w14:paraId="24ED1B6B" w14:textId="77777777" w:rsidR="00D96E30" w:rsidRPr="005835AA" w:rsidRDefault="00D96E30" w:rsidP="00E402A3">
            <w:pPr>
              <w:rPr>
                <w:rFonts w:ascii="Consolas" w:hAnsi="Consolas" w:cs="Times New Roman"/>
              </w:rPr>
            </w:pPr>
            <w:r w:rsidRPr="005835AA">
              <w:rPr>
                <w:rFonts w:ascii="Consolas" w:hAnsi="Consolas" w:cs="Times New Roman"/>
              </w:rPr>
              <w:t xml:space="preserve">FROM </w:t>
            </w:r>
          </w:p>
          <w:p w14:paraId="3741A1FA" w14:textId="77777777" w:rsidR="00D96E30" w:rsidRPr="005835AA" w:rsidRDefault="00D96E30" w:rsidP="00E402A3">
            <w:pPr>
              <w:rPr>
                <w:rFonts w:ascii="Consolas" w:hAnsi="Consolas" w:cs="Times New Roman"/>
              </w:rPr>
            </w:pPr>
            <w:r w:rsidRPr="005835AA">
              <w:rPr>
                <w:rFonts w:ascii="Consolas" w:hAnsi="Consolas" w:cs="Times New Roman"/>
              </w:rPr>
              <w:t xml:space="preserve">  penghuni p</w:t>
            </w:r>
          </w:p>
          <w:p w14:paraId="6BEFBFF2" w14:textId="77777777" w:rsidR="00D96E30" w:rsidRPr="005835AA" w:rsidRDefault="00D96E30" w:rsidP="00E402A3">
            <w:pPr>
              <w:rPr>
                <w:rFonts w:ascii="Consolas" w:hAnsi="Consolas" w:cs="Times New Roman"/>
              </w:rPr>
            </w:pPr>
            <w:r w:rsidRPr="005835AA">
              <w:rPr>
                <w:rFonts w:ascii="Consolas" w:hAnsi="Consolas" w:cs="Times New Roman"/>
              </w:rPr>
              <w:t xml:space="preserve">JOIN </w:t>
            </w:r>
          </w:p>
          <w:p w14:paraId="67A395BB" w14:textId="77777777" w:rsidR="00D96E30" w:rsidRPr="005835AA" w:rsidRDefault="00D96E30" w:rsidP="00E402A3">
            <w:pPr>
              <w:rPr>
                <w:rFonts w:ascii="Consolas" w:hAnsi="Consolas" w:cs="Times New Roman"/>
              </w:rPr>
            </w:pPr>
            <w:r w:rsidRPr="005835AA">
              <w:rPr>
                <w:rFonts w:ascii="Consolas" w:hAnsi="Consolas" w:cs="Times New Roman"/>
              </w:rPr>
              <w:t xml:space="preserve">  kamar k ON p.idPenghuni = k.idPenghuni</w:t>
            </w:r>
          </w:p>
          <w:p w14:paraId="09B419A7" w14:textId="77777777" w:rsidR="00D96E30" w:rsidRPr="005835AA" w:rsidRDefault="00D96E30" w:rsidP="00E402A3">
            <w:pPr>
              <w:rPr>
                <w:rFonts w:ascii="Consolas" w:hAnsi="Consolas" w:cs="Times New Roman"/>
              </w:rPr>
            </w:pPr>
            <w:r w:rsidRPr="005835AA">
              <w:rPr>
                <w:rFonts w:ascii="Consolas" w:hAnsi="Consolas" w:cs="Times New Roman"/>
              </w:rPr>
              <w:t xml:space="preserve">JOIN </w:t>
            </w:r>
          </w:p>
          <w:p w14:paraId="5D48D2AA" w14:textId="77777777" w:rsidR="00D96E30" w:rsidRPr="005835AA" w:rsidRDefault="00D96E30" w:rsidP="00E402A3">
            <w:pPr>
              <w:rPr>
                <w:rFonts w:ascii="Consolas" w:hAnsi="Consolas" w:cs="Times New Roman"/>
              </w:rPr>
            </w:pPr>
            <w:r w:rsidRPr="005835AA">
              <w:rPr>
                <w:rFonts w:ascii="Consolas" w:hAnsi="Consolas" w:cs="Times New Roman"/>
              </w:rPr>
              <w:t xml:space="preserve">  tipeKamar tK ON k.idTipeKamar = tK.idTipeKamar</w:t>
            </w:r>
          </w:p>
          <w:p w14:paraId="4DC6AA09" w14:textId="77777777" w:rsidR="00D96E30" w:rsidRPr="005835AA" w:rsidRDefault="00D96E30" w:rsidP="00E402A3">
            <w:pPr>
              <w:rPr>
                <w:rFonts w:ascii="Consolas" w:hAnsi="Consolas" w:cs="Times New Roman"/>
              </w:rPr>
            </w:pPr>
            <w:r w:rsidRPr="005835AA">
              <w:rPr>
                <w:rFonts w:ascii="Consolas" w:hAnsi="Consolas" w:cs="Times New Roman"/>
              </w:rPr>
              <w:t xml:space="preserve">JOIN </w:t>
            </w:r>
          </w:p>
          <w:p w14:paraId="5975F2C9" w14:textId="77777777" w:rsidR="00D96E30" w:rsidRPr="005835AA" w:rsidRDefault="00D96E30" w:rsidP="00E402A3">
            <w:pPr>
              <w:rPr>
                <w:rFonts w:ascii="Consolas" w:hAnsi="Consolas" w:cs="Times New Roman"/>
              </w:rPr>
            </w:pPr>
            <w:r w:rsidRPr="005835AA">
              <w:rPr>
                <w:rFonts w:ascii="Consolas" w:hAnsi="Consolas" w:cs="Times New Roman"/>
              </w:rPr>
              <w:t xml:space="preserve">  transaksi t ON p.idPenghuni = t.idPenghuni</w:t>
            </w:r>
          </w:p>
          <w:p w14:paraId="1CEFE8DB" w14:textId="77777777" w:rsidR="00D96E30" w:rsidRPr="005835AA" w:rsidRDefault="00D96E30" w:rsidP="00E402A3">
            <w:pPr>
              <w:rPr>
                <w:rFonts w:ascii="Consolas" w:hAnsi="Consolas" w:cs="Times New Roman"/>
              </w:rPr>
            </w:pPr>
            <w:r w:rsidRPr="005835AA">
              <w:rPr>
                <w:rFonts w:ascii="Consolas" w:hAnsi="Consolas" w:cs="Times New Roman"/>
              </w:rPr>
              <w:t xml:space="preserve">GROUP BY </w:t>
            </w:r>
          </w:p>
          <w:p w14:paraId="3AC4D940" w14:textId="77777777" w:rsidR="00D96E30" w:rsidRPr="005835AA" w:rsidRDefault="00D96E30" w:rsidP="00E402A3">
            <w:pPr>
              <w:rPr>
                <w:rFonts w:ascii="Consolas" w:hAnsi="Consolas" w:cs="Times New Roman"/>
              </w:rPr>
            </w:pPr>
            <w:r w:rsidRPr="005835AA">
              <w:rPr>
                <w:rFonts w:ascii="Consolas" w:hAnsi="Consolas" w:cs="Times New Roman"/>
              </w:rPr>
              <w:t xml:space="preserve">  p.idPenghuni, tK.tipeKamar</w:t>
            </w:r>
          </w:p>
          <w:p w14:paraId="2CCF2EDD" w14:textId="77777777" w:rsidR="00D96E30" w:rsidRPr="005835AA" w:rsidRDefault="00D96E30" w:rsidP="00E402A3">
            <w:pPr>
              <w:rPr>
                <w:rFonts w:ascii="Consolas" w:hAnsi="Consolas" w:cs="Times New Roman"/>
              </w:rPr>
            </w:pPr>
            <w:r w:rsidRPr="005835AA">
              <w:rPr>
                <w:rFonts w:ascii="Consolas" w:hAnsi="Consolas" w:cs="Times New Roman"/>
              </w:rPr>
              <w:t xml:space="preserve">ORDER BY </w:t>
            </w:r>
          </w:p>
          <w:p w14:paraId="23459A1F" w14:textId="77777777" w:rsidR="00D96E30" w:rsidRPr="005835AA" w:rsidRDefault="00D96E30" w:rsidP="00E402A3">
            <w:pPr>
              <w:rPr>
                <w:rFonts w:ascii="Consolas" w:hAnsi="Consolas" w:cs="Times New Roman"/>
              </w:rPr>
            </w:pPr>
            <w:r w:rsidRPr="005835AA">
              <w:rPr>
                <w:rFonts w:ascii="Consolas" w:hAnsi="Consolas" w:cs="Times New Roman"/>
              </w:rPr>
              <w:t xml:space="preserve">  Total_Biaya DESC;</w:t>
            </w:r>
          </w:p>
        </w:tc>
      </w:tr>
    </w:tbl>
    <w:p w14:paraId="7F877330"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925E87" w14:paraId="2D3A3F1B" w14:textId="77777777" w:rsidTr="00E402A3">
        <w:tc>
          <w:tcPr>
            <w:tcW w:w="8261" w:type="dxa"/>
          </w:tcPr>
          <w:p w14:paraId="0A5AFC17"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MariaDB [kostpoetrasultan]&gt; SELECT</w:t>
            </w:r>
          </w:p>
          <w:p w14:paraId="5F85B760"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CONCAT(p.namaDepan, ' ', p.namaBelakang) AS Nama_Lengkap,</w:t>
            </w:r>
          </w:p>
          <w:p w14:paraId="27D8C07C"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tK.tipeKamar,</w:t>
            </w:r>
          </w:p>
          <w:p w14:paraId="415D0A05"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SUM(t.jumlahBiaya) as Total_Biaya</w:t>
            </w:r>
          </w:p>
          <w:p w14:paraId="29564BC4"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FROM</w:t>
            </w:r>
          </w:p>
          <w:p w14:paraId="6EA571E5"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lastRenderedPageBreak/>
              <w:t xml:space="preserve">    -&gt;   penghuni p</w:t>
            </w:r>
          </w:p>
          <w:p w14:paraId="5C0F5A45"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JOIN</w:t>
            </w:r>
          </w:p>
          <w:p w14:paraId="5407017A"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kamar k ON p.idPenghuni = k.idPenghuni</w:t>
            </w:r>
          </w:p>
          <w:p w14:paraId="2BD07B31"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JOIN</w:t>
            </w:r>
          </w:p>
          <w:p w14:paraId="7812C06B"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tipeKamar tK ON k.idTipeKamar = tK.idTipeKamar</w:t>
            </w:r>
          </w:p>
          <w:p w14:paraId="026CBCDD"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JOIN</w:t>
            </w:r>
          </w:p>
          <w:p w14:paraId="209624A8"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transaksi t ON p.idPenghuni = t.idPenghuni</w:t>
            </w:r>
          </w:p>
          <w:p w14:paraId="3B09079E"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GROUP BY</w:t>
            </w:r>
          </w:p>
          <w:p w14:paraId="647606EC"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p.idPenghuni, tK.tipeKamar</w:t>
            </w:r>
          </w:p>
          <w:p w14:paraId="1EF4735D"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ORDER BY</w:t>
            </w:r>
          </w:p>
          <w:p w14:paraId="22FA7248"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gt;   Total_Biaya DESC;</w:t>
            </w:r>
          </w:p>
          <w:p w14:paraId="7CFEF02C"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w:t>
            </w:r>
          </w:p>
          <w:p w14:paraId="5B50B4C7"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Nama_Lengkap   | tipeKamar          | Total_Biaya |</w:t>
            </w:r>
          </w:p>
          <w:p w14:paraId="42342C9B"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w:t>
            </w:r>
          </w:p>
          <w:p w14:paraId="66A008E1"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Ahmad Wibowo   | Tanpa Kamar Mandi  |  4890000.00 |</w:t>
            </w:r>
          </w:p>
          <w:p w14:paraId="24818006"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Dicky Saputra  | Tanpa Kamar Mandi  |  4890000.00 |</w:t>
            </w:r>
          </w:p>
          <w:p w14:paraId="17192951"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Hendra Kusuma  | Tanpa Kamar Mandi  |  4830000.00 |</w:t>
            </w:r>
          </w:p>
          <w:p w14:paraId="3B52D8AD"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Dwi Sulistyo   | Tanpa Kamar Mandi  |  4800000.00 |</w:t>
            </w:r>
          </w:p>
          <w:p w14:paraId="744F2CED"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Galih Purnama  | Dengan Kamar Mandi |  4740000.00 |</w:t>
            </w:r>
          </w:p>
          <w:p w14:paraId="1C7B7643"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Ade Wijaya     | Tanpa Kamar Mandi  |  4680000.00 |</w:t>
            </w:r>
          </w:p>
          <w:p w14:paraId="4774AD0D"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Budi Santoso   | Tanpa Kamar Mandi  |  3500000.00 |</w:t>
            </w:r>
          </w:p>
          <w:p w14:paraId="621F94DA"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Bayu Nugroho   | Dengan Kamar Mandi |  3420000.00 |</w:t>
            </w:r>
          </w:p>
          <w:p w14:paraId="709E53D2"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Eko Prasetyo   | Dengan Kamar Mandi |  3390000.00 |</w:t>
            </w:r>
          </w:p>
          <w:p w14:paraId="05029D53"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Fandi Surya    | Dengan Kamar Mandi |  3330000.00 |</w:t>
            </w:r>
          </w:p>
          <w:p w14:paraId="505A1A58"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Rudi Susilo    | Tanpa Kamar Mandi  |  3330000.00 |</w:t>
            </w:r>
          </w:p>
          <w:p w14:paraId="2BB18DB8"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Indra Setiawan | Tanpa Kamar Mandi  |  3270000.00 |</w:t>
            </w:r>
          </w:p>
          <w:p w14:paraId="559686F6"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w:t>
            </w:r>
          </w:p>
          <w:p w14:paraId="0AC47146"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12 rows in set (0.001 sec)</w:t>
            </w:r>
          </w:p>
        </w:tc>
      </w:tr>
    </w:tbl>
    <w:p w14:paraId="2E93BCE3" w14:textId="77777777" w:rsidR="00D96E30" w:rsidRDefault="00D96E30" w:rsidP="00D96E30">
      <w:pPr>
        <w:rPr>
          <w:rFonts w:ascii="Times New Roman" w:hAnsi="Times New Roman" w:cs="Times New Roman"/>
        </w:rPr>
      </w:pPr>
    </w:p>
    <w:p w14:paraId="70919406" w14:textId="10568164" w:rsidR="00117458" w:rsidRDefault="00117458" w:rsidP="00D96E30">
      <w:pPr>
        <w:rPr>
          <w:rFonts w:ascii="Times New Roman" w:hAnsi="Times New Roman" w:cs="Times New Roman"/>
        </w:rPr>
      </w:pPr>
      <w:r>
        <w:rPr>
          <w:rFonts w:ascii="Times New Roman" w:hAnsi="Times New Roman" w:cs="Times New Roman"/>
        </w:rPr>
        <w:t>Seperti sebelumnya, tanpa diurutkan secara desc.</w:t>
      </w:r>
    </w:p>
    <w:tbl>
      <w:tblPr>
        <w:tblStyle w:val="TableGrid"/>
        <w:tblW w:w="0" w:type="auto"/>
        <w:tblLook w:val="04A0" w:firstRow="1" w:lastRow="0" w:firstColumn="1" w:lastColumn="0" w:noHBand="0" w:noVBand="1"/>
      </w:tblPr>
      <w:tblGrid>
        <w:gridCol w:w="8261"/>
      </w:tblGrid>
      <w:tr w:rsidR="00D96E30" w:rsidRPr="005835AA" w14:paraId="7639ACA0" w14:textId="77777777" w:rsidTr="00E402A3">
        <w:tc>
          <w:tcPr>
            <w:tcW w:w="8261" w:type="dxa"/>
          </w:tcPr>
          <w:p w14:paraId="74C20E47"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SELECT </w:t>
            </w:r>
          </w:p>
          <w:p w14:paraId="53AAB460"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CONCAT(p.namaDepan, ' ', p.namaBelakang) AS 'Nama Lengkap', </w:t>
            </w:r>
          </w:p>
          <w:p w14:paraId="56D6A702"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tK.tipeKamar, </w:t>
            </w:r>
          </w:p>
          <w:p w14:paraId="03D1D34B"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SUM(t.jumlahBiaya) as 'Total Biaya'</w:t>
            </w:r>
          </w:p>
          <w:p w14:paraId="23A39660"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FROM </w:t>
            </w:r>
          </w:p>
          <w:p w14:paraId="55CCA835"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penghuni p</w:t>
            </w:r>
          </w:p>
          <w:p w14:paraId="275DD019"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JOIN </w:t>
            </w:r>
          </w:p>
          <w:p w14:paraId="55051690"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kamar k ON p.idPenghuni = k.idPenghuni</w:t>
            </w:r>
          </w:p>
          <w:p w14:paraId="3F3F7717"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JOIN </w:t>
            </w:r>
          </w:p>
          <w:p w14:paraId="00C892F6"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tipeKamar tK ON k.idTipeKamar = tK.idTipeKamar</w:t>
            </w:r>
          </w:p>
          <w:p w14:paraId="29BAA689"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JOIN </w:t>
            </w:r>
          </w:p>
          <w:p w14:paraId="78938DF7"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transaksi t ON p.idPenghuni = t.idPenghuni</w:t>
            </w:r>
          </w:p>
          <w:p w14:paraId="4FBA2AE9"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GROUP BY </w:t>
            </w:r>
          </w:p>
          <w:p w14:paraId="340D1DB6"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p.idPenghuni, tK.tipeKamar;</w:t>
            </w:r>
          </w:p>
        </w:tc>
      </w:tr>
    </w:tbl>
    <w:p w14:paraId="1DA06A57" w14:textId="77777777" w:rsidR="00D96E30" w:rsidRDefault="00D96E30" w:rsidP="00D96E30">
      <w:pPr>
        <w:rPr>
          <w:rFonts w:ascii="Times New Roman" w:hAnsi="Times New Roman" w:cs="Times New Roman"/>
        </w:rPr>
      </w:pPr>
    </w:p>
    <w:p w14:paraId="2E1C5AF5"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1F326E" w14:paraId="3C627DF8" w14:textId="77777777" w:rsidTr="00E402A3">
        <w:tc>
          <w:tcPr>
            <w:tcW w:w="8261" w:type="dxa"/>
          </w:tcPr>
          <w:p w14:paraId="10DA2A32"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MariaDB [kostpoetrasultan]&gt; SELECT</w:t>
            </w:r>
          </w:p>
          <w:p w14:paraId="1C9174B1"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CONCAT(p.namaDepan, ' ', p.namaBelakang) AS Nama_Lengkap,</w:t>
            </w:r>
          </w:p>
          <w:p w14:paraId="13366A71"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tK.tipeKamar,</w:t>
            </w:r>
          </w:p>
          <w:p w14:paraId="299E371C"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SUM(t.jumlahBiaya) as Total_Biaya</w:t>
            </w:r>
          </w:p>
          <w:p w14:paraId="35B500A5"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FROM</w:t>
            </w:r>
          </w:p>
          <w:p w14:paraId="7BE67AC0"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penghuni p</w:t>
            </w:r>
          </w:p>
          <w:p w14:paraId="54001C86"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lastRenderedPageBreak/>
              <w:t xml:space="preserve">    -&gt; JOIN</w:t>
            </w:r>
          </w:p>
          <w:p w14:paraId="2353156D"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kamar k ON p.idPenghuni = k.idPenghuni</w:t>
            </w:r>
          </w:p>
          <w:p w14:paraId="4569BAC8"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JOIN</w:t>
            </w:r>
          </w:p>
          <w:p w14:paraId="042F6FBD"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tipeKamar tK ON k.idTipeKamar = tK.idTipeKamar</w:t>
            </w:r>
          </w:p>
          <w:p w14:paraId="2ADE5A69"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JOIN</w:t>
            </w:r>
          </w:p>
          <w:p w14:paraId="2F3F4331"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transaksi t ON p.idPenghuni = t.idPenghuni</w:t>
            </w:r>
          </w:p>
          <w:p w14:paraId="2901687F"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GROUP BY</w:t>
            </w:r>
          </w:p>
          <w:p w14:paraId="3612A4BB"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p.idPenghuni, tK.tipeKamar</w:t>
            </w:r>
          </w:p>
          <w:p w14:paraId="0446768D"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ORDER BY</w:t>
            </w:r>
          </w:p>
          <w:p w14:paraId="1E3E9FD2"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xml:space="preserve">    -&gt;   Total_Biaya DESC;</w:t>
            </w:r>
          </w:p>
          <w:p w14:paraId="6385EF4A"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w:t>
            </w:r>
          </w:p>
          <w:p w14:paraId="2439C5F9"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Nama_Lengkap   | tipeKamar          | Total_Biaya |</w:t>
            </w:r>
          </w:p>
          <w:p w14:paraId="576C9DFF"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w:t>
            </w:r>
          </w:p>
          <w:p w14:paraId="7CF636D8"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Dicky Saputra  | Tanpa Kamar Mandi  |  4890000.00 |</w:t>
            </w:r>
          </w:p>
          <w:p w14:paraId="0CA2FC4D"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Ahmad Wibowo   | Tanpa Kamar Mandi  |  4890000.00 |</w:t>
            </w:r>
          </w:p>
          <w:p w14:paraId="63B5C4F3"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Hendra Kusuma  | Tanpa Kamar Mandi  |  4830000.00 |</w:t>
            </w:r>
          </w:p>
          <w:p w14:paraId="4F519A35"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Dwi Sulistyo   | Tanpa Kamar Mandi  |  4800000.00 |</w:t>
            </w:r>
          </w:p>
          <w:p w14:paraId="0895CDBB"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Galih Purnama  | Dengan Kamar Mandi |  4740000.00 |</w:t>
            </w:r>
          </w:p>
          <w:p w14:paraId="760236AD"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Ade Wijaya     | Tanpa Kamar Mandi  |  4680000.00 |</w:t>
            </w:r>
          </w:p>
          <w:p w14:paraId="4DF89072"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Budi Santoso   | Tanpa Kamar Mandi  |  3500000.00 |</w:t>
            </w:r>
          </w:p>
          <w:p w14:paraId="53CA3A28"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Bayu Nugroho   | Dengan Kamar Mandi |  3420000.00 |</w:t>
            </w:r>
          </w:p>
          <w:p w14:paraId="1025FB15"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Eko Prasetyo   | Dengan Kamar Mandi |  3390000.00 |</w:t>
            </w:r>
          </w:p>
          <w:p w14:paraId="1C1E1359"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Fandi Surya    | Dengan Kamar Mandi |  3330000.00 |</w:t>
            </w:r>
          </w:p>
          <w:p w14:paraId="48D8F215"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Rudi Susilo    | Tanpa Kamar Mandi  |  3330000.00 |</w:t>
            </w:r>
          </w:p>
          <w:p w14:paraId="45CBE4AC"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 Indra Setiawan | Tanpa Kamar Mandi  |  3270000.00 |</w:t>
            </w:r>
          </w:p>
          <w:p w14:paraId="3A107A8B" w14:textId="77777777" w:rsidR="00D96E30" w:rsidRPr="006C0217" w:rsidRDefault="00D96E30" w:rsidP="00E402A3">
            <w:pPr>
              <w:rPr>
                <w:rFonts w:ascii="Consolas" w:hAnsi="Consolas" w:cs="Times New Roman"/>
                <w:sz w:val="20"/>
                <w:szCs w:val="20"/>
              </w:rPr>
            </w:pPr>
            <w:r w:rsidRPr="006C0217">
              <w:rPr>
                <w:rFonts w:ascii="Consolas" w:hAnsi="Consolas" w:cs="Times New Roman"/>
                <w:sz w:val="20"/>
                <w:szCs w:val="20"/>
              </w:rPr>
              <w:t>+----------------+--------------------+-------------+</w:t>
            </w:r>
          </w:p>
          <w:p w14:paraId="2539FB18" w14:textId="77777777" w:rsidR="00D96E30" w:rsidRPr="001F326E" w:rsidRDefault="00D96E30" w:rsidP="00E402A3">
            <w:pPr>
              <w:rPr>
                <w:rFonts w:ascii="Consolas" w:hAnsi="Consolas" w:cs="Times New Roman"/>
                <w:sz w:val="20"/>
                <w:szCs w:val="20"/>
              </w:rPr>
            </w:pPr>
            <w:r w:rsidRPr="006C0217">
              <w:rPr>
                <w:rFonts w:ascii="Consolas" w:hAnsi="Consolas" w:cs="Times New Roman"/>
                <w:sz w:val="20"/>
                <w:szCs w:val="20"/>
              </w:rPr>
              <w:t>12 rows in set (0.001 sec)</w:t>
            </w:r>
          </w:p>
        </w:tc>
      </w:tr>
    </w:tbl>
    <w:p w14:paraId="29875A0D" w14:textId="77777777" w:rsidR="00D96E30" w:rsidRDefault="00D96E30" w:rsidP="00D96E30">
      <w:pPr>
        <w:rPr>
          <w:rFonts w:ascii="Times New Roman" w:hAnsi="Times New Roman" w:cs="Times New Roman"/>
        </w:rPr>
      </w:pPr>
    </w:p>
    <w:p w14:paraId="48967F16" w14:textId="77777777" w:rsidR="00D96E30" w:rsidRDefault="00D96E30" w:rsidP="00D96E30">
      <w:pPr>
        <w:jc w:val="both"/>
        <w:rPr>
          <w:rFonts w:ascii="Times New Roman" w:hAnsi="Times New Roman" w:cs="Times New Roman"/>
        </w:rPr>
      </w:pPr>
      <w:r w:rsidRPr="00C6565E">
        <w:rPr>
          <w:rFonts w:ascii="Times New Roman" w:hAnsi="Times New Roman" w:cs="Times New Roman"/>
        </w:rPr>
        <w:t>ganti nama tipeKamarnya menjadi Tanpa Kamar Mandi menjadi Standard, dan Dengan Kamar Mandi menjadi Deluxe</w:t>
      </w:r>
    </w:p>
    <w:tbl>
      <w:tblPr>
        <w:tblStyle w:val="TableGrid"/>
        <w:tblW w:w="0" w:type="auto"/>
        <w:tblLook w:val="04A0" w:firstRow="1" w:lastRow="0" w:firstColumn="1" w:lastColumn="0" w:noHBand="0" w:noVBand="1"/>
      </w:tblPr>
      <w:tblGrid>
        <w:gridCol w:w="8261"/>
      </w:tblGrid>
      <w:tr w:rsidR="00D96E30" w:rsidRPr="00C6565E" w14:paraId="01518D77" w14:textId="77777777" w:rsidTr="00E402A3">
        <w:tc>
          <w:tcPr>
            <w:tcW w:w="8261" w:type="dxa"/>
          </w:tcPr>
          <w:p w14:paraId="50964B14" w14:textId="77777777" w:rsidR="00D96E30" w:rsidRPr="00C6565E" w:rsidRDefault="00D96E30" w:rsidP="00E402A3">
            <w:pPr>
              <w:jc w:val="both"/>
              <w:rPr>
                <w:rFonts w:ascii="Consolas" w:hAnsi="Consolas" w:cs="Times New Roman"/>
                <w:sz w:val="24"/>
                <w:szCs w:val="24"/>
              </w:rPr>
            </w:pPr>
            <w:r w:rsidRPr="00C6565E">
              <w:rPr>
                <w:rFonts w:ascii="Consolas" w:hAnsi="Consolas" w:cs="Times New Roman"/>
                <w:sz w:val="24"/>
                <w:szCs w:val="24"/>
              </w:rPr>
              <w:t xml:space="preserve">UPDATE tipeKamar </w:t>
            </w:r>
          </w:p>
          <w:p w14:paraId="30CB212C" w14:textId="77777777" w:rsidR="00D96E30" w:rsidRPr="00C6565E" w:rsidRDefault="00D96E30" w:rsidP="00E402A3">
            <w:pPr>
              <w:jc w:val="both"/>
              <w:rPr>
                <w:rFonts w:ascii="Consolas" w:hAnsi="Consolas" w:cs="Times New Roman"/>
                <w:sz w:val="24"/>
                <w:szCs w:val="24"/>
              </w:rPr>
            </w:pPr>
            <w:r w:rsidRPr="00C6565E">
              <w:rPr>
                <w:rFonts w:ascii="Consolas" w:hAnsi="Consolas" w:cs="Times New Roman"/>
                <w:sz w:val="24"/>
                <w:szCs w:val="24"/>
              </w:rPr>
              <w:t xml:space="preserve">SET tipeKamar = CASE </w:t>
            </w:r>
          </w:p>
          <w:p w14:paraId="7BC465D4" w14:textId="77777777" w:rsidR="00D96E30" w:rsidRPr="00C6565E" w:rsidRDefault="00D96E30" w:rsidP="00E402A3">
            <w:pPr>
              <w:jc w:val="both"/>
              <w:rPr>
                <w:rFonts w:ascii="Consolas" w:hAnsi="Consolas" w:cs="Times New Roman"/>
                <w:sz w:val="24"/>
                <w:szCs w:val="24"/>
              </w:rPr>
            </w:pPr>
            <w:r w:rsidRPr="00C6565E">
              <w:rPr>
                <w:rFonts w:ascii="Consolas" w:hAnsi="Consolas" w:cs="Times New Roman"/>
                <w:sz w:val="24"/>
                <w:szCs w:val="24"/>
              </w:rPr>
              <w:t xml:space="preserve">    WHEN tipeKamar = 'Tanpa Kamar Mandi' THEN 'Standard'</w:t>
            </w:r>
          </w:p>
          <w:p w14:paraId="388375D8" w14:textId="77777777" w:rsidR="00D96E30" w:rsidRPr="00C6565E" w:rsidRDefault="00D96E30" w:rsidP="00E402A3">
            <w:pPr>
              <w:jc w:val="both"/>
              <w:rPr>
                <w:rFonts w:ascii="Consolas" w:hAnsi="Consolas" w:cs="Times New Roman"/>
                <w:sz w:val="24"/>
                <w:szCs w:val="24"/>
              </w:rPr>
            </w:pPr>
            <w:r w:rsidRPr="00C6565E">
              <w:rPr>
                <w:rFonts w:ascii="Consolas" w:hAnsi="Consolas" w:cs="Times New Roman"/>
                <w:sz w:val="24"/>
                <w:szCs w:val="24"/>
              </w:rPr>
              <w:t xml:space="preserve">    WHEN tipeKamar = 'Dengan Kamar Mandi' THEN 'Deluxe'</w:t>
            </w:r>
          </w:p>
          <w:p w14:paraId="264CB4D0" w14:textId="77777777" w:rsidR="00D96E30" w:rsidRPr="00C6565E" w:rsidRDefault="00D96E30" w:rsidP="00E402A3">
            <w:pPr>
              <w:jc w:val="both"/>
              <w:rPr>
                <w:rFonts w:ascii="Consolas" w:hAnsi="Consolas" w:cs="Times New Roman"/>
                <w:sz w:val="24"/>
                <w:szCs w:val="24"/>
              </w:rPr>
            </w:pPr>
            <w:r w:rsidRPr="00C6565E">
              <w:rPr>
                <w:rFonts w:ascii="Consolas" w:hAnsi="Consolas" w:cs="Times New Roman"/>
                <w:sz w:val="24"/>
                <w:szCs w:val="24"/>
              </w:rPr>
              <w:t xml:space="preserve">    ELSE tipeKamar</w:t>
            </w:r>
          </w:p>
          <w:p w14:paraId="67C16521" w14:textId="77777777" w:rsidR="00D96E30" w:rsidRPr="00C6565E" w:rsidRDefault="00D96E30" w:rsidP="00E402A3">
            <w:pPr>
              <w:jc w:val="both"/>
              <w:rPr>
                <w:rFonts w:ascii="Consolas" w:hAnsi="Consolas" w:cs="Times New Roman"/>
                <w:sz w:val="24"/>
                <w:szCs w:val="24"/>
              </w:rPr>
            </w:pPr>
            <w:r w:rsidRPr="00C6565E">
              <w:rPr>
                <w:rFonts w:ascii="Consolas" w:hAnsi="Consolas" w:cs="Times New Roman"/>
                <w:sz w:val="24"/>
                <w:szCs w:val="24"/>
              </w:rPr>
              <w:t>END;</w:t>
            </w:r>
          </w:p>
        </w:tc>
      </w:tr>
    </w:tbl>
    <w:p w14:paraId="30ACC5FA" w14:textId="77777777" w:rsidR="00D96E30" w:rsidRDefault="00D96E30" w:rsidP="00D96E30">
      <w:pPr>
        <w:rPr>
          <w:rFonts w:ascii="Times New Roman" w:hAnsi="Times New Roman" w:cs="Times New Roman"/>
        </w:rPr>
      </w:pPr>
      <w:r>
        <w:rPr>
          <w:rFonts w:ascii="Times New Roman" w:hAnsi="Times New Roman" w:cs="Times New Roman"/>
        </w:rPr>
        <w:t>Sebelum diganti</w:t>
      </w:r>
    </w:p>
    <w:tbl>
      <w:tblPr>
        <w:tblStyle w:val="TableGrid"/>
        <w:tblW w:w="0" w:type="auto"/>
        <w:tblLook w:val="04A0" w:firstRow="1" w:lastRow="0" w:firstColumn="1" w:lastColumn="0" w:noHBand="0" w:noVBand="1"/>
      </w:tblPr>
      <w:tblGrid>
        <w:gridCol w:w="8261"/>
      </w:tblGrid>
      <w:tr w:rsidR="00D96E30" w:rsidRPr="00C6565E" w14:paraId="3EC02C17" w14:textId="77777777" w:rsidTr="00E402A3">
        <w:tc>
          <w:tcPr>
            <w:tcW w:w="8261" w:type="dxa"/>
          </w:tcPr>
          <w:p w14:paraId="6F33E70E"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MariaDB [kostpoetrasultan]&gt; select * from tipeKamar;</w:t>
            </w:r>
          </w:p>
          <w:p w14:paraId="3533E442"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w:t>
            </w:r>
          </w:p>
          <w:p w14:paraId="22C883E2"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idTipeKamar | tipeKamar          | hargaKamar | luasKamar |</w:t>
            </w:r>
          </w:p>
          <w:p w14:paraId="017828A8"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w:t>
            </w:r>
          </w:p>
          <w:p w14:paraId="79BC674E"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1 | Tanpa Kamar Mandi  |  800000.00 |     12.50 |</w:t>
            </w:r>
          </w:p>
          <w:p w14:paraId="4BD416F8"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2 | Dengan Kamar Mandi | 1200000.00 |     15.00 |</w:t>
            </w:r>
          </w:p>
          <w:p w14:paraId="2282023C"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w:t>
            </w:r>
          </w:p>
          <w:p w14:paraId="709C7EFA"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2 rows in set (0.001 sec)</w:t>
            </w:r>
          </w:p>
        </w:tc>
      </w:tr>
    </w:tbl>
    <w:p w14:paraId="6D683E27" w14:textId="77777777" w:rsidR="00D96E30" w:rsidRDefault="00D96E30" w:rsidP="00D96E30">
      <w:pPr>
        <w:rPr>
          <w:rFonts w:ascii="Times New Roman" w:hAnsi="Times New Roman" w:cs="Times New Roman"/>
        </w:rPr>
      </w:pPr>
      <w:r>
        <w:rPr>
          <w:rFonts w:ascii="Times New Roman" w:hAnsi="Times New Roman" w:cs="Times New Roman"/>
        </w:rPr>
        <w:t>Setelah diganti</w:t>
      </w:r>
    </w:p>
    <w:tbl>
      <w:tblPr>
        <w:tblStyle w:val="TableGrid"/>
        <w:tblW w:w="0" w:type="auto"/>
        <w:tblLook w:val="04A0" w:firstRow="1" w:lastRow="0" w:firstColumn="1" w:lastColumn="0" w:noHBand="0" w:noVBand="1"/>
      </w:tblPr>
      <w:tblGrid>
        <w:gridCol w:w="8261"/>
      </w:tblGrid>
      <w:tr w:rsidR="00D96E30" w:rsidRPr="00C6565E" w14:paraId="14E1BDAB" w14:textId="77777777" w:rsidTr="00E402A3">
        <w:tc>
          <w:tcPr>
            <w:tcW w:w="8261" w:type="dxa"/>
          </w:tcPr>
          <w:p w14:paraId="5325492A"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lastRenderedPageBreak/>
              <w:t>MariaDB [kostpoetrasultan]&gt; UPDATE tipeKamar</w:t>
            </w:r>
          </w:p>
          <w:p w14:paraId="5874B8C8"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xml:space="preserve">    -&gt; SET tipeKamar = CASE</w:t>
            </w:r>
          </w:p>
          <w:p w14:paraId="10E1B969"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xml:space="preserve">    -&gt;     WHEN tipeKamar = 'Tanpa Kamar Mandi' THEN 'Standard'</w:t>
            </w:r>
          </w:p>
          <w:p w14:paraId="3E92A213"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xml:space="preserve">    -&gt;     WHEN tipeKamar = 'Dengan Kamar Mandi' THEN 'Deluxe'</w:t>
            </w:r>
          </w:p>
          <w:p w14:paraId="1A607DD5"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xml:space="preserve">    -&gt;     ELSE tipeKamar</w:t>
            </w:r>
          </w:p>
          <w:p w14:paraId="02C8206F"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xml:space="preserve">    -&gt; END;</w:t>
            </w:r>
          </w:p>
          <w:p w14:paraId="529103D0"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Query OK, 2 rows affected (0.006 sec)</w:t>
            </w:r>
          </w:p>
          <w:p w14:paraId="204C12F7"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Rows matched: 2  Changed: 2  Warnings: 0</w:t>
            </w:r>
          </w:p>
          <w:p w14:paraId="21805464" w14:textId="77777777" w:rsidR="00D96E30" w:rsidRPr="00C6565E" w:rsidRDefault="00D96E30" w:rsidP="00E402A3">
            <w:pPr>
              <w:rPr>
                <w:rFonts w:ascii="Consolas" w:hAnsi="Consolas" w:cs="Times New Roman"/>
                <w:sz w:val="20"/>
                <w:szCs w:val="20"/>
              </w:rPr>
            </w:pPr>
          </w:p>
          <w:p w14:paraId="53323ED1"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MariaDB [kostpoetrasultan]&gt; select * from tipeKamar;</w:t>
            </w:r>
          </w:p>
          <w:p w14:paraId="49A0C47F"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w:t>
            </w:r>
          </w:p>
          <w:p w14:paraId="379F1D8B"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idTipeKamar | tipeKamar | hargaKamar | luasKamar |</w:t>
            </w:r>
          </w:p>
          <w:p w14:paraId="6E3D3C6E"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w:t>
            </w:r>
          </w:p>
          <w:p w14:paraId="3E44271F"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1 | Standard  |  800000.00 |     12.50 |</w:t>
            </w:r>
          </w:p>
          <w:p w14:paraId="579D9E1C"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           2 | Deluxe    | 1200000.00 |     15.00 |</w:t>
            </w:r>
          </w:p>
          <w:p w14:paraId="54C78DCF"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w:t>
            </w:r>
          </w:p>
          <w:p w14:paraId="06981EC9" w14:textId="77777777" w:rsidR="00D96E30" w:rsidRPr="00C6565E" w:rsidRDefault="00D96E30" w:rsidP="00E402A3">
            <w:pPr>
              <w:rPr>
                <w:rFonts w:ascii="Consolas" w:hAnsi="Consolas" w:cs="Times New Roman"/>
                <w:sz w:val="20"/>
                <w:szCs w:val="20"/>
              </w:rPr>
            </w:pPr>
            <w:r w:rsidRPr="00C6565E">
              <w:rPr>
                <w:rFonts w:ascii="Consolas" w:hAnsi="Consolas" w:cs="Times New Roman"/>
                <w:sz w:val="20"/>
                <w:szCs w:val="20"/>
              </w:rPr>
              <w:t>2 rows in set (0.001 sec)</w:t>
            </w:r>
          </w:p>
        </w:tc>
      </w:tr>
    </w:tbl>
    <w:p w14:paraId="333608E3" w14:textId="77777777" w:rsidR="00D96E30" w:rsidRDefault="00D96E30" w:rsidP="00D96E30">
      <w:pPr>
        <w:rPr>
          <w:rFonts w:ascii="Times New Roman" w:hAnsi="Times New Roman" w:cs="Times New Roman"/>
        </w:rPr>
      </w:pPr>
    </w:p>
    <w:p w14:paraId="3AFFB60C" w14:textId="77777777" w:rsidR="00D96E30" w:rsidRDefault="00D96E30" w:rsidP="00D96E30">
      <w:pPr>
        <w:rPr>
          <w:rFonts w:ascii="Times New Roman" w:hAnsi="Times New Roman" w:cs="Times New Roman"/>
        </w:rPr>
      </w:pPr>
      <w:r w:rsidRPr="006C0217">
        <w:rPr>
          <w:rFonts w:ascii="Times New Roman" w:hAnsi="Times New Roman" w:cs="Times New Roman"/>
        </w:rPr>
        <w:t>Untuk menampilkan akumulasi pembayaran tiap bulan, mengelompokkan data berdasarkan bulan dan tahun dari tglTransaksi</w:t>
      </w:r>
    </w:p>
    <w:tbl>
      <w:tblPr>
        <w:tblStyle w:val="TableGrid"/>
        <w:tblW w:w="0" w:type="auto"/>
        <w:tblLook w:val="04A0" w:firstRow="1" w:lastRow="0" w:firstColumn="1" w:lastColumn="0" w:noHBand="0" w:noVBand="1"/>
      </w:tblPr>
      <w:tblGrid>
        <w:gridCol w:w="8261"/>
      </w:tblGrid>
      <w:tr w:rsidR="00D96E30" w:rsidRPr="006C0217" w14:paraId="47B8E55C" w14:textId="77777777" w:rsidTr="00E402A3">
        <w:tc>
          <w:tcPr>
            <w:tcW w:w="8261" w:type="dxa"/>
          </w:tcPr>
          <w:p w14:paraId="7EF7AC11" w14:textId="77777777" w:rsidR="00D96E30" w:rsidRPr="006C0217" w:rsidRDefault="00D96E30" w:rsidP="00E402A3">
            <w:pPr>
              <w:rPr>
                <w:rFonts w:ascii="Consolas" w:hAnsi="Consolas" w:cs="Times New Roman"/>
              </w:rPr>
            </w:pPr>
            <w:r w:rsidRPr="006C0217">
              <w:rPr>
                <w:rFonts w:ascii="Consolas" w:hAnsi="Consolas" w:cs="Times New Roman"/>
              </w:rPr>
              <w:t xml:space="preserve">SELECT </w:t>
            </w:r>
          </w:p>
          <w:p w14:paraId="7E9113D7" w14:textId="77777777" w:rsidR="00D96E30" w:rsidRPr="006C0217" w:rsidRDefault="00D96E30" w:rsidP="00E402A3">
            <w:pPr>
              <w:rPr>
                <w:rFonts w:ascii="Consolas" w:hAnsi="Consolas" w:cs="Times New Roman"/>
              </w:rPr>
            </w:pPr>
            <w:r w:rsidRPr="006C0217">
              <w:rPr>
                <w:rFonts w:ascii="Consolas" w:hAnsi="Consolas" w:cs="Times New Roman"/>
              </w:rPr>
              <w:t xml:space="preserve">  DATE_FORMAT(m.tglTransaksi, '%Y-%</w:t>
            </w:r>
            <w:r>
              <w:rPr>
                <w:rFonts w:ascii="Consolas" w:hAnsi="Consolas" w:cs="Times New Roman"/>
              </w:rPr>
              <w:t>M</w:t>
            </w:r>
            <w:r w:rsidRPr="006C0217">
              <w:rPr>
                <w:rFonts w:ascii="Consolas" w:hAnsi="Consolas" w:cs="Times New Roman"/>
              </w:rPr>
              <w:t xml:space="preserve">') AS Bulan, </w:t>
            </w:r>
          </w:p>
          <w:p w14:paraId="1EB30F20" w14:textId="77777777" w:rsidR="00D96E30" w:rsidRPr="006C0217" w:rsidRDefault="00D96E30" w:rsidP="00E402A3">
            <w:pPr>
              <w:rPr>
                <w:rFonts w:ascii="Consolas" w:hAnsi="Consolas" w:cs="Times New Roman"/>
              </w:rPr>
            </w:pPr>
            <w:r w:rsidRPr="006C0217">
              <w:rPr>
                <w:rFonts w:ascii="Consolas" w:hAnsi="Consolas" w:cs="Times New Roman"/>
              </w:rPr>
              <w:t xml:space="preserve">  SUM(t.jumlahBiaya) as Total_Biaya</w:t>
            </w:r>
          </w:p>
          <w:p w14:paraId="56580761" w14:textId="77777777" w:rsidR="00D96E30" w:rsidRPr="006C0217" w:rsidRDefault="00D96E30" w:rsidP="00E402A3">
            <w:pPr>
              <w:rPr>
                <w:rFonts w:ascii="Consolas" w:hAnsi="Consolas" w:cs="Times New Roman"/>
              </w:rPr>
            </w:pPr>
            <w:r w:rsidRPr="006C0217">
              <w:rPr>
                <w:rFonts w:ascii="Consolas" w:hAnsi="Consolas" w:cs="Times New Roman"/>
              </w:rPr>
              <w:t xml:space="preserve">FROM </w:t>
            </w:r>
          </w:p>
          <w:p w14:paraId="0A1FFC64" w14:textId="77777777" w:rsidR="00D96E30" w:rsidRPr="006C0217" w:rsidRDefault="00D96E30" w:rsidP="00E402A3">
            <w:pPr>
              <w:rPr>
                <w:rFonts w:ascii="Consolas" w:hAnsi="Consolas" w:cs="Times New Roman"/>
              </w:rPr>
            </w:pPr>
            <w:r w:rsidRPr="006C0217">
              <w:rPr>
                <w:rFonts w:ascii="Consolas" w:hAnsi="Consolas" w:cs="Times New Roman"/>
              </w:rPr>
              <w:t xml:space="preserve">  membayar m</w:t>
            </w:r>
          </w:p>
          <w:p w14:paraId="08224E3D" w14:textId="77777777" w:rsidR="00D96E30" w:rsidRPr="006C0217" w:rsidRDefault="00D96E30" w:rsidP="00E402A3">
            <w:pPr>
              <w:rPr>
                <w:rFonts w:ascii="Consolas" w:hAnsi="Consolas" w:cs="Times New Roman"/>
              </w:rPr>
            </w:pPr>
            <w:r w:rsidRPr="006C0217">
              <w:rPr>
                <w:rFonts w:ascii="Consolas" w:hAnsi="Consolas" w:cs="Times New Roman"/>
              </w:rPr>
              <w:t xml:space="preserve">JOIN </w:t>
            </w:r>
          </w:p>
          <w:p w14:paraId="27203FB2" w14:textId="77777777" w:rsidR="00D96E30" w:rsidRPr="006C0217" w:rsidRDefault="00D96E30" w:rsidP="00E402A3">
            <w:pPr>
              <w:rPr>
                <w:rFonts w:ascii="Consolas" w:hAnsi="Consolas" w:cs="Times New Roman"/>
              </w:rPr>
            </w:pPr>
            <w:r w:rsidRPr="006C0217">
              <w:rPr>
                <w:rFonts w:ascii="Consolas" w:hAnsi="Consolas" w:cs="Times New Roman"/>
              </w:rPr>
              <w:t xml:space="preserve">  transaksi t ON m.idTransaksi = t.idTransaksi</w:t>
            </w:r>
          </w:p>
          <w:p w14:paraId="1B3858B9" w14:textId="77777777" w:rsidR="00D96E30" w:rsidRPr="006C0217" w:rsidRDefault="00D96E30" w:rsidP="00E402A3">
            <w:pPr>
              <w:rPr>
                <w:rFonts w:ascii="Consolas" w:hAnsi="Consolas" w:cs="Times New Roman"/>
              </w:rPr>
            </w:pPr>
            <w:r w:rsidRPr="006C0217">
              <w:rPr>
                <w:rFonts w:ascii="Consolas" w:hAnsi="Consolas" w:cs="Times New Roman"/>
              </w:rPr>
              <w:t xml:space="preserve">GROUP BY </w:t>
            </w:r>
          </w:p>
          <w:p w14:paraId="5BB06881" w14:textId="77777777" w:rsidR="00D96E30" w:rsidRPr="006C0217" w:rsidRDefault="00D96E30" w:rsidP="00E402A3">
            <w:pPr>
              <w:rPr>
                <w:rFonts w:ascii="Consolas" w:hAnsi="Consolas" w:cs="Times New Roman"/>
              </w:rPr>
            </w:pPr>
            <w:r w:rsidRPr="006C0217">
              <w:rPr>
                <w:rFonts w:ascii="Consolas" w:hAnsi="Consolas" w:cs="Times New Roman"/>
              </w:rPr>
              <w:t xml:space="preserve">  YEAR(m.tglTransaksi), MONTH(m.tglTransaksi)</w:t>
            </w:r>
          </w:p>
          <w:p w14:paraId="19A5F8A7" w14:textId="77777777" w:rsidR="00D96E30" w:rsidRPr="006C0217" w:rsidRDefault="00D96E30" w:rsidP="00E402A3">
            <w:pPr>
              <w:rPr>
                <w:rFonts w:ascii="Consolas" w:hAnsi="Consolas" w:cs="Times New Roman"/>
              </w:rPr>
            </w:pPr>
            <w:r w:rsidRPr="006C0217">
              <w:rPr>
                <w:rFonts w:ascii="Consolas" w:hAnsi="Consolas" w:cs="Times New Roman"/>
              </w:rPr>
              <w:t xml:space="preserve">ORDER BY </w:t>
            </w:r>
          </w:p>
          <w:p w14:paraId="0F40E5B4" w14:textId="77777777" w:rsidR="00D96E30" w:rsidRPr="006C0217" w:rsidRDefault="00D96E30" w:rsidP="00E402A3">
            <w:pPr>
              <w:rPr>
                <w:rFonts w:ascii="Consolas" w:hAnsi="Consolas" w:cs="Times New Roman"/>
              </w:rPr>
            </w:pPr>
            <w:r w:rsidRPr="006C0217">
              <w:rPr>
                <w:rFonts w:ascii="Consolas" w:hAnsi="Consolas" w:cs="Times New Roman"/>
              </w:rPr>
              <w:t xml:space="preserve">  Bulan ASC;</w:t>
            </w:r>
          </w:p>
        </w:tc>
      </w:tr>
    </w:tbl>
    <w:p w14:paraId="1B43D264"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6E115C" w14:paraId="3DB8F376" w14:textId="77777777" w:rsidTr="00E402A3">
        <w:tc>
          <w:tcPr>
            <w:tcW w:w="8261" w:type="dxa"/>
          </w:tcPr>
          <w:p w14:paraId="13EB033F" w14:textId="77777777" w:rsidR="00D96E30" w:rsidRPr="006E115C" w:rsidRDefault="00D96E30" w:rsidP="00E402A3">
            <w:pPr>
              <w:rPr>
                <w:rFonts w:ascii="Consolas" w:hAnsi="Consolas" w:cs="Times New Roman"/>
              </w:rPr>
            </w:pPr>
            <w:r w:rsidRPr="006E115C">
              <w:rPr>
                <w:rFonts w:ascii="Consolas" w:hAnsi="Consolas" w:cs="Times New Roman"/>
              </w:rPr>
              <w:t>MariaDB [kostpoetrasultan]&gt; SELECT</w:t>
            </w:r>
          </w:p>
          <w:p w14:paraId="39E85537" w14:textId="77777777" w:rsidR="00D96E30" w:rsidRPr="006E115C" w:rsidRDefault="00D96E30" w:rsidP="00E402A3">
            <w:pPr>
              <w:rPr>
                <w:rFonts w:ascii="Consolas" w:hAnsi="Consolas" w:cs="Times New Roman"/>
              </w:rPr>
            </w:pPr>
            <w:r w:rsidRPr="006E115C">
              <w:rPr>
                <w:rFonts w:ascii="Consolas" w:hAnsi="Consolas" w:cs="Times New Roman"/>
              </w:rPr>
              <w:t xml:space="preserve">    -&gt;   DATE_FORMAT(m.tglTransaksi, '%Y-%M') AS Bulan,</w:t>
            </w:r>
          </w:p>
          <w:p w14:paraId="2119E3D7" w14:textId="77777777" w:rsidR="00D96E30" w:rsidRPr="006E115C" w:rsidRDefault="00D96E30" w:rsidP="00E402A3">
            <w:pPr>
              <w:rPr>
                <w:rFonts w:ascii="Consolas" w:hAnsi="Consolas" w:cs="Times New Roman"/>
              </w:rPr>
            </w:pPr>
            <w:r w:rsidRPr="006E115C">
              <w:rPr>
                <w:rFonts w:ascii="Consolas" w:hAnsi="Consolas" w:cs="Times New Roman"/>
              </w:rPr>
              <w:t xml:space="preserve">    -&gt;   SUM(t.jumlahBiaya) as Total_Biaya</w:t>
            </w:r>
          </w:p>
          <w:p w14:paraId="7946862B" w14:textId="77777777" w:rsidR="00D96E30" w:rsidRPr="006E115C" w:rsidRDefault="00D96E30" w:rsidP="00E402A3">
            <w:pPr>
              <w:rPr>
                <w:rFonts w:ascii="Consolas" w:hAnsi="Consolas" w:cs="Times New Roman"/>
              </w:rPr>
            </w:pPr>
            <w:r w:rsidRPr="006E115C">
              <w:rPr>
                <w:rFonts w:ascii="Consolas" w:hAnsi="Consolas" w:cs="Times New Roman"/>
              </w:rPr>
              <w:t xml:space="preserve">    -&gt; FROM</w:t>
            </w:r>
          </w:p>
          <w:p w14:paraId="21962260" w14:textId="77777777" w:rsidR="00D96E30" w:rsidRPr="006E115C" w:rsidRDefault="00D96E30" w:rsidP="00E402A3">
            <w:pPr>
              <w:rPr>
                <w:rFonts w:ascii="Consolas" w:hAnsi="Consolas" w:cs="Times New Roman"/>
              </w:rPr>
            </w:pPr>
            <w:r w:rsidRPr="006E115C">
              <w:rPr>
                <w:rFonts w:ascii="Consolas" w:hAnsi="Consolas" w:cs="Times New Roman"/>
              </w:rPr>
              <w:t xml:space="preserve">    -&gt;   membayar m</w:t>
            </w:r>
          </w:p>
          <w:p w14:paraId="17B16F01" w14:textId="77777777" w:rsidR="00D96E30" w:rsidRPr="006E115C" w:rsidRDefault="00D96E30" w:rsidP="00E402A3">
            <w:pPr>
              <w:rPr>
                <w:rFonts w:ascii="Consolas" w:hAnsi="Consolas" w:cs="Times New Roman"/>
              </w:rPr>
            </w:pPr>
            <w:r w:rsidRPr="006E115C">
              <w:rPr>
                <w:rFonts w:ascii="Consolas" w:hAnsi="Consolas" w:cs="Times New Roman"/>
              </w:rPr>
              <w:t xml:space="preserve">    -&gt; JOIN</w:t>
            </w:r>
          </w:p>
          <w:p w14:paraId="0CFC40B3" w14:textId="77777777" w:rsidR="00D96E30" w:rsidRPr="006E115C" w:rsidRDefault="00D96E30" w:rsidP="00E402A3">
            <w:pPr>
              <w:rPr>
                <w:rFonts w:ascii="Consolas" w:hAnsi="Consolas" w:cs="Times New Roman"/>
              </w:rPr>
            </w:pPr>
            <w:r w:rsidRPr="006E115C">
              <w:rPr>
                <w:rFonts w:ascii="Consolas" w:hAnsi="Consolas" w:cs="Times New Roman"/>
              </w:rPr>
              <w:t xml:space="preserve">    -&gt;   transaksi t ON m.idTransaksi = t.idTransaksi</w:t>
            </w:r>
          </w:p>
          <w:p w14:paraId="444AC382" w14:textId="77777777" w:rsidR="00D96E30" w:rsidRPr="006E115C" w:rsidRDefault="00D96E30" w:rsidP="00E402A3">
            <w:pPr>
              <w:rPr>
                <w:rFonts w:ascii="Consolas" w:hAnsi="Consolas" w:cs="Times New Roman"/>
              </w:rPr>
            </w:pPr>
            <w:r w:rsidRPr="006E115C">
              <w:rPr>
                <w:rFonts w:ascii="Consolas" w:hAnsi="Consolas" w:cs="Times New Roman"/>
              </w:rPr>
              <w:t xml:space="preserve">    -&gt; GROUP BY</w:t>
            </w:r>
          </w:p>
          <w:p w14:paraId="033B19B6" w14:textId="77777777" w:rsidR="00D96E30" w:rsidRPr="006E115C" w:rsidRDefault="00D96E30" w:rsidP="00E402A3">
            <w:pPr>
              <w:rPr>
                <w:rFonts w:ascii="Consolas" w:hAnsi="Consolas" w:cs="Times New Roman"/>
              </w:rPr>
            </w:pPr>
            <w:r w:rsidRPr="006E115C">
              <w:rPr>
                <w:rFonts w:ascii="Consolas" w:hAnsi="Consolas" w:cs="Times New Roman"/>
              </w:rPr>
              <w:t xml:space="preserve">    -&gt;   YEAR(m.tglTransaksi), MONTH(m.tglTransaksi)</w:t>
            </w:r>
          </w:p>
          <w:p w14:paraId="0D561989" w14:textId="77777777" w:rsidR="00D96E30" w:rsidRPr="006E115C" w:rsidRDefault="00D96E30" w:rsidP="00E402A3">
            <w:pPr>
              <w:rPr>
                <w:rFonts w:ascii="Consolas" w:hAnsi="Consolas" w:cs="Times New Roman"/>
              </w:rPr>
            </w:pPr>
            <w:r w:rsidRPr="006E115C">
              <w:rPr>
                <w:rFonts w:ascii="Consolas" w:hAnsi="Consolas" w:cs="Times New Roman"/>
              </w:rPr>
              <w:t xml:space="preserve">    -&gt; ORDER BY</w:t>
            </w:r>
          </w:p>
          <w:p w14:paraId="3B1E5C03" w14:textId="77777777" w:rsidR="00D96E30" w:rsidRPr="006E115C" w:rsidRDefault="00D96E30" w:rsidP="00E402A3">
            <w:pPr>
              <w:rPr>
                <w:rFonts w:ascii="Consolas" w:hAnsi="Consolas" w:cs="Times New Roman"/>
              </w:rPr>
            </w:pPr>
            <w:r w:rsidRPr="006E115C">
              <w:rPr>
                <w:rFonts w:ascii="Consolas" w:hAnsi="Consolas" w:cs="Times New Roman"/>
              </w:rPr>
              <w:t xml:space="preserve">    -&gt;   m.tglTransaksi ASC;</w:t>
            </w:r>
          </w:p>
          <w:p w14:paraId="16BCB540" w14:textId="77777777" w:rsidR="00D96E30" w:rsidRPr="006E115C" w:rsidRDefault="00D96E30" w:rsidP="00E402A3">
            <w:pPr>
              <w:rPr>
                <w:rFonts w:ascii="Consolas" w:hAnsi="Consolas" w:cs="Times New Roman"/>
              </w:rPr>
            </w:pPr>
            <w:r w:rsidRPr="006E115C">
              <w:rPr>
                <w:rFonts w:ascii="Consolas" w:hAnsi="Consolas" w:cs="Times New Roman"/>
              </w:rPr>
              <w:t>+---------------+-------------+</w:t>
            </w:r>
          </w:p>
          <w:p w14:paraId="60821E75" w14:textId="77777777" w:rsidR="00D96E30" w:rsidRPr="006E115C" w:rsidRDefault="00D96E30" w:rsidP="00E402A3">
            <w:pPr>
              <w:rPr>
                <w:rFonts w:ascii="Consolas" w:hAnsi="Consolas" w:cs="Times New Roman"/>
              </w:rPr>
            </w:pPr>
            <w:r w:rsidRPr="006E115C">
              <w:rPr>
                <w:rFonts w:ascii="Consolas" w:hAnsi="Consolas" w:cs="Times New Roman"/>
              </w:rPr>
              <w:t>| Bulan         | Total_Biaya |</w:t>
            </w:r>
          </w:p>
          <w:p w14:paraId="7AD74FE8" w14:textId="77777777" w:rsidR="00D96E30" w:rsidRPr="006E115C" w:rsidRDefault="00D96E30" w:rsidP="00E402A3">
            <w:pPr>
              <w:rPr>
                <w:rFonts w:ascii="Consolas" w:hAnsi="Consolas" w:cs="Times New Roman"/>
              </w:rPr>
            </w:pPr>
            <w:r w:rsidRPr="006E115C">
              <w:rPr>
                <w:rFonts w:ascii="Consolas" w:hAnsi="Consolas" w:cs="Times New Roman"/>
              </w:rPr>
              <w:lastRenderedPageBreak/>
              <w:t>+---------------+-------------+</w:t>
            </w:r>
          </w:p>
          <w:p w14:paraId="31217C94" w14:textId="77777777" w:rsidR="00D96E30" w:rsidRPr="006E115C" w:rsidRDefault="00D96E30" w:rsidP="00E402A3">
            <w:pPr>
              <w:rPr>
                <w:rFonts w:ascii="Consolas" w:hAnsi="Consolas" w:cs="Times New Roman"/>
              </w:rPr>
            </w:pPr>
            <w:r w:rsidRPr="006E115C">
              <w:rPr>
                <w:rFonts w:ascii="Consolas" w:hAnsi="Consolas" w:cs="Times New Roman"/>
              </w:rPr>
              <w:t>| 2023-January  | 16320000.00 |</w:t>
            </w:r>
          </w:p>
          <w:p w14:paraId="6CB518FF" w14:textId="77777777" w:rsidR="00D96E30" w:rsidRPr="006E115C" w:rsidRDefault="00D96E30" w:rsidP="00E402A3">
            <w:pPr>
              <w:rPr>
                <w:rFonts w:ascii="Consolas" w:hAnsi="Consolas" w:cs="Times New Roman"/>
              </w:rPr>
            </w:pPr>
            <w:r w:rsidRPr="006E115C">
              <w:rPr>
                <w:rFonts w:ascii="Consolas" w:hAnsi="Consolas" w:cs="Times New Roman"/>
              </w:rPr>
              <w:t>| 2023-February | 16320000.00 |</w:t>
            </w:r>
          </w:p>
          <w:p w14:paraId="7A8CE9AA" w14:textId="77777777" w:rsidR="00D96E30" w:rsidRPr="006E115C" w:rsidRDefault="00D96E30" w:rsidP="00E402A3">
            <w:pPr>
              <w:rPr>
                <w:rFonts w:ascii="Consolas" w:hAnsi="Consolas" w:cs="Times New Roman"/>
              </w:rPr>
            </w:pPr>
            <w:r w:rsidRPr="006E115C">
              <w:rPr>
                <w:rFonts w:ascii="Consolas" w:hAnsi="Consolas" w:cs="Times New Roman"/>
              </w:rPr>
              <w:t>| 2023-March    | 16430000.00 |</w:t>
            </w:r>
          </w:p>
          <w:p w14:paraId="0AED28DB" w14:textId="77777777" w:rsidR="00D96E30" w:rsidRPr="006E115C" w:rsidRDefault="00D96E30" w:rsidP="00E402A3">
            <w:pPr>
              <w:rPr>
                <w:rFonts w:ascii="Consolas" w:hAnsi="Consolas" w:cs="Times New Roman"/>
              </w:rPr>
            </w:pPr>
            <w:r w:rsidRPr="006E115C">
              <w:rPr>
                <w:rFonts w:ascii="Consolas" w:hAnsi="Consolas" w:cs="Times New Roman"/>
              </w:rPr>
              <w:t>+---------------+-------------+</w:t>
            </w:r>
          </w:p>
          <w:p w14:paraId="4745040B" w14:textId="77777777" w:rsidR="00D96E30" w:rsidRPr="006E115C" w:rsidRDefault="00D96E30" w:rsidP="00E402A3">
            <w:pPr>
              <w:rPr>
                <w:rFonts w:ascii="Consolas" w:hAnsi="Consolas" w:cs="Times New Roman"/>
              </w:rPr>
            </w:pPr>
            <w:r w:rsidRPr="006E115C">
              <w:rPr>
                <w:rFonts w:ascii="Consolas" w:hAnsi="Consolas" w:cs="Times New Roman"/>
              </w:rPr>
              <w:t>3 rows in set (0.001 sec)</w:t>
            </w:r>
          </w:p>
        </w:tc>
      </w:tr>
    </w:tbl>
    <w:p w14:paraId="7B60CB0F" w14:textId="77777777" w:rsidR="00D96E30" w:rsidRDefault="00D96E30" w:rsidP="00184A7B">
      <w:pPr>
        <w:ind w:firstLine="720"/>
        <w:rPr>
          <w:rFonts w:ascii="Times New Roman" w:hAnsi="Times New Roman" w:cs="Times New Roman"/>
        </w:rPr>
      </w:pPr>
      <w:r>
        <w:rPr>
          <w:rFonts w:ascii="Times New Roman" w:hAnsi="Times New Roman" w:cs="Times New Roman"/>
        </w:rPr>
        <w:lastRenderedPageBreak/>
        <w:t>U</w:t>
      </w:r>
      <w:r w:rsidRPr="0012125D">
        <w:rPr>
          <w:rFonts w:ascii="Times New Roman" w:hAnsi="Times New Roman" w:cs="Times New Roman"/>
        </w:rPr>
        <w:t>ntuk mengambil data dari beberapa tabel yang terhubung dan menghasilkan informasi tentang transaksi yang dilakukan oleh penghun</w:t>
      </w:r>
      <w:r>
        <w:rPr>
          <w:rFonts w:ascii="Times New Roman" w:hAnsi="Times New Roman" w:cs="Times New Roman"/>
        </w:rPr>
        <w:t>i</w:t>
      </w:r>
    </w:p>
    <w:tbl>
      <w:tblPr>
        <w:tblStyle w:val="TableGrid"/>
        <w:tblW w:w="0" w:type="auto"/>
        <w:tblLook w:val="04A0" w:firstRow="1" w:lastRow="0" w:firstColumn="1" w:lastColumn="0" w:noHBand="0" w:noVBand="1"/>
      </w:tblPr>
      <w:tblGrid>
        <w:gridCol w:w="8261"/>
      </w:tblGrid>
      <w:tr w:rsidR="00D96E30" w:rsidRPr="005835AA" w14:paraId="21E4EB59" w14:textId="77777777" w:rsidTr="00E402A3">
        <w:tc>
          <w:tcPr>
            <w:tcW w:w="8261" w:type="dxa"/>
          </w:tcPr>
          <w:p w14:paraId="4B5AEC72"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SELECT </w:t>
            </w:r>
          </w:p>
          <w:p w14:paraId="7A2D9DC3"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CONCAT(p.namaDepan, ' ', p.namaBelakang) AS Nama_Lengkap, </w:t>
            </w:r>
          </w:p>
          <w:p w14:paraId="430A4590"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tk.tipeKamar, </w:t>
            </w:r>
          </w:p>
          <w:p w14:paraId="7C1B8BBC"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t.jenisTransaksi,</w:t>
            </w:r>
          </w:p>
          <w:p w14:paraId="47CCB71D"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DATE_FORMAT(m.tglTransaksi, '%Y-%M-%D') AS Bulan</w:t>
            </w:r>
          </w:p>
          <w:p w14:paraId="1399AB47"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FROM </w:t>
            </w:r>
          </w:p>
          <w:p w14:paraId="094C912C"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membayar m</w:t>
            </w:r>
          </w:p>
          <w:p w14:paraId="5969F84F"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JOIN </w:t>
            </w:r>
          </w:p>
          <w:p w14:paraId="5167D8CC"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penghuni p ON m.idPenghuni = p.idPenghuni</w:t>
            </w:r>
          </w:p>
          <w:p w14:paraId="17F4EBBE"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JOIN </w:t>
            </w:r>
          </w:p>
          <w:p w14:paraId="2A04A580"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kamar k ON m.noKamar = k.noKamar</w:t>
            </w:r>
          </w:p>
          <w:p w14:paraId="0F4DF24D"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JOIN </w:t>
            </w:r>
          </w:p>
          <w:p w14:paraId="3C551C6F"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tipeKamar tk ON k.idTipeKamar = tk.idTipeKamar</w:t>
            </w:r>
          </w:p>
          <w:p w14:paraId="2830AB76"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JOIN</w:t>
            </w:r>
          </w:p>
          <w:p w14:paraId="6E2E9F3D"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transaksi t ON m.idTransaksi = t.idTransaksi</w:t>
            </w:r>
          </w:p>
          <w:p w14:paraId="0D9FCB0B"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WHERE </w:t>
            </w:r>
          </w:p>
          <w:p w14:paraId="463D1D6B"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DAY(m.tglTransaksi) &lt;= 10</w:t>
            </w:r>
          </w:p>
          <w:p w14:paraId="319E6318"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ORDER BY </w:t>
            </w:r>
          </w:p>
          <w:p w14:paraId="244C65AA" w14:textId="77777777" w:rsidR="00D96E30" w:rsidRPr="005835AA" w:rsidRDefault="00D96E30" w:rsidP="00E402A3">
            <w:pPr>
              <w:rPr>
                <w:rFonts w:ascii="Consolas" w:hAnsi="Consolas" w:cs="Times New Roman"/>
                <w:sz w:val="20"/>
                <w:szCs w:val="20"/>
              </w:rPr>
            </w:pPr>
            <w:r w:rsidRPr="005835AA">
              <w:rPr>
                <w:rFonts w:ascii="Consolas" w:hAnsi="Consolas" w:cs="Times New Roman"/>
                <w:sz w:val="20"/>
                <w:szCs w:val="20"/>
              </w:rPr>
              <w:t xml:space="preserve">  m.tglTransaksi ASC;</w:t>
            </w:r>
          </w:p>
        </w:tc>
      </w:tr>
    </w:tbl>
    <w:p w14:paraId="66257ED6"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553CF0" w14:paraId="11BEFDD9" w14:textId="77777777" w:rsidTr="00E402A3">
        <w:tc>
          <w:tcPr>
            <w:tcW w:w="8261" w:type="dxa"/>
          </w:tcPr>
          <w:p w14:paraId="477FB8D9"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MariaDB [kostpoetrasultan]&gt; SELECT</w:t>
            </w:r>
          </w:p>
          <w:p w14:paraId="09E34642"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CONCAT(p.namaDepan, ' ', p.namaBelakang) AS Nama_Lengkap,</w:t>
            </w:r>
          </w:p>
          <w:p w14:paraId="6F0B1B41"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tk.tipeKamar,</w:t>
            </w:r>
          </w:p>
          <w:p w14:paraId="18217F2E"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t.jenisTransaksi,</w:t>
            </w:r>
          </w:p>
          <w:p w14:paraId="5818D735"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DATE_FORMAT(m.tglTransaksi, '%Y-%M-%D') AS Bulan</w:t>
            </w:r>
          </w:p>
          <w:p w14:paraId="4C0501BE"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FROM</w:t>
            </w:r>
          </w:p>
          <w:p w14:paraId="7720A8AB"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membayar m</w:t>
            </w:r>
          </w:p>
          <w:p w14:paraId="3AF38F5F"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JOIN</w:t>
            </w:r>
          </w:p>
          <w:p w14:paraId="2CD0150B"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penghuni p ON m.idPenghuni = p.idPenghuni</w:t>
            </w:r>
          </w:p>
          <w:p w14:paraId="45C3FF31"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JOIN</w:t>
            </w:r>
          </w:p>
          <w:p w14:paraId="0B21DD7C"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kamar k ON m.noKamar = k.noKamar</w:t>
            </w:r>
          </w:p>
          <w:p w14:paraId="2D3A99FE"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JOIN</w:t>
            </w:r>
          </w:p>
          <w:p w14:paraId="3C3264BD"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tipeKamar tk ON k.idTipeKamar = tk.idTipeKamar</w:t>
            </w:r>
          </w:p>
          <w:p w14:paraId="744F7AB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JOIN</w:t>
            </w:r>
          </w:p>
          <w:p w14:paraId="28242A22"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transaksi t ON m.idTransaksi = t.idTransaksi</w:t>
            </w:r>
          </w:p>
          <w:p w14:paraId="0E7117DF"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WHERE</w:t>
            </w:r>
          </w:p>
          <w:p w14:paraId="23AD7E5C"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DAY(m.tglTransaksi) &lt;= 10</w:t>
            </w:r>
          </w:p>
          <w:p w14:paraId="51D559AD"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ORDER BY</w:t>
            </w:r>
          </w:p>
          <w:p w14:paraId="00DE1BE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xml:space="preserve">    -&gt;   m.tglTransaksi ASC;</w:t>
            </w:r>
          </w:p>
          <w:p w14:paraId="63E1A03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w:t>
            </w:r>
          </w:p>
          <w:p w14:paraId="61CC77BC"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Nama_Lengkap   | tipeKamar          | jenisTransaksi | Bulan              |</w:t>
            </w:r>
          </w:p>
          <w:p w14:paraId="7C1A421B"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w:t>
            </w:r>
          </w:p>
          <w:p w14:paraId="16670BB5"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icky Saputra  | Tanpa Kamar Mandi  | sewa kamar     | 2023-January-1st   |</w:t>
            </w:r>
          </w:p>
          <w:p w14:paraId="0A38E903"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Fandi Surya    | Dengan Kamar Mandi | sewa kamar     | 2023-January-1st   |</w:t>
            </w:r>
          </w:p>
          <w:p w14:paraId="444FCBC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lastRenderedPageBreak/>
              <w:t>| Ahmad Wibowo   | Tanpa Kamar Mandi  | sewa kamar     | 2023-January-1st   |</w:t>
            </w:r>
          </w:p>
          <w:p w14:paraId="4449EAF6"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de Wijaya     | Tanpa Kamar Mandi  | sewa kamar     | 2023-January-1st   |</w:t>
            </w:r>
          </w:p>
          <w:p w14:paraId="62C7AC64"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Rudi Susilo    | Tanpa Kamar Mandi  | sewa kamar     | 2023-January-1st   |</w:t>
            </w:r>
          </w:p>
          <w:p w14:paraId="212D6E0B"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Eko Prasetyo   | Dengan Kamar Mandi | sewa kamar     | 2023-January-1st   |</w:t>
            </w:r>
          </w:p>
          <w:p w14:paraId="66E35D2F"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wi Sulistyo   | Tanpa Kamar Mandi  | sewa kamar     | 2023-January-1st   |</w:t>
            </w:r>
          </w:p>
          <w:p w14:paraId="3B7AAEF6"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sewa kamar     | 2023-January-1st   |</w:t>
            </w:r>
          </w:p>
          <w:p w14:paraId="6C96F9DE"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ayu Nugroho   | Dengan Kamar Mandi | sewa kamar     | 2023-January-1st   |</w:t>
            </w:r>
          </w:p>
          <w:p w14:paraId="76FCA611"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Hendra Kusuma  | Tanpa Kamar Mandi  | sewa kamar     | 2023-January-1st   |</w:t>
            </w:r>
          </w:p>
          <w:p w14:paraId="557BD415"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Galih Purnama  | Dengan Kamar Mandi | sewa kamar     | 2023-January-1st   |</w:t>
            </w:r>
          </w:p>
          <w:p w14:paraId="0A8417D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Indra Setiawan | Tanpa Kamar Mandi  | sewa kamar     | 2023-January-1st   |</w:t>
            </w:r>
          </w:p>
          <w:p w14:paraId="0893C11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listrik        | 2023-January-5th   |</w:t>
            </w:r>
          </w:p>
          <w:p w14:paraId="2763605B"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Rudi Susilo    | Tanpa Kamar Mandi  | listrik        | 2023-January-6th   |</w:t>
            </w:r>
          </w:p>
          <w:p w14:paraId="2A744419"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hmad Wibowo   | Tanpa Kamar Mandi  | listrik        | 2023-January-7th   |</w:t>
            </w:r>
          </w:p>
          <w:p w14:paraId="4965400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wi Sulistyo   | Tanpa Kamar Mandi  | listrik        | 2023-January-8th   |</w:t>
            </w:r>
          </w:p>
          <w:p w14:paraId="4C5661A6"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Eko Prasetyo   | Dengan Kamar Mandi | listrik        | 2023-January-9th   |</w:t>
            </w:r>
          </w:p>
          <w:p w14:paraId="28ED08F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Hendra Kusuma  | Tanpa Kamar Mandi  | listrik        | 2023-January-10th  |</w:t>
            </w:r>
          </w:p>
          <w:p w14:paraId="287E3956"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air            | 2023-January-10th  |</w:t>
            </w:r>
          </w:p>
          <w:p w14:paraId="0D6A5BE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Eko Prasetyo   | Dengan Kamar Mandi | sewa kamar     | 2023-February-1st  |</w:t>
            </w:r>
          </w:p>
          <w:p w14:paraId="44548795"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Galih Purnama  | Dengan Kamar Mandi | sewa kamar     | 2023-February-1st  |</w:t>
            </w:r>
          </w:p>
          <w:p w14:paraId="79E230B9"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wi Sulistyo   | Tanpa Kamar Mandi  | sewa kamar     | 2023-February-1st  |</w:t>
            </w:r>
          </w:p>
          <w:p w14:paraId="757421FD"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Indra Setiawan | Tanpa Kamar Mandi  | sewa kamar     | 2023-February-1st  |</w:t>
            </w:r>
          </w:p>
          <w:p w14:paraId="0348DFA0"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Hendra Kusuma  | Tanpa Kamar Mandi  | sewa kamar     | 2023-February-1st  |</w:t>
            </w:r>
          </w:p>
          <w:p w14:paraId="1DB7A23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icky Saputra  | Tanpa Kamar Mandi  | sewa kamar     | 2023-February-1st  |</w:t>
            </w:r>
          </w:p>
          <w:p w14:paraId="28D6EE74"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sewa kamar     | 2023-February-1st  |</w:t>
            </w:r>
          </w:p>
          <w:p w14:paraId="588693C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Fandi Surya    | Dengan Kamar Mandi | sewa kamar     | 2023-February-1st  |</w:t>
            </w:r>
          </w:p>
          <w:p w14:paraId="3DE04FF9"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de Wijaya     | Tanpa Kamar Mandi  | sewa kamar     | 2023-February-1st  |</w:t>
            </w:r>
          </w:p>
          <w:p w14:paraId="6168E802"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hmad Wibowo   | Tanpa Kamar Mandi  | sewa kamar     | 2023-February-1st  |</w:t>
            </w:r>
          </w:p>
          <w:p w14:paraId="10998BC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ayu Nugroho   | Dengan Kamar Mandi | sewa kamar     | 2023-February-1st  |</w:t>
            </w:r>
          </w:p>
          <w:p w14:paraId="6D948FE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Rudi Susilo    | Tanpa Kamar Mandi  | sewa kamar     | 2023-February-1st  |</w:t>
            </w:r>
          </w:p>
          <w:p w14:paraId="7761BB14"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listrik        | 2023-February-5th  |</w:t>
            </w:r>
          </w:p>
          <w:p w14:paraId="7B52DB95"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Rudi Susilo    | Tanpa Kamar Mandi  | listrik        | 2023-February-6th  |</w:t>
            </w:r>
          </w:p>
          <w:p w14:paraId="34BEE3EF"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hmad Wibowo   | Tanpa Kamar Mandi  | listrik        | 2023-February-7th  |</w:t>
            </w:r>
          </w:p>
          <w:p w14:paraId="1A3B049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wi Sulistyo   | Tanpa Kamar Mandi  | listrik        | 2023-February-8th  |</w:t>
            </w:r>
          </w:p>
          <w:p w14:paraId="652BFA9B"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Eko Prasetyo   | Dengan Kamar Mandi | listrik        | 2023-February-9th  |</w:t>
            </w:r>
          </w:p>
          <w:p w14:paraId="6339FFC5"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Hendra Kusuma  | Tanpa Kamar Mandi  | listrik        | 2023-February-10th |</w:t>
            </w:r>
          </w:p>
          <w:p w14:paraId="4316253F"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air            | 2023-February-10th |</w:t>
            </w:r>
          </w:p>
          <w:p w14:paraId="439FC551"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ayu Nugroho   | Dengan Kamar Mandi | sewa kamar     | 2023-March-1st     |</w:t>
            </w:r>
          </w:p>
          <w:p w14:paraId="63618FB0"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hmad Wibowo   | Tanpa Kamar Mandi  | sewa kamar     | 2023-March-1st     |</w:t>
            </w:r>
          </w:p>
          <w:p w14:paraId="30D235EB"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Galih Purnama  | Dengan Kamar Mandi | sewa kamar     | 2023-March-1st     |</w:t>
            </w:r>
          </w:p>
          <w:p w14:paraId="0B6B5031"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Indra Setiawan | Tanpa Kamar Mandi  | sewa kamar     | 2023-March-1st     |</w:t>
            </w:r>
          </w:p>
          <w:p w14:paraId="2EF016C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Rudi Susilo    | Tanpa Kamar Mandi  | sewa kamar     | 2023-March-1st     |</w:t>
            </w:r>
          </w:p>
          <w:p w14:paraId="4BA6CC39"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Eko Prasetyo   | Dengan Kamar Mandi | sewa kamar     | 2023-March-1st     |</w:t>
            </w:r>
          </w:p>
          <w:p w14:paraId="58F5912E"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icky Saputra  | Tanpa Kamar Mandi  | sewa kamar     | 2023-March-1st     |</w:t>
            </w:r>
          </w:p>
          <w:p w14:paraId="5FCF6FD2"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wi Sulistyo   | Tanpa Kamar Mandi  | sewa kamar     | 2023-March-1st     |</w:t>
            </w:r>
          </w:p>
          <w:p w14:paraId="3401AA86"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Hendra Kusuma  | Tanpa Kamar Mandi  | sewa kamar     | 2023-March-1st     |</w:t>
            </w:r>
          </w:p>
          <w:p w14:paraId="3EF7AB59"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Fandi Surya    | Dengan Kamar Mandi | sewa kamar     | 2023-March-1st     |</w:t>
            </w:r>
          </w:p>
          <w:p w14:paraId="3E7558E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de Wijaya     | Tanpa Kamar Mandi  | sewa kamar     | 2023-March-1st     |</w:t>
            </w:r>
          </w:p>
          <w:p w14:paraId="36E0CBD8"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sewa kamar     | 2023-March-1st     |</w:t>
            </w:r>
          </w:p>
          <w:p w14:paraId="68F8F834"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listrik        | 2023-March-5th     |</w:t>
            </w:r>
          </w:p>
          <w:p w14:paraId="3256E1D2"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Rudi Susilo    | Tanpa Kamar Mandi  | listrik        | 2023-March-6th     |</w:t>
            </w:r>
          </w:p>
          <w:p w14:paraId="4A220397"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Ahmad Wibowo   | Tanpa Kamar Mandi  | listrik        | 2023-March-7th     |</w:t>
            </w:r>
          </w:p>
          <w:p w14:paraId="15F08A94"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Dwi Sulistyo   | Tanpa Kamar Mandi  | listrik        | 2023-March-8th     |</w:t>
            </w:r>
          </w:p>
          <w:p w14:paraId="4801179F"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Eko Prasetyo   | Dengan Kamar Mandi | listrik        | 2023-March-9th     |</w:t>
            </w:r>
          </w:p>
          <w:p w14:paraId="6CF41004"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Budi Santoso   | Tanpa Kamar Mandi  | air            | 2023-March-10th    |</w:t>
            </w:r>
          </w:p>
          <w:p w14:paraId="6A1760D0"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 Hendra Kusuma  | Tanpa Kamar Mandi  | listrik        | 2023-March-10th    |</w:t>
            </w:r>
          </w:p>
          <w:p w14:paraId="1DE9F30A"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w:t>
            </w:r>
          </w:p>
          <w:p w14:paraId="331D9A8E" w14:textId="77777777" w:rsidR="00D96E30" w:rsidRPr="00553CF0" w:rsidRDefault="00D96E30" w:rsidP="00E402A3">
            <w:pPr>
              <w:rPr>
                <w:rFonts w:ascii="Consolas" w:hAnsi="Consolas" w:cs="Times New Roman"/>
                <w:sz w:val="16"/>
                <w:szCs w:val="16"/>
              </w:rPr>
            </w:pPr>
            <w:r w:rsidRPr="00553CF0">
              <w:rPr>
                <w:rFonts w:ascii="Consolas" w:hAnsi="Consolas" w:cs="Times New Roman"/>
                <w:sz w:val="16"/>
                <w:szCs w:val="16"/>
              </w:rPr>
              <w:t>57 rows in set (0.001 sec)</w:t>
            </w:r>
          </w:p>
        </w:tc>
      </w:tr>
    </w:tbl>
    <w:p w14:paraId="671D3383" w14:textId="77777777" w:rsidR="00D96E30" w:rsidRDefault="00D96E30" w:rsidP="00D96E30">
      <w:pPr>
        <w:jc w:val="both"/>
        <w:rPr>
          <w:rFonts w:ascii="Times New Roman" w:hAnsi="Times New Roman" w:cs="Times New Roman"/>
        </w:rPr>
      </w:pPr>
    </w:p>
    <w:p w14:paraId="664E25F1" w14:textId="77777777" w:rsidR="00D96E30" w:rsidRDefault="00D96E30" w:rsidP="00D96E30">
      <w:pPr>
        <w:jc w:val="both"/>
        <w:rPr>
          <w:rFonts w:ascii="Times New Roman" w:hAnsi="Times New Roman" w:cs="Times New Roman"/>
        </w:rPr>
      </w:pPr>
      <w:r w:rsidRPr="001529BC">
        <w:rPr>
          <w:rFonts w:ascii="Times New Roman" w:hAnsi="Times New Roman" w:cs="Times New Roman"/>
        </w:rPr>
        <w:t xml:space="preserve">Perintah SQL </w:t>
      </w:r>
      <w:r>
        <w:rPr>
          <w:rFonts w:ascii="Times New Roman" w:hAnsi="Times New Roman" w:cs="Times New Roman"/>
        </w:rPr>
        <w:t xml:space="preserve">dibawah </w:t>
      </w:r>
      <w:r w:rsidRPr="001529BC">
        <w:rPr>
          <w:rFonts w:ascii="Times New Roman" w:hAnsi="Times New Roman" w:cs="Times New Roman"/>
        </w:rPr>
        <w:t xml:space="preserve">ini mengambil data nama lengkap, umur, nomor kamar, tipe kamar, dan lama menyewa dari tabel 'penghuni', 'kamar', 'tipeKamar', dan 'menyewa'. Selanjutnya, </w:t>
      </w:r>
      <w:r w:rsidRPr="001529BC">
        <w:rPr>
          <w:rFonts w:ascii="Times New Roman" w:hAnsi="Times New Roman" w:cs="Times New Roman"/>
        </w:rPr>
        <w:lastRenderedPageBreak/>
        <w:t>menghitung umur dan lama menyewa menggunakan fungsi TIMESTAMPDIFF. Fungsi WHERE digunakan untuk memfilter data penghuni yang umurnya di atas rata-rata umur semua penghuni. Terakhir, data diurutkan berdasarkan umur dari yang tertua.</w:t>
      </w:r>
    </w:p>
    <w:tbl>
      <w:tblPr>
        <w:tblStyle w:val="TableGrid"/>
        <w:tblW w:w="0" w:type="auto"/>
        <w:tblLook w:val="04A0" w:firstRow="1" w:lastRow="0" w:firstColumn="1" w:lastColumn="0" w:noHBand="0" w:noVBand="1"/>
      </w:tblPr>
      <w:tblGrid>
        <w:gridCol w:w="8261"/>
      </w:tblGrid>
      <w:tr w:rsidR="00D96E30" w:rsidRPr="0012125D" w14:paraId="61121A0D" w14:textId="77777777" w:rsidTr="00E402A3">
        <w:tc>
          <w:tcPr>
            <w:tcW w:w="8261" w:type="dxa"/>
          </w:tcPr>
          <w:p w14:paraId="5F128A55" w14:textId="77777777" w:rsidR="00D96E30" w:rsidRPr="0012125D" w:rsidRDefault="00D96E30" w:rsidP="00E402A3">
            <w:pPr>
              <w:rPr>
                <w:rFonts w:ascii="Consolas" w:hAnsi="Consolas" w:cs="Times New Roman"/>
              </w:rPr>
            </w:pPr>
            <w:r w:rsidRPr="0012125D">
              <w:rPr>
                <w:rFonts w:ascii="Consolas" w:hAnsi="Consolas" w:cs="Times New Roman"/>
              </w:rPr>
              <w:t xml:space="preserve">SELECT </w:t>
            </w:r>
          </w:p>
          <w:p w14:paraId="6551BB6A" w14:textId="77777777" w:rsidR="00D96E30" w:rsidRPr="0012125D" w:rsidRDefault="00D96E30" w:rsidP="00E402A3">
            <w:pPr>
              <w:rPr>
                <w:rFonts w:ascii="Consolas" w:hAnsi="Consolas" w:cs="Times New Roman"/>
              </w:rPr>
            </w:pPr>
            <w:r w:rsidRPr="0012125D">
              <w:rPr>
                <w:rFonts w:ascii="Consolas" w:hAnsi="Consolas" w:cs="Times New Roman"/>
              </w:rPr>
              <w:t xml:space="preserve">  CONCAT(p.namaDepan, ' ', p.namaBelakang) AS Nama_Lengkap, </w:t>
            </w:r>
          </w:p>
          <w:p w14:paraId="0B8FB7DD" w14:textId="77777777" w:rsidR="00D96E30" w:rsidRPr="0012125D" w:rsidRDefault="00D96E30" w:rsidP="00E402A3">
            <w:pPr>
              <w:rPr>
                <w:rFonts w:ascii="Consolas" w:hAnsi="Consolas" w:cs="Times New Roman"/>
              </w:rPr>
            </w:pPr>
            <w:r w:rsidRPr="0012125D">
              <w:rPr>
                <w:rFonts w:ascii="Consolas" w:hAnsi="Consolas" w:cs="Times New Roman"/>
              </w:rPr>
              <w:t xml:space="preserve">  TIMESTAMPDIFF(YEAR, p.tanggalLahir, '2023-01-01') AS Umur,</w:t>
            </w:r>
          </w:p>
          <w:p w14:paraId="238D5169" w14:textId="77777777" w:rsidR="00D96E30" w:rsidRPr="0012125D" w:rsidRDefault="00D96E30" w:rsidP="00E402A3">
            <w:pPr>
              <w:rPr>
                <w:rFonts w:ascii="Consolas" w:hAnsi="Consolas" w:cs="Times New Roman"/>
              </w:rPr>
            </w:pPr>
            <w:r w:rsidRPr="0012125D">
              <w:rPr>
                <w:rFonts w:ascii="Consolas" w:hAnsi="Consolas" w:cs="Times New Roman"/>
              </w:rPr>
              <w:t xml:space="preserve">  k.noKamar,</w:t>
            </w:r>
          </w:p>
          <w:p w14:paraId="7F78DE7D" w14:textId="77777777" w:rsidR="00D96E30" w:rsidRPr="0012125D" w:rsidRDefault="00D96E30" w:rsidP="00E402A3">
            <w:pPr>
              <w:rPr>
                <w:rFonts w:ascii="Consolas" w:hAnsi="Consolas" w:cs="Times New Roman"/>
              </w:rPr>
            </w:pPr>
            <w:r w:rsidRPr="0012125D">
              <w:rPr>
                <w:rFonts w:ascii="Consolas" w:hAnsi="Consolas" w:cs="Times New Roman"/>
              </w:rPr>
              <w:t xml:space="preserve">  tk.tipeKamar,</w:t>
            </w:r>
          </w:p>
          <w:p w14:paraId="5AFC6E33" w14:textId="77777777" w:rsidR="00D96E30" w:rsidRPr="0012125D" w:rsidRDefault="00D96E30" w:rsidP="00E402A3">
            <w:pPr>
              <w:rPr>
                <w:rFonts w:ascii="Consolas" w:hAnsi="Consolas" w:cs="Times New Roman"/>
              </w:rPr>
            </w:pPr>
            <w:r w:rsidRPr="0012125D">
              <w:rPr>
                <w:rFonts w:ascii="Consolas" w:hAnsi="Consolas" w:cs="Times New Roman"/>
              </w:rPr>
              <w:t xml:space="preserve">  TIMESTAMPDIFF(MONTH, m.tglMulaiSewa, m.tglAkhirSewa) AS Lama_Menyewa</w:t>
            </w:r>
          </w:p>
          <w:p w14:paraId="211C800F" w14:textId="77777777" w:rsidR="00D96E30" w:rsidRPr="0012125D" w:rsidRDefault="00D96E30" w:rsidP="00E402A3">
            <w:pPr>
              <w:rPr>
                <w:rFonts w:ascii="Consolas" w:hAnsi="Consolas" w:cs="Times New Roman"/>
              </w:rPr>
            </w:pPr>
            <w:r w:rsidRPr="0012125D">
              <w:rPr>
                <w:rFonts w:ascii="Consolas" w:hAnsi="Consolas" w:cs="Times New Roman"/>
              </w:rPr>
              <w:t xml:space="preserve">FROM </w:t>
            </w:r>
          </w:p>
          <w:p w14:paraId="5D6977A5" w14:textId="77777777" w:rsidR="00D96E30" w:rsidRPr="0012125D" w:rsidRDefault="00D96E30" w:rsidP="00E402A3">
            <w:pPr>
              <w:rPr>
                <w:rFonts w:ascii="Consolas" w:hAnsi="Consolas" w:cs="Times New Roman"/>
              </w:rPr>
            </w:pPr>
            <w:r w:rsidRPr="0012125D">
              <w:rPr>
                <w:rFonts w:ascii="Consolas" w:hAnsi="Consolas" w:cs="Times New Roman"/>
              </w:rPr>
              <w:t xml:space="preserve">  penghuni p</w:t>
            </w:r>
          </w:p>
          <w:p w14:paraId="321FD7A0" w14:textId="77777777" w:rsidR="00D96E30" w:rsidRPr="0012125D" w:rsidRDefault="00D96E30" w:rsidP="00E402A3">
            <w:pPr>
              <w:rPr>
                <w:rFonts w:ascii="Consolas" w:hAnsi="Consolas" w:cs="Times New Roman"/>
              </w:rPr>
            </w:pPr>
            <w:r w:rsidRPr="0012125D">
              <w:rPr>
                <w:rFonts w:ascii="Consolas" w:hAnsi="Consolas" w:cs="Times New Roman"/>
              </w:rPr>
              <w:t xml:space="preserve">JOIN </w:t>
            </w:r>
          </w:p>
          <w:p w14:paraId="0A9FD112" w14:textId="77777777" w:rsidR="00D96E30" w:rsidRPr="0012125D" w:rsidRDefault="00D96E30" w:rsidP="00E402A3">
            <w:pPr>
              <w:rPr>
                <w:rFonts w:ascii="Consolas" w:hAnsi="Consolas" w:cs="Times New Roman"/>
              </w:rPr>
            </w:pPr>
            <w:r w:rsidRPr="0012125D">
              <w:rPr>
                <w:rFonts w:ascii="Consolas" w:hAnsi="Consolas" w:cs="Times New Roman"/>
              </w:rPr>
              <w:t xml:space="preserve">  kamar k ON p.idPenghuni = k.idPenghuni</w:t>
            </w:r>
          </w:p>
          <w:p w14:paraId="30245F01" w14:textId="77777777" w:rsidR="00D96E30" w:rsidRPr="0012125D" w:rsidRDefault="00D96E30" w:rsidP="00E402A3">
            <w:pPr>
              <w:rPr>
                <w:rFonts w:ascii="Consolas" w:hAnsi="Consolas" w:cs="Times New Roman"/>
              </w:rPr>
            </w:pPr>
            <w:r w:rsidRPr="0012125D">
              <w:rPr>
                <w:rFonts w:ascii="Consolas" w:hAnsi="Consolas" w:cs="Times New Roman"/>
              </w:rPr>
              <w:t xml:space="preserve">JOIN </w:t>
            </w:r>
          </w:p>
          <w:p w14:paraId="7E5D7D6E" w14:textId="77777777" w:rsidR="00D96E30" w:rsidRPr="0012125D" w:rsidRDefault="00D96E30" w:rsidP="00E402A3">
            <w:pPr>
              <w:rPr>
                <w:rFonts w:ascii="Consolas" w:hAnsi="Consolas" w:cs="Times New Roman"/>
              </w:rPr>
            </w:pPr>
            <w:r w:rsidRPr="0012125D">
              <w:rPr>
                <w:rFonts w:ascii="Consolas" w:hAnsi="Consolas" w:cs="Times New Roman"/>
              </w:rPr>
              <w:t xml:space="preserve">  tipeKamar tk ON k.idTipeKamar = tk.idTipeKamar</w:t>
            </w:r>
          </w:p>
          <w:p w14:paraId="63A1DD85" w14:textId="77777777" w:rsidR="00D96E30" w:rsidRPr="0012125D" w:rsidRDefault="00D96E30" w:rsidP="00E402A3">
            <w:pPr>
              <w:rPr>
                <w:rFonts w:ascii="Consolas" w:hAnsi="Consolas" w:cs="Times New Roman"/>
              </w:rPr>
            </w:pPr>
            <w:r w:rsidRPr="0012125D">
              <w:rPr>
                <w:rFonts w:ascii="Consolas" w:hAnsi="Consolas" w:cs="Times New Roman"/>
              </w:rPr>
              <w:t>JOIN</w:t>
            </w:r>
          </w:p>
          <w:p w14:paraId="53BC1B32" w14:textId="77777777" w:rsidR="00D96E30" w:rsidRPr="0012125D" w:rsidRDefault="00D96E30" w:rsidP="00E402A3">
            <w:pPr>
              <w:rPr>
                <w:rFonts w:ascii="Consolas" w:hAnsi="Consolas" w:cs="Times New Roman"/>
              </w:rPr>
            </w:pPr>
            <w:r w:rsidRPr="0012125D">
              <w:rPr>
                <w:rFonts w:ascii="Consolas" w:hAnsi="Consolas" w:cs="Times New Roman"/>
              </w:rPr>
              <w:t xml:space="preserve">  menyewa m ON p.idPenghuni = m.idPenghuni</w:t>
            </w:r>
          </w:p>
          <w:p w14:paraId="726C2BDF" w14:textId="77777777" w:rsidR="00D96E30" w:rsidRPr="0012125D" w:rsidRDefault="00D96E30" w:rsidP="00E402A3">
            <w:pPr>
              <w:rPr>
                <w:rFonts w:ascii="Consolas" w:hAnsi="Consolas" w:cs="Times New Roman"/>
              </w:rPr>
            </w:pPr>
            <w:r w:rsidRPr="0012125D">
              <w:rPr>
                <w:rFonts w:ascii="Consolas" w:hAnsi="Consolas" w:cs="Times New Roman"/>
              </w:rPr>
              <w:t xml:space="preserve">WHERE </w:t>
            </w:r>
          </w:p>
          <w:p w14:paraId="3ADBFAA1" w14:textId="77777777" w:rsidR="00D96E30" w:rsidRPr="0012125D" w:rsidRDefault="00D96E30" w:rsidP="00E402A3">
            <w:pPr>
              <w:rPr>
                <w:rFonts w:ascii="Consolas" w:hAnsi="Consolas" w:cs="Times New Roman"/>
              </w:rPr>
            </w:pPr>
            <w:r w:rsidRPr="0012125D">
              <w:rPr>
                <w:rFonts w:ascii="Consolas" w:hAnsi="Consolas" w:cs="Times New Roman"/>
              </w:rPr>
              <w:t xml:space="preserve">  TIMESTAMPDIFF(YEAR, p.tanggalLahir, '2023-01-01') &gt; </w:t>
            </w:r>
          </w:p>
          <w:p w14:paraId="242ACCA1" w14:textId="77777777" w:rsidR="00D96E30" w:rsidRPr="0012125D" w:rsidRDefault="00D96E30" w:rsidP="00E402A3">
            <w:pPr>
              <w:rPr>
                <w:rFonts w:ascii="Consolas" w:hAnsi="Consolas" w:cs="Times New Roman"/>
              </w:rPr>
            </w:pPr>
            <w:r w:rsidRPr="0012125D">
              <w:rPr>
                <w:rFonts w:ascii="Consolas" w:hAnsi="Consolas" w:cs="Times New Roman"/>
              </w:rPr>
              <w:t xml:space="preserve">    (SELECT AVG(TIMESTAMPDIFF(YEAR, tanggalLahir, '2023-01-01')) FROM penghuni)</w:t>
            </w:r>
          </w:p>
          <w:p w14:paraId="18F903AC" w14:textId="77777777" w:rsidR="00D96E30" w:rsidRPr="0012125D" w:rsidRDefault="00D96E30" w:rsidP="00E402A3">
            <w:pPr>
              <w:rPr>
                <w:rFonts w:ascii="Consolas" w:hAnsi="Consolas" w:cs="Times New Roman"/>
              </w:rPr>
            </w:pPr>
            <w:r w:rsidRPr="0012125D">
              <w:rPr>
                <w:rFonts w:ascii="Consolas" w:hAnsi="Consolas" w:cs="Times New Roman"/>
              </w:rPr>
              <w:t xml:space="preserve">ORDER BY </w:t>
            </w:r>
          </w:p>
          <w:p w14:paraId="240EA664" w14:textId="77777777" w:rsidR="00D96E30" w:rsidRPr="0012125D" w:rsidRDefault="00D96E30" w:rsidP="00E402A3">
            <w:pPr>
              <w:rPr>
                <w:rFonts w:ascii="Consolas" w:hAnsi="Consolas" w:cs="Times New Roman"/>
              </w:rPr>
            </w:pPr>
            <w:r w:rsidRPr="0012125D">
              <w:rPr>
                <w:rFonts w:ascii="Consolas" w:hAnsi="Consolas" w:cs="Times New Roman"/>
              </w:rPr>
              <w:t xml:space="preserve">  Umur DESC;</w:t>
            </w:r>
          </w:p>
        </w:tc>
      </w:tr>
    </w:tbl>
    <w:p w14:paraId="0E7E48C1"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325BA8" w14:paraId="396D566D" w14:textId="77777777" w:rsidTr="00E402A3">
        <w:tc>
          <w:tcPr>
            <w:tcW w:w="8261" w:type="dxa"/>
          </w:tcPr>
          <w:p w14:paraId="1DB9DA66"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MariaDB [kostpoetrasultan]&gt; SELECT</w:t>
            </w:r>
          </w:p>
          <w:p w14:paraId="7DFC3D10"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CONCAT(p.namaDepan, ' ', p.namaBelakang) AS Nama_Lengkap,</w:t>
            </w:r>
          </w:p>
          <w:p w14:paraId="50BF8FFD"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TIMESTAMPDIFF(YEAR, p.tanggalLahir, '2023-01-01') AS Umur,</w:t>
            </w:r>
          </w:p>
          <w:p w14:paraId="6003BC71"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k.noKamar,</w:t>
            </w:r>
          </w:p>
          <w:p w14:paraId="0A612B99"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tk.tipeKamar,</w:t>
            </w:r>
          </w:p>
          <w:p w14:paraId="4CD23950"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TIMESTAMPDIFF(MONTH, m.tglMulaiSewa, m.tglAkhirSewa) AS Lama_Menyewa</w:t>
            </w:r>
          </w:p>
          <w:p w14:paraId="37ED9CC3"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FROM</w:t>
            </w:r>
          </w:p>
          <w:p w14:paraId="31A3B17E"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penghuni p</w:t>
            </w:r>
          </w:p>
          <w:p w14:paraId="6FDD01A4"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JOIN</w:t>
            </w:r>
          </w:p>
          <w:p w14:paraId="0C94ECBD"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kamar k ON p.idPenghuni = k.idPenghuni</w:t>
            </w:r>
          </w:p>
          <w:p w14:paraId="484AC163"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JOIN</w:t>
            </w:r>
          </w:p>
          <w:p w14:paraId="76E9CBAD"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tipeKamar tk ON k.idTipeKamar = tk.idTipeKamar</w:t>
            </w:r>
          </w:p>
          <w:p w14:paraId="0237AE74"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JOIN</w:t>
            </w:r>
          </w:p>
          <w:p w14:paraId="2D2C3C55"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menyewa m ON p.idPenghuni = m.idPenghuni</w:t>
            </w:r>
          </w:p>
          <w:p w14:paraId="15135875"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WHERE</w:t>
            </w:r>
          </w:p>
          <w:p w14:paraId="2235473D"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TIMESTAMPDIFF(YEAR, p.tanggalLahir, '2023-01-01') &gt;</w:t>
            </w:r>
          </w:p>
          <w:p w14:paraId="70FAB49E"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SELECT AVG(TIMESTAMPDIFF(YEAR, tanggalLahir, '2023-01-01')) FROM penghuni)</w:t>
            </w:r>
          </w:p>
          <w:p w14:paraId="5CEFF9D9"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ORDER BY</w:t>
            </w:r>
          </w:p>
          <w:p w14:paraId="7D50DBC3"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xml:space="preserve">    -&gt;   Umur DESC;</w:t>
            </w:r>
          </w:p>
          <w:p w14:paraId="220BB131"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w:t>
            </w:r>
          </w:p>
          <w:p w14:paraId="35996743"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Nama_Lengkap   | Umur | noKamar | tipeKamar          | Lama_Menyewa |</w:t>
            </w:r>
          </w:p>
          <w:p w14:paraId="591B5399"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w:t>
            </w:r>
          </w:p>
          <w:p w14:paraId="086301C2"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Dwi Sulistyo   |   30 |       4 | Tanpa Kamar Mandi  |           12 |</w:t>
            </w:r>
          </w:p>
          <w:p w14:paraId="5947158A"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Bayu Nugroho   |   30 |       9 | Dengan Kamar Mandi |           12 |</w:t>
            </w:r>
          </w:p>
          <w:p w14:paraId="17123377"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Ahmad Wibowo   |   29 |       2 | Tanpa Kamar Mandi  |           12 |</w:t>
            </w:r>
          </w:p>
          <w:p w14:paraId="304D1806"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 Indra Setiawan |   29 |       7 | Tanpa Kamar Mandi  |           12 |</w:t>
            </w:r>
          </w:p>
          <w:p w14:paraId="189F7613"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lastRenderedPageBreak/>
              <w:t>| Galih Purnama  |   29 |      12 | Dengan Kamar Mandi |           12 |</w:t>
            </w:r>
          </w:p>
          <w:p w14:paraId="38816CDA"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w:t>
            </w:r>
          </w:p>
          <w:p w14:paraId="5839B8A4" w14:textId="77777777" w:rsidR="00D96E30" w:rsidRPr="00325BA8" w:rsidRDefault="00D96E30" w:rsidP="00E402A3">
            <w:pPr>
              <w:rPr>
                <w:rFonts w:ascii="Consolas" w:hAnsi="Consolas" w:cs="Times New Roman"/>
                <w:sz w:val="16"/>
                <w:szCs w:val="16"/>
              </w:rPr>
            </w:pPr>
            <w:r w:rsidRPr="00325BA8">
              <w:rPr>
                <w:rFonts w:ascii="Consolas" w:hAnsi="Consolas" w:cs="Times New Roman"/>
                <w:sz w:val="16"/>
                <w:szCs w:val="16"/>
              </w:rPr>
              <w:t>5 rows in set (0.001 sec)</w:t>
            </w:r>
          </w:p>
        </w:tc>
      </w:tr>
    </w:tbl>
    <w:p w14:paraId="32996E30" w14:textId="77777777" w:rsidR="00D96E30" w:rsidRDefault="00D96E30" w:rsidP="00D96E30">
      <w:pPr>
        <w:rPr>
          <w:rFonts w:ascii="Times New Roman" w:hAnsi="Times New Roman" w:cs="Times New Roman"/>
        </w:rPr>
      </w:pPr>
    </w:p>
    <w:p w14:paraId="4324F211" w14:textId="77777777" w:rsidR="00D96E30" w:rsidRDefault="00D96E30" w:rsidP="00D96E30">
      <w:pPr>
        <w:jc w:val="both"/>
        <w:rPr>
          <w:rFonts w:ascii="Times New Roman" w:hAnsi="Times New Roman" w:cs="Times New Roman"/>
        </w:rPr>
      </w:pPr>
      <w:r w:rsidRPr="001529BC">
        <w:rPr>
          <w:rFonts w:ascii="Times New Roman" w:hAnsi="Times New Roman" w:cs="Times New Roman"/>
        </w:rPr>
        <w:t xml:space="preserve">Perintah SQL </w:t>
      </w:r>
      <w:r>
        <w:rPr>
          <w:rFonts w:ascii="Times New Roman" w:hAnsi="Times New Roman" w:cs="Times New Roman"/>
        </w:rPr>
        <w:t xml:space="preserve">di bawah </w:t>
      </w:r>
      <w:r w:rsidRPr="001529BC">
        <w:rPr>
          <w:rFonts w:ascii="Times New Roman" w:hAnsi="Times New Roman" w:cs="Times New Roman"/>
        </w:rPr>
        <w:t>ini mengambil data unik nama lengkap penghuni, nomor kamar, nomor dan jenis kamar, serta jenis transaksi dari tabel 'penghuni', 'kamar', 'tipeKamar', 'transaksi', dan 'membayar'. Fungsi WHERE digunakan untuk memfilter data transaksi yang jarak waktunya dari tanggal transaksi hingga saat ini lebih dari rata-rata jarak waktu semua transaksi.</w:t>
      </w:r>
    </w:p>
    <w:tbl>
      <w:tblPr>
        <w:tblStyle w:val="TableGrid"/>
        <w:tblW w:w="0" w:type="auto"/>
        <w:tblLook w:val="04A0" w:firstRow="1" w:lastRow="0" w:firstColumn="1" w:lastColumn="0" w:noHBand="0" w:noVBand="1"/>
      </w:tblPr>
      <w:tblGrid>
        <w:gridCol w:w="8261"/>
      </w:tblGrid>
      <w:tr w:rsidR="00D96E30" w:rsidRPr="00925E87" w14:paraId="75227525" w14:textId="77777777" w:rsidTr="00E402A3">
        <w:tc>
          <w:tcPr>
            <w:tcW w:w="8261" w:type="dxa"/>
          </w:tcPr>
          <w:p w14:paraId="7B674CB7"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SELECT DISTINCT</w:t>
            </w:r>
          </w:p>
          <w:p w14:paraId="44F700D1"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CONCAT(penghuni.namaDepan, ' ', penghuni.namaBelakang) AS 'Nama Lengkap',</w:t>
            </w:r>
          </w:p>
          <w:p w14:paraId="52E720F9"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kamar.noKamar,</w:t>
            </w:r>
          </w:p>
          <w:p w14:paraId="07E8E280"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CONCAT(kamar.noKamar, ' (', tipeKamar.tipeKamar, ')') AS 'No Kamar dan Jenis Kamar',</w:t>
            </w:r>
          </w:p>
          <w:p w14:paraId="0C460D83"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transaksi.jenisTransaksi</w:t>
            </w:r>
          </w:p>
          <w:p w14:paraId="7681193A"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FROM </w:t>
            </w:r>
          </w:p>
          <w:p w14:paraId="51B1C094"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penghuni</w:t>
            </w:r>
          </w:p>
          <w:p w14:paraId="2B35C702"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JOIN kamar ON penghuni.idPenghuni = kamar.idPenghuni</w:t>
            </w:r>
          </w:p>
          <w:p w14:paraId="49205804"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JOIN tipeKamar ON kamar.idTipeKamar = tipeKamar.idTipeKamar</w:t>
            </w:r>
          </w:p>
          <w:p w14:paraId="78DD6572"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JOIN transaksi ON penghuni.idPenghuni = transaksi.idPenghuni</w:t>
            </w:r>
          </w:p>
          <w:p w14:paraId="6089B801"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JOIN membayar ON penghuni.idPenghuni = membayar.idPenghuni</w:t>
            </w:r>
          </w:p>
          <w:p w14:paraId="1E64E64B"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WHERE </w:t>
            </w:r>
          </w:p>
          <w:p w14:paraId="1FE37C40" w14:textId="77777777" w:rsidR="00D96E30" w:rsidRPr="00925E87" w:rsidRDefault="00D96E30" w:rsidP="00E402A3">
            <w:pPr>
              <w:rPr>
                <w:rFonts w:ascii="Consolas" w:hAnsi="Consolas" w:cs="Times New Roman"/>
                <w:sz w:val="16"/>
                <w:szCs w:val="16"/>
              </w:rPr>
            </w:pPr>
            <w:r w:rsidRPr="00925E87">
              <w:rPr>
                <w:rFonts w:ascii="Consolas" w:hAnsi="Consolas" w:cs="Times New Roman"/>
                <w:sz w:val="16"/>
                <w:szCs w:val="16"/>
              </w:rPr>
              <w:t xml:space="preserve">  DATEDIFF(CURDATE(), membayar.tglTransaksi) &gt; (SELECT AVG(DATEDIFF(CURDATE(), tglTransaksi)) FROM membayar);</w:t>
            </w:r>
          </w:p>
        </w:tc>
      </w:tr>
    </w:tbl>
    <w:p w14:paraId="45F4FABC"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2E2C9A" w14:paraId="6DC40284" w14:textId="77777777" w:rsidTr="00E402A3">
        <w:tc>
          <w:tcPr>
            <w:tcW w:w="8261" w:type="dxa"/>
          </w:tcPr>
          <w:p w14:paraId="6243E685"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MariaDB [kostpoetrasultan]&gt; SELECT DISTINCT</w:t>
            </w:r>
          </w:p>
          <w:p w14:paraId="61EF6F8E"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CONCAT(penghuni.namaDepan, ' ', penghuni.namaBelakang) AS 'Nama Lengkap',</w:t>
            </w:r>
          </w:p>
          <w:p w14:paraId="3997825D"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kamar.noKamar,</w:t>
            </w:r>
          </w:p>
          <w:p w14:paraId="0470F338"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CONCAT(kamar.noKamar, ' (', tipeKamar.tipeKamar, ')') AS 'No Kamar dan Jenis Kamar',</w:t>
            </w:r>
          </w:p>
          <w:p w14:paraId="7C2F5F1E"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transaksi.jenisTransaksi</w:t>
            </w:r>
          </w:p>
          <w:p w14:paraId="4060EF72"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FROM</w:t>
            </w:r>
          </w:p>
          <w:p w14:paraId="61CEB178"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penghuni</w:t>
            </w:r>
          </w:p>
          <w:p w14:paraId="517B2641"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JOIN kamar ON penghuni.idPenghuni = kamar.idPenghuni</w:t>
            </w:r>
          </w:p>
          <w:p w14:paraId="7C776766"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JOIN tipeKamar ON kamar.idTipeKamar = tipeKamar.idTipeKamar</w:t>
            </w:r>
          </w:p>
          <w:p w14:paraId="0BC6A174"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JOIN transaksi ON penghuni.idPenghuni = transaksi.idPenghuni</w:t>
            </w:r>
          </w:p>
          <w:p w14:paraId="5E2C9A1C"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JOIN membayar ON penghuni.idPenghuni = membayar.idPenghuni</w:t>
            </w:r>
          </w:p>
          <w:p w14:paraId="7020FC23"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WHERE</w:t>
            </w:r>
          </w:p>
          <w:p w14:paraId="3C75ADFF"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xml:space="preserve">    -&gt;   DATEDIFF(CURDATE(), membayar.tglTransaksi) &gt; (SELECT AVG(DATEDIFF(CURDATE(), tglTransaksi)) FROM membayar);</w:t>
            </w:r>
          </w:p>
          <w:p w14:paraId="09A0DD0B"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w:t>
            </w:r>
          </w:p>
          <w:p w14:paraId="7B4C9475"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Nama Lengkap   | noKamar | No Kamar dan Jenis Kamar | jenisTransaksi |</w:t>
            </w:r>
          </w:p>
          <w:p w14:paraId="43E845D0"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w:t>
            </w:r>
          </w:p>
          <w:p w14:paraId="40CB1966"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Budi Santoso   |       1 | 1 (Tanpa Kamar Mandi)    | sewa kamar     |</w:t>
            </w:r>
          </w:p>
          <w:p w14:paraId="4A9A39EB"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Budi Santoso   |       1 | 1 (Tanpa Kamar Mandi)    | listrik        |</w:t>
            </w:r>
          </w:p>
          <w:p w14:paraId="19ACBA60"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Budi Santoso   |       1 | 1 (Tanpa Kamar Mandi)    | air            |</w:t>
            </w:r>
          </w:p>
          <w:p w14:paraId="1276ABBA"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Budi Santoso   |       1 | 1 (Tanpa Kamar Mandi)    | denda          |</w:t>
            </w:r>
          </w:p>
          <w:p w14:paraId="6DA6B08C"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Ahmad Wibowo   |       2 | 2 (Tanpa Kamar Mandi)    | sewa kamar     |</w:t>
            </w:r>
          </w:p>
          <w:p w14:paraId="2ECFCA9E"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Ahmad Wibowo   |       2 | 2 (Tanpa Kamar Mandi)    | listrik        |</w:t>
            </w:r>
          </w:p>
          <w:p w14:paraId="749CEEA1"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Ahmad Wibowo   |       2 | 2 (Tanpa Kamar Mandi)    | air            |</w:t>
            </w:r>
          </w:p>
          <w:p w14:paraId="437B9185"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Rudi Susilo    |       3 | 3 (Tanpa Kamar Mandi)    | sewa kamar     |</w:t>
            </w:r>
          </w:p>
          <w:p w14:paraId="768A7F0B"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Rudi Susilo    |       3 | 3 (Tanpa Kamar Mandi)    | listrik        |</w:t>
            </w:r>
          </w:p>
          <w:p w14:paraId="3A38C022"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Rudi Susilo    |       3 | 3 (Tanpa Kamar Mandi)    | air            |</w:t>
            </w:r>
          </w:p>
          <w:p w14:paraId="2E2FAB00"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Dwi Sulistyo   |       4 | 4 (Tanpa Kamar Mandi)    | sewa kamar     |</w:t>
            </w:r>
          </w:p>
          <w:p w14:paraId="75BFDFE3"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Dwi Sulistyo   |       4 | 4 (Tanpa Kamar Mandi)    | listrik        |</w:t>
            </w:r>
          </w:p>
          <w:p w14:paraId="5CFCECD7"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Dwi Sulistyo   |       4 | 4 (Tanpa Kamar Mandi)    | air            |</w:t>
            </w:r>
          </w:p>
          <w:p w14:paraId="6E16EB2A"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Dwi Sulistyo   |       4 | 4 (Tanpa Kamar Mandi)    | denda          |</w:t>
            </w:r>
          </w:p>
          <w:p w14:paraId="00489C27"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Hendra Kusuma  |       6 | 6 (Tanpa Kamar Mandi)    | sewa kamar     |</w:t>
            </w:r>
          </w:p>
          <w:p w14:paraId="7C9B3B3D"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Hendra Kusuma  |       6 | 6 (Tanpa Kamar Mandi)    | listrik        |</w:t>
            </w:r>
          </w:p>
          <w:p w14:paraId="6A3C8068"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Hendra Kusuma  |       6 | 6 (Tanpa Kamar Mandi)    | air            |</w:t>
            </w:r>
          </w:p>
          <w:p w14:paraId="2E16F790"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Indra Setiawan |       7 | 7 (Tanpa Kamar Mandi)    | sewa kamar     |</w:t>
            </w:r>
          </w:p>
          <w:p w14:paraId="42242ABA"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Indra Setiawan |       7 | 7 (Tanpa Kamar Mandi)    | listrik        |</w:t>
            </w:r>
          </w:p>
          <w:p w14:paraId="0087EC21"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Indra Setiawan |       7 | 7 (Tanpa Kamar Mandi)    | air            |</w:t>
            </w:r>
          </w:p>
          <w:p w14:paraId="797A5732"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Ade Wijaya     |       8 | 8 (Tanpa Kamar Mandi)    | sewa kamar     |</w:t>
            </w:r>
          </w:p>
          <w:p w14:paraId="6570159F"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Ade Wijaya     |       8 | 8 (Tanpa Kamar Mandi)    | listrik        |</w:t>
            </w:r>
          </w:p>
          <w:p w14:paraId="17FA4EE7"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Ade Wijaya     |       8 | 8 (Tanpa Kamar Mandi)    | air            |</w:t>
            </w:r>
          </w:p>
          <w:p w14:paraId="78B1BB19"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Dicky Saputra  |      10 | 10 (Tanpa Kamar Mandi)   | sewa kamar     |</w:t>
            </w:r>
          </w:p>
          <w:p w14:paraId="55639D59"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Dicky Saputra  |      10 | 10 (Tanpa Kamar Mandi)   | listrik        |</w:t>
            </w:r>
          </w:p>
          <w:p w14:paraId="6998557E"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Dicky Saputra  |      10 | 10 (Tanpa Kamar Mandi)   | air            |</w:t>
            </w:r>
          </w:p>
          <w:p w14:paraId="1414ADC6"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Eko Prasetyo   |       5 | 5 (Dengan Kamar Mandi)   | sewa kamar     |</w:t>
            </w:r>
          </w:p>
          <w:p w14:paraId="785B4717"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Eko Prasetyo   |       5 | 5 (Dengan Kamar Mandi)   | listrik        |</w:t>
            </w:r>
          </w:p>
          <w:p w14:paraId="60C3261B"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Eko Prasetyo   |       5 | 5 (Dengan Kamar Mandi)   | air            |</w:t>
            </w:r>
          </w:p>
          <w:p w14:paraId="3999B140"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Bayu Nugroho   |       9 | 9 (Dengan Kamar Mandi)   | sewa kamar     |</w:t>
            </w:r>
          </w:p>
          <w:p w14:paraId="5831BD1D"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lastRenderedPageBreak/>
              <w:t>| Bayu Nugroho   |       9 | 9 (Dengan Kamar Mandi)   | listrik        |</w:t>
            </w:r>
          </w:p>
          <w:p w14:paraId="0730EBB6"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Bayu Nugroho   |       9 | 9 (Dengan Kamar Mandi)   | air            |</w:t>
            </w:r>
          </w:p>
          <w:p w14:paraId="7ACF675A"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Fandi Surya    |      11 | 11 (Dengan Kamar Mandi)  | sewa kamar     |</w:t>
            </w:r>
          </w:p>
          <w:p w14:paraId="01BCD76B"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Fandi Surya    |      11 | 11 (Dengan Kamar Mandi)  | listrik        |</w:t>
            </w:r>
          </w:p>
          <w:p w14:paraId="44A0D0C1"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Fandi Surya    |      11 | 11 (Dengan Kamar Mandi)  | air            |</w:t>
            </w:r>
          </w:p>
          <w:p w14:paraId="68754E62"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Galih Purnama  |      12 | 12 (Dengan Kamar Mandi)  | sewa kamar     |</w:t>
            </w:r>
          </w:p>
          <w:p w14:paraId="774D0760"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Galih Purnama  |      12 | 12 (Dengan Kamar Mandi)  | listrik        |</w:t>
            </w:r>
          </w:p>
          <w:p w14:paraId="6120DECA"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 Galih Purnama  |      12 | 12 (Dengan Kamar Mandi)  | air            |</w:t>
            </w:r>
          </w:p>
          <w:p w14:paraId="450FE165"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w:t>
            </w:r>
          </w:p>
          <w:p w14:paraId="0D46BCC1" w14:textId="77777777" w:rsidR="00D96E30" w:rsidRPr="002E2C9A" w:rsidRDefault="00D96E30" w:rsidP="00E402A3">
            <w:pPr>
              <w:rPr>
                <w:rFonts w:ascii="Consolas" w:hAnsi="Consolas" w:cs="Times New Roman"/>
                <w:sz w:val="12"/>
                <w:szCs w:val="12"/>
              </w:rPr>
            </w:pPr>
            <w:r w:rsidRPr="002E2C9A">
              <w:rPr>
                <w:rFonts w:ascii="Consolas" w:hAnsi="Consolas" w:cs="Times New Roman"/>
                <w:sz w:val="12"/>
                <w:szCs w:val="12"/>
              </w:rPr>
              <w:t>38 rows in set (0.001 sec)</w:t>
            </w:r>
          </w:p>
        </w:tc>
      </w:tr>
    </w:tbl>
    <w:p w14:paraId="13A169F5" w14:textId="77777777" w:rsidR="00D96E30" w:rsidRDefault="00D96E30" w:rsidP="00D96E30">
      <w:pPr>
        <w:rPr>
          <w:rFonts w:ascii="Times New Roman" w:hAnsi="Times New Roman" w:cs="Times New Roman"/>
        </w:rPr>
      </w:pPr>
    </w:p>
    <w:p w14:paraId="326A93FA" w14:textId="23E51E5C" w:rsidR="00D96E30" w:rsidRDefault="00D96E30" w:rsidP="00D96E30">
      <w:pPr>
        <w:jc w:val="both"/>
        <w:rPr>
          <w:rFonts w:ascii="Times New Roman" w:hAnsi="Times New Roman" w:cs="Times New Roman"/>
        </w:rPr>
      </w:pPr>
      <w:r>
        <w:rPr>
          <w:rFonts w:ascii="Times New Roman" w:hAnsi="Times New Roman" w:cs="Times New Roman"/>
        </w:rPr>
        <w:t xml:space="preserve">Perintah </w:t>
      </w:r>
      <w:r w:rsidRPr="00B63924">
        <w:rPr>
          <w:rFonts w:ascii="Times New Roman" w:hAnsi="Times New Roman" w:cs="Times New Roman"/>
        </w:rPr>
        <w:t>Q</w:t>
      </w:r>
      <w:r w:rsidR="00184A7B">
        <w:rPr>
          <w:rFonts w:ascii="Times New Roman" w:hAnsi="Times New Roman" w:cs="Times New Roman"/>
        </w:rPr>
        <w:t>u</w:t>
      </w:r>
      <w:r w:rsidRPr="00B63924">
        <w:rPr>
          <w:rFonts w:ascii="Times New Roman" w:hAnsi="Times New Roman" w:cs="Times New Roman"/>
        </w:rPr>
        <w:t>ery</w:t>
      </w:r>
      <w:r>
        <w:rPr>
          <w:rFonts w:ascii="Times New Roman" w:hAnsi="Times New Roman" w:cs="Times New Roman"/>
        </w:rPr>
        <w:t xml:space="preserve"> di bawah</w:t>
      </w:r>
      <w:r w:rsidRPr="00B63924">
        <w:rPr>
          <w:rFonts w:ascii="Times New Roman" w:hAnsi="Times New Roman" w:cs="Times New Roman"/>
        </w:rPr>
        <w:t xml:space="preserve"> ini menggabungkan dua query yang berbeda. Query pertama mengambil daftar penghuni yang menyewa kamar di tahun 2023 dan biaya sewa kamar mereka lebih tinggi dari rata-rata biaya sewa kamar. Query kedua mengambil daftar penghuni yang memiliki email Gmail dan biaya sewa kamar mereka lebih tinggi dari rata-rata biaya sewa kamar. Kedua query ini digabungkan menggunakan UNION.</w:t>
      </w:r>
    </w:p>
    <w:tbl>
      <w:tblPr>
        <w:tblStyle w:val="TableGrid"/>
        <w:tblW w:w="0" w:type="auto"/>
        <w:tblLook w:val="04A0" w:firstRow="1" w:lastRow="0" w:firstColumn="1" w:lastColumn="0" w:noHBand="0" w:noVBand="1"/>
      </w:tblPr>
      <w:tblGrid>
        <w:gridCol w:w="8261"/>
      </w:tblGrid>
      <w:tr w:rsidR="00D96E30" w:rsidRPr="000F3507" w14:paraId="68505694" w14:textId="77777777" w:rsidTr="00E402A3">
        <w:tc>
          <w:tcPr>
            <w:tcW w:w="8261" w:type="dxa"/>
          </w:tcPr>
          <w:p w14:paraId="3DBBAB99"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SELECT CONCAT(p.namaDepan, ' ', p.namaBelakang) AS namaLengkap, k.noKamar, tk.tipeKamar, t.jenisTransaksi, t.jumlahBiaya </w:t>
            </w:r>
          </w:p>
          <w:p w14:paraId="63B2D4E3"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FROM penghuni p </w:t>
            </w:r>
          </w:p>
          <w:p w14:paraId="5E9DED2B"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JOIN kamar k ON p.idPenghuni = k.idPenghuni </w:t>
            </w:r>
          </w:p>
          <w:p w14:paraId="6BA06941"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JOIN tipeKamar tk ON k.idTipeKamar = tk.idTipeKamar </w:t>
            </w:r>
          </w:p>
          <w:p w14:paraId="03F2CC44"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JOIN transaksi t ON p.idPenghuni = t.idPenghuni AND k.noKamar = t.noKamar AND tk.idTipeKamar = t.idTipeKamar</w:t>
            </w:r>
          </w:p>
          <w:p w14:paraId="149304AD"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WHERE p.idPenghuni IN (</w:t>
            </w:r>
          </w:p>
          <w:p w14:paraId="67272E9F"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SELECT idPenghuni </w:t>
            </w:r>
          </w:p>
          <w:p w14:paraId="6534786E"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FROM menyewa </w:t>
            </w:r>
          </w:p>
          <w:p w14:paraId="28FCF8AB"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WHERE tglMulaiSewa &gt; '2023-01-01' </w:t>
            </w:r>
          </w:p>
          <w:p w14:paraId="0BDC7065"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AND tglAkhirSewa &lt; '2023-12-31'</w:t>
            </w:r>
          </w:p>
          <w:p w14:paraId="22D095FB"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w:t>
            </w:r>
          </w:p>
          <w:p w14:paraId="37167602"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AND t.jumlahBiaya &gt; (</w:t>
            </w:r>
          </w:p>
          <w:p w14:paraId="73B9EA90"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SELECT AVG(jumlahBiaya) </w:t>
            </w:r>
          </w:p>
          <w:p w14:paraId="3E688D39"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FROM transaksi </w:t>
            </w:r>
          </w:p>
          <w:p w14:paraId="4BFEA7BC"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WHERE jenisTransaksi = 'sewa kamar'</w:t>
            </w:r>
          </w:p>
          <w:p w14:paraId="0375C3F2"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w:t>
            </w:r>
          </w:p>
          <w:p w14:paraId="57EADCED"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UNION</w:t>
            </w:r>
          </w:p>
          <w:p w14:paraId="682A4AE9"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SELECT CONCAT(p.namaDepan, ' ', p.namaBelakang) AS namaLengkap, k.noKamar, tk.tipeKamar, m.metodePembayaran, t.jumlahBiaya </w:t>
            </w:r>
          </w:p>
          <w:p w14:paraId="3988AC2E"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FROM penghuni p </w:t>
            </w:r>
          </w:p>
          <w:p w14:paraId="4B422AE4"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JOIN kamar k ON p.idPenghuni = k.idPenghuni </w:t>
            </w:r>
          </w:p>
          <w:p w14:paraId="44743FEC"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JOIN tipeKamar tk ON k.idTipeKamar = tk.idTipeKamar </w:t>
            </w:r>
          </w:p>
          <w:p w14:paraId="3AC52B6F"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JOIN transaksi t ON p.idPenghuni = t.idPenghuni AND k.noKamar = t.noKamar AND tk.idTipeKamar = t.idTipeKamar</w:t>
            </w:r>
          </w:p>
          <w:p w14:paraId="39200DFA"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JOIN membayar m ON t.idTransaksi = m.idTransaksi</w:t>
            </w:r>
          </w:p>
          <w:p w14:paraId="1DC502B2"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WHERE p.idPenghuni IN (</w:t>
            </w:r>
          </w:p>
          <w:p w14:paraId="2A051618"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SELECT idPenghuni </w:t>
            </w:r>
          </w:p>
          <w:p w14:paraId="202D6FBC"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FROM penghuni_email </w:t>
            </w:r>
          </w:p>
          <w:p w14:paraId="0A24510C"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WHERE email LIKE '%@gmail.com%'</w:t>
            </w:r>
          </w:p>
          <w:p w14:paraId="2E45F35B"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w:t>
            </w:r>
          </w:p>
          <w:p w14:paraId="4C95B42A"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AND t.jumlahBiaya &gt; (</w:t>
            </w:r>
          </w:p>
          <w:p w14:paraId="262D7B63"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SELECT AVG(jumlahBiaya) </w:t>
            </w:r>
          </w:p>
          <w:p w14:paraId="39E34D6C"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FROM transaksi </w:t>
            </w:r>
          </w:p>
          <w:p w14:paraId="601DF482" w14:textId="77777777" w:rsidR="00D96E30" w:rsidRPr="000F3507" w:rsidRDefault="00D96E30" w:rsidP="00E402A3">
            <w:pPr>
              <w:rPr>
                <w:rFonts w:ascii="Consolas" w:hAnsi="Consolas" w:cs="Times New Roman"/>
                <w:sz w:val="12"/>
                <w:szCs w:val="12"/>
              </w:rPr>
            </w:pPr>
            <w:r w:rsidRPr="000F3507">
              <w:rPr>
                <w:rFonts w:ascii="Consolas" w:hAnsi="Consolas" w:cs="Times New Roman"/>
                <w:sz w:val="12"/>
                <w:szCs w:val="12"/>
              </w:rPr>
              <w:t xml:space="preserve">  WHERE jenisTransaksi = 'sewa kamar'</w:t>
            </w:r>
          </w:p>
          <w:p w14:paraId="783A1BFB" w14:textId="77777777" w:rsidR="00D96E30" w:rsidRPr="000F3507" w:rsidRDefault="00D96E30" w:rsidP="00E402A3">
            <w:pPr>
              <w:jc w:val="both"/>
              <w:rPr>
                <w:rFonts w:ascii="Consolas" w:hAnsi="Consolas" w:cs="Times New Roman"/>
                <w:sz w:val="12"/>
                <w:szCs w:val="12"/>
              </w:rPr>
            </w:pPr>
            <w:r w:rsidRPr="000F3507">
              <w:rPr>
                <w:rFonts w:ascii="Consolas" w:hAnsi="Consolas" w:cs="Times New Roman"/>
                <w:sz w:val="12"/>
                <w:szCs w:val="12"/>
              </w:rPr>
              <w:t>);</w:t>
            </w:r>
          </w:p>
        </w:tc>
      </w:tr>
    </w:tbl>
    <w:p w14:paraId="6D166945" w14:textId="77777777" w:rsidR="00D96E30" w:rsidRDefault="00D96E30" w:rsidP="00D96E30">
      <w:pPr>
        <w:jc w:val="both"/>
        <w:rPr>
          <w:rFonts w:ascii="Times New Roman" w:hAnsi="Times New Roman" w:cs="Times New Roman"/>
        </w:rPr>
      </w:pPr>
    </w:p>
    <w:p w14:paraId="0FD15F6D" w14:textId="77777777" w:rsidR="00D96E30" w:rsidRDefault="00D96E30" w:rsidP="00D96E30">
      <w:pPr>
        <w:jc w:val="both"/>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B63924" w14:paraId="2BA02D3D" w14:textId="77777777" w:rsidTr="00E402A3">
        <w:tc>
          <w:tcPr>
            <w:tcW w:w="8261" w:type="dxa"/>
          </w:tcPr>
          <w:p w14:paraId="6E4686AD"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MariaDB [kostpoetrasultan]&gt; SELECT p.namaDepan, p.namaBelakang, k.noKamar, tk.tipeKamar, t.jenisTransaksi, t.jumlahBiaya</w:t>
            </w:r>
          </w:p>
          <w:p w14:paraId="22A98FE3"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FROM penghuni p</w:t>
            </w:r>
          </w:p>
          <w:p w14:paraId="5E01C6D0"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JOIN kamar k ON p.idPenghuni = k.idPenghuni</w:t>
            </w:r>
          </w:p>
          <w:p w14:paraId="0535011E"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JOIN tipeKamar tk ON k.idTipeKamar = tk.idTipeKamar</w:t>
            </w:r>
          </w:p>
          <w:p w14:paraId="5D78906C"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JOIN transaksi t ON p.idPenghuni = t.idPenghuni AND k.noKamar = t.noKamar AND tk.idTipeKamar = t.idTipeKamar</w:t>
            </w:r>
          </w:p>
          <w:p w14:paraId="754965BC"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HERE p.idPenghuni IN (</w:t>
            </w:r>
          </w:p>
          <w:p w14:paraId="1BD0C9B8"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SELECT idPenghuni</w:t>
            </w:r>
          </w:p>
          <w:p w14:paraId="33D76B64"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FROM menyewa</w:t>
            </w:r>
          </w:p>
          <w:p w14:paraId="6A3FA31B"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HERE tglMulaiSewa &gt; '2023-01-01'</w:t>
            </w:r>
          </w:p>
          <w:p w14:paraId="26614376"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AND tglAkhirSewa &lt; '2023-12-31'</w:t>
            </w:r>
          </w:p>
          <w:p w14:paraId="7C65DAFB"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t>
            </w:r>
          </w:p>
          <w:p w14:paraId="6A8EDC92"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AND t.jumlahBiaya &gt; (</w:t>
            </w:r>
          </w:p>
          <w:p w14:paraId="05B0C3F4"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SELECT AVG(jumlahBiaya)</w:t>
            </w:r>
          </w:p>
          <w:p w14:paraId="695A253B"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FROM transaksi</w:t>
            </w:r>
          </w:p>
          <w:p w14:paraId="42532E1D"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HERE jenisTransaksi = 'sewa kamar'</w:t>
            </w:r>
          </w:p>
          <w:p w14:paraId="0C1CD4AC"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t>
            </w:r>
          </w:p>
          <w:p w14:paraId="49177E8F"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UNION</w:t>
            </w:r>
          </w:p>
          <w:p w14:paraId="255F1702"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SELECT p.namaDepan, p.namaBelakang, k.noKamar, tk.tipeKamar, m.metodePembayaran, t.jumlahBiaya</w:t>
            </w:r>
          </w:p>
          <w:p w14:paraId="4C026026"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FROM penghuni p</w:t>
            </w:r>
          </w:p>
          <w:p w14:paraId="122F6308"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lastRenderedPageBreak/>
              <w:t xml:space="preserve">    -&gt; JOIN kamar k ON p.idPenghuni = k.idPenghuni</w:t>
            </w:r>
          </w:p>
          <w:p w14:paraId="3EF6D97C"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JOIN tipeKamar tk ON k.idTipeKamar = tk.idTipeKamar</w:t>
            </w:r>
          </w:p>
          <w:p w14:paraId="1F025100"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JOIN transaksi t ON p.idPenghuni = t.idPenghuni AND k.noKamar = t.noKamar AND tk.idTipeKamar = t.idTipeKamar</w:t>
            </w:r>
          </w:p>
          <w:p w14:paraId="36EA3681"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JOIN membayar m ON t.idTransaksi = m.idTransaksi</w:t>
            </w:r>
          </w:p>
          <w:p w14:paraId="5239D3F8"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HERE p.idPenghuni IN (</w:t>
            </w:r>
          </w:p>
          <w:p w14:paraId="0F85BA85"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SELECT idPenghuni</w:t>
            </w:r>
          </w:p>
          <w:p w14:paraId="18514999"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FROM penghuni_email</w:t>
            </w:r>
          </w:p>
          <w:p w14:paraId="01813ECA"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HERE email LIKE '%@gmail.com%'</w:t>
            </w:r>
          </w:p>
          <w:p w14:paraId="56527471"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t>
            </w:r>
          </w:p>
          <w:p w14:paraId="344A0192"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AND t.jumlahBiaya &gt; (</w:t>
            </w:r>
          </w:p>
          <w:p w14:paraId="162B2046"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SELECT AVG(jumlahBiaya)</w:t>
            </w:r>
          </w:p>
          <w:p w14:paraId="0F81D5EE"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FROM transaksi</w:t>
            </w:r>
          </w:p>
          <w:p w14:paraId="02F8BD4B"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HERE jenisTransaksi = 'sewa kamar'</w:t>
            </w:r>
          </w:p>
          <w:p w14:paraId="1B8291B5"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xml:space="preserve">    -&gt; );</w:t>
            </w:r>
          </w:p>
          <w:p w14:paraId="7B1C8DB7"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w:t>
            </w:r>
          </w:p>
          <w:p w14:paraId="1175A8D5"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namaDepan | namaBelakang | noKamar | tipeKamar          | jenisTransaksi | jumlahBiaya |</w:t>
            </w:r>
          </w:p>
          <w:p w14:paraId="69DAB6E3"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w:t>
            </w:r>
          </w:p>
          <w:p w14:paraId="06A7158F"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Ahmad     | Wibowo       |       2 | Tanpa Kamar Mandi  | tunai          |  1200000.00 |</w:t>
            </w:r>
          </w:p>
          <w:p w14:paraId="52F2C26D"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Dwi       | Sulistyo     |       4 | Tanpa Kamar Mandi  | tunai          |  1200000.00 |</w:t>
            </w:r>
          </w:p>
          <w:p w14:paraId="4619A145"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Hendra    | Kusuma       |       6 | Tanpa Kamar Mandi  | non-tunai      |  1200000.00 |</w:t>
            </w:r>
          </w:p>
          <w:p w14:paraId="604CAD74"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Ade       | Wijaya       |       8 | Tanpa Kamar Mandi  | non-tunai      |  1200000.00 |</w:t>
            </w:r>
          </w:p>
          <w:p w14:paraId="78A72FBA"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Dicky     | Saputra      |      10 | Tanpa Kamar Mandi  | tunai          |  1200000.00 |</w:t>
            </w:r>
          </w:p>
          <w:p w14:paraId="40DEE4B0"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 Galih     | Purnama      |      12 | Dengan Kamar Mandi | tunai          |  1200000.00 |</w:t>
            </w:r>
          </w:p>
          <w:p w14:paraId="41F7FFFD" w14:textId="77777777" w:rsidR="00D96E30" w:rsidRPr="00B63924" w:rsidRDefault="00D96E30" w:rsidP="00E402A3">
            <w:pPr>
              <w:rPr>
                <w:rFonts w:ascii="Consolas" w:hAnsi="Consolas" w:cs="Times New Roman"/>
                <w:sz w:val="12"/>
                <w:szCs w:val="12"/>
              </w:rPr>
            </w:pPr>
            <w:r w:rsidRPr="00B63924">
              <w:rPr>
                <w:rFonts w:ascii="Consolas" w:hAnsi="Consolas" w:cs="Times New Roman"/>
                <w:sz w:val="12"/>
                <w:szCs w:val="12"/>
              </w:rPr>
              <w:t>+-----------+--------------+---------+--------------------+----------------+-------------+</w:t>
            </w:r>
          </w:p>
          <w:p w14:paraId="622474C2" w14:textId="77777777" w:rsidR="00D96E30" w:rsidRPr="00B63924" w:rsidRDefault="00D96E30" w:rsidP="00E402A3">
            <w:pPr>
              <w:jc w:val="both"/>
              <w:rPr>
                <w:rFonts w:ascii="Consolas" w:hAnsi="Consolas" w:cs="Times New Roman"/>
                <w:sz w:val="12"/>
                <w:szCs w:val="12"/>
              </w:rPr>
            </w:pPr>
            <w:r w:rsidRPr="00B63924">
              <w:rPr>
                <w:rFonts w:ascii="Consolas" w:hAnsi="Consolas" w:cs="Times New Roman"/>
                <w:sz w:val="12"/>
                <w:szCs w:val="12"/>
              </w:rPr>
              <w:t>6 rows in set (0.043 sec)</w:t>
            </w:r>
          </w:p>
        </w:tc>
      </w:tr>
    </w:tbl>
    <w:p w14:paraId="3AF4532E" w14:textId="77777777" w:rsidR="00D96E30" w:rsidRDefault="00D96E30" w:rsidP="00D96E30">
      <w:pPr>
        <w:rPr>
          <w:rFonts w:ascii="Times New Roman" w:hAnsi="Times New Roman" w:cs="Times New Roman"/>
        </w:rPr>
      </w:pPr>
    </w:p>
    <w:p w14:paraId="4A27D344" w14:textId="77777777" w:rsidR="00D96E30" w:rsidRDefault="00D96E30" w:rsidP="00D96E30">
      <w:pPr>
        <w:ind w:firstLine="720"/>
        <w:jc w:val="both"/>
        <w:rPr>
          <w:rFonts w:ascii="Times New Roman" w:hAnsi="Times New Roman" w:cs="Times New Roman"/>
        </w:rPr>
      </w:pPr>
      <w:r w:rsidRPr="001529BC">
        <w:rPr>
          <w:rFonts w:ascii="Times New Roman" w:hAnsi="Times New Roman" w:cs="Times New Roman"/>
        </w:rPr>
        <w:t>Perintah SQL ini melakukan penghapusan semua data dari tabel 'membayar', 'transaksi', 'kamar', 'tipeKamar', 'menyewa', 'penghuni_email', 'penghuni_noTelp', dan 'penghuni'. Kemudian, melakukan reset pada nilai increment otomatis (AUTO_INCREMENT) pada masing-masing tabel tersebut menjadi 1. Ini berarti bahwa entri baru yang ditambahkan ke setiap tabel tersebut akan dimulai dengan ID 1.</w:t>
      </w:r>
    </w:p>
    <w:tbl>
      <w:tblPr>
        <w:tblStyle w:val="TableGrid"/>
        <w:tblW w:w="0" w:type="auto"/>
        <w:tblLook w:val="04A0" w:firstRow="1" w:lastRow="0" w:firstColumn="1" w:lastColumn="0" w:noHBand="0" w:noVBand="1"/>
      </w:tblPr>
      <w:tblGrid>
        <w:gridCol w:w="8261"/>
      </w:tblGrid>
      <w:tr w:rsidR="00D96E30" w:rsidRPr="00FA04C9" w14:paraId="5C1CF1BA" w14:textId="77777777" w:rsidTr="00E402A3">
        <w:tc>
          <w:tcPr>
            <w:tcW w:w="8261" w:type="dxa"/>
          </w:tcPr>
          <w:p w14:paraId="74E0C372" w14:textId="77777777" w:rsidR="00D96E30" w:rsidRPr="00FA04C9" w:rsidRDefault="00D96E30" w:rsidP="00E402A3">
            <w:pPr>
              <w:rPr>
                <w:rFonts w:ascii="Consolas" w:hAnsi="Consolas" w:cs="Times New Roman"/>
              </w:rPr>
            </w:pPr>
            <w:r w:rsidRPr="00FA04C9">
              <w:rPr>
                <w:rFonts w:ascii="Consolas" w:hAnsi="Consolas" w:cs="Times New Roman"/>
              </w:rPr>
              <w:t>DELETE FROM membayar;</w:t>
            </w:r>
          </w:p>
          <w:p w14:paraId="6DB6F442" w14:textId="77777777" w:rsidR="00D96E30" w:rsidRPr="00FA04C9" w:rsidRDefault="00D96E30" w:rsidP="00E402A3">
            <w:pPr>
              <w:rPr>
                <w:rFonts w:ascii="Consolas" w:hAnsi="Consolas" w:cs="Times New Roman"/>
              </w:rPr>
            </w:pPr>
            <w:r w:rsidRPr="00FA04C9">
              <w:rPr>
                <w:rFonts w:ascii="Consolas" w:hAnsi="Consolas" w:cs="Times New Roman"/>
              </w:rPr>
              <w:t>DELETE FROM transaksi;</w:t>
            </w:r>
          </w:p>
          <w:p w14:paraId="1EC56DF5" w14:textId="77777777" w:rsidR="00D96E30" w:rsidRPr="00FA04C9" w:rsidRDefault="00D96E30" w:rsidP="00E402A3">
            <w:pPr>
              <w:rPr>
                <w:rFonts w:ascii="Consolas" w:hAnsi="Consolas" w:cs="Times New Roman"/>
              </w:rPr>
            </w:pPr>
            <w:r w:rsidRPr="00FA04C9">
              <w:rPr>
                <w:rFonts w:ascii="Consolas" w:hAnsi="Consolas" w:cs="Times New Roman"/>
              </w:rPr>
              <w:t>DELETE FROM kamar;</w:t>
            </w:r>
          </w:p>
          <w:p w14:paraId="17180BB9" w14:textId="77777777" w:rsidR="00D96E30" w:rsidRPr="00FA04C9" w:rsidRDefault="00D96E30" w:rsidP="00E402A3">
            <w:pPr>
              <w:rPr>
                <w:rFonts w:ascii="Consolas" w:hAnsi="Consolas" w:cs="Times New Roman"/>
              </w:rPr>
            </w:pPr>
            <w:r w:rsidRPr="00FA04C9">
              <w:rPr>
                <w:rFonts w:ascii="Consolas" w:hAnsi="Consolas" w:cs="Times New Roman"/>
              </w:rPr>
              <w:t>DELETE FROM tipeKamar;</w:t>
            </w:r>
          </w:p>
          <w:p w14:paraId="10868922" w14:textId="77777777" w:rsidR="00D96E30" w:rsidRPr="00FA04C9" w:rsidRDefault="00D96E30" w:rsidP="00E402A3">
            <w:pPr>
              <w:rPr>
                <w:rFonts w:ascii="Consolas" w:hAnsi="Consolas" w:cs="Times New Roman"/>
              </w:rPr>
            </w:pPr>
            <w:r w:rsidRPr="00FA04C9">
              <w:rPr>
                <w:rFonts w:ascii="Consolas" w:hAnsi="Consolas" w:cs="Times New Roman"/>
              </w:rPr>
              <w:t>DELETE FROM menyewa;</w:t>
            </w:r>
          </w:p>
          <w:p w14:paraId="1447976D" w14:textId="77777777" w:rsidR="00D96E30" w:rsidRPr="00FA04C9" w:rsidRDefault="00D96E30" w:rsidP="00E402A3">
            <w:pPr>
              <w:rPr>
                <w:rFonts w:ascii="Consolas" w:hAnsi="Consolas" w:cs="Times New Roman"/>
              </w:rPr>
            </w:pPr>
            <w:r w:rsidRPr="00FA04C9">
              <w:rPr>
                <w:rFonts w:ascii="Consolas" w:hAnsi="Consolas" w:cs="Times New Roman"/>
              </w:rPr>
              <w:t>DELETE FROM penghuni_email;</w:t>
            </w:r>
          </w:p>
          <w:p w14:paraId="1988DB4F" w14:textId="77777777" w:rsidR="00D96E30" w:rsidRPr="00FA04C9" w:rsidRDefault="00D96E30" w:rsidP="00E402A3">
            <w:pPr>
              <w:rPr>
                <w:rFonts w:ascii="Consolas" w:hAnsi="Consolas" w:cs="Times New Roman"/>
              </w:rPr>
            </w:pPr>
            <w:r w:rsidRPr="00FA04C9">
              <w:rPr>
                <w:rFonts w:ascii="Consolas" w:hAnsi="Consolas" w:cs="Times New Roman"/>
              </w:rPr>
              <w:t>DELETE FROM penghuni_noTelp;</w:t>
            </w:r>
          </w:p>
          <w:p w14:paraId="32522DB5" w14:textId="77777777" w:rsidR="00D96E30" w:rsidRDefault="00D96E30" w:rsidP="00E402A3">
            <w:pPr>
              <w:rPr>
                <w:rFonts w:ascii="Consolas" w:hAnsi="Consolas" w:cs="Times New Roman"/>
              </w:rPr>
            </w:pPr>
            <w:r w:rsidRPr="00FA04C9">
              <w:rPr>
                <w:rFonts w:ascii="Consolas" w:hAnsi="Consolas" w:cs="Times New Roman"/>
              </w:rPr>
              <w:t>DELETE FROM penghuni;</w:t>
            </w:r>
          </w:p>
          <w:p w14:paraId="15B04196" w14:textId="77777777" w:rsidR="00D96E30" w:rsidRPr="001E06E7" w:rsidRDefault="00D96E30" w:rsidP="00E402A3">
            <w:pPr>
              <w:rPr>
                <w:rFonts w:ascii="Consolas" w:hAnsi="Consolas" w:cs="Times New Roman"/>
              </w:rPr>
            </w:pPr>
            <w:r w:rsidRPr="001E06E7">
              <w:rPr>
                <w:rFonts w:ascii="Consolas" w:hAnsi="Consolas" w:cs="Times New Roman"/>
              </w:rPr>
              <w:t>ALTER TABLE membayar AUTO_INCREMENT = 1;</w:t>
            </w:r>
          </w:p>
          <w:p w14:paraId="25D0E040" w14:textId="77777777" w:rsidR="00D96E30" w:rsidRPr="001E06E7" w:rsidRDefault="00D96E30" w:rsidP="00E402A3">
            <w:pPr>
              <w:rPr>
                <w:rFonts w:ascii="Consolas" w:hAnsi="Consolas" w:cs="Times New Roman"/>
              </w:rPr>
            </w:pPr>
            <w:r w:rsidRPr="001E06E7">
              <w:rPr>
                <w:rFonts w:ascii="Consolas" w:hAnsi="Consolas" w:cs="Times New Roman"/>
              </w:rPr>
              <w:t>ALTER TABLE transaksi AUTO_INCREMENT = 1;</w:t>
            </w:r>
          </w:p>
          <w:p w14:paraId="5937B909" w14:textId="77777777" w:rsidR="00D96E30" w:rsidRPr="001E06E7" w:rsidRDefault="00D96E30" w:rsidP="00E402A3">
            <w:pPr>
              <w:rPr>
                <w:rFonts w:ascii="Consolas" w:hAnsi="Consolas" w:cs="Times New Roman"/>
              </w:rPr>
            </w:pPr>
            <w:r w:rsidRPr="001E06E7">
              <w:rPr>
                <w:rFonts w:ascii="Consolas" w:hAnsi="Consolas" w:cs="Times New Roman"/>
              </w:rPr>
              <w:t>ALTER TABLE kamar AUTO_INCREMENT = 1;</w:t>
            </w:r>
          </w:p>
          <w:p w14:paraId="49C27A8A" w14:textId="77777777" w:rsidR="00D96E30" w:rsidRPr="001E06E7" w:rsidRDefault="00D96E30" w:rsidP="00E402A3">
            <w:pPr>
              <w:rPr>
                <w:rFonts w:ascii="Consolas" w:hAnsi="Consolas" w:cs="Times New Roman"/>
              </w:rPr>
            </w:pPr>
            <w:r w:rsidRPr="001E06E7">
              <w:rPr>
                <w:rFonts w:ascii="Consolas" w:hAnsi="Consolas" w:cs="Times New Roman"/>
              </w:rPr>
              <w:t>ALTER TABLE tipeKamar AUTO_INCREMENT = 1;</w:t>
            </w:r>
          </w:p>
          <w:p w14:paraId="44E3EC08" w14:textId="77777777" w:rsidR="00D96E30" w:rsidRPr="001E06E7" w:rsidRDefault="00D96E30" w:rsidP="00E402A3">
            <w:pPr>
              <w:rPr>
                <w:rFonts w:ascii="Consolas" w:hAnsi="Consolas" w:cs="Times New Roman"/>
              </w:rPr>
            </w:pPr>
            <w:r w:rsidRPr="001E06E7">
              <w:rPr>
                <w:rFonts w:ascii="Consolas" w:hAnsi="Consolas" w:cs="Times New Roman"/>
              </w:rPr>
              <w:t>ALTER TABLE menyewa AUTO_INCREMENT = 1;</w:t>
            </w:r>
          </w:p>
          <w:p w14:paraId="76E2B7F5" w14:textId="77777777" w:rsidR="00D96E30" w:rsidRPr="001E06E7" w:rsidRDefault="00D96E30" w:rsidP="00E402A3">
            <w:pPr>
              <w:rPr>
                <w:rFonts w:ascii="Consolas" w:hAnsi="Consolas" w:cs="Times New Roman"/>
              </w:rPr>
            </w:pPr>
            <w:r w:rsidRPr="001E06E7">
              <w:rPr>
                <w:rFonts w:ascii="Consolas" w:hAnsi="Consolas" w:cs="Times New Roman"/>
              </w:rPr>
              <w:t>ALTER TABLE penghuni_email AUTO_INCREMENT = 1;</w:t>
            </w:r>
          </w:p>
          <w:p w14:paraId="72B83606" w14:textId="77777777" w:rsidR="00D96E30" w:rsidRPr="001E06E7" w:rsidRDefault="00D96E30" w:rsidP="00E402A3">
            <w:pPr>
              <w:rPr>
                <w:rFonts w:ascii="Consolas" w:hAnsi="Consolas" w:cs="Times New Roman"/>
              </w:rPr>
            </w:pPr>
            <w:r w:rsidRPr="001E06E7">
              <w:rPr>
                <w:rFonts w:ascii="Consolas" w:hAnsi="Consolas" w:cs="Times New Roman"/>
              </w:rPr>
              <w:t>ALTER TABLE penghuni_noTelp AUTO_INCREMENT = 1;</w:t>
            </w:r>
          </w:p>
          <w:p w14:paraId="1FFD867B" w14:textId="77777777" w:rsidR="00D96E30" w:rsidRPr="00FA04C9" w:rsidRDefault="00D96E30" w:rsidP="00E402A3">
            <w:pPr>
              <w:rPr>
                <w:rFonts w:ascii="Consolas" w:hAnsi="Consolas" w:cs="Times New Roman"/>
              </w:rPr>
            </w:pPr>
            <w:r w:rsidRPr="001E06E7">
              <w:rPr>
                <w:rFonts w:ascii="Consolas" w:hAnsi="Consolas" w:cs="Times New Roman"/>
              </w:rPr>
              <w:t>ALTER TABLE penghuni AUTO_INCREMENT = 1;</w:t>
            </w:r>
          </w:p>
        </w:tc>
      </w:tr>
    </w:tbl>
    <w:p w14:paraId="5D724CA0"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824D30" w14:paraId="49FC3B7A" w14:textId="77777777" w:rsidTr="00E402A3">
        <w:tc>
          <w:tcPr>
            <w:tcW w:w="8261" w:type="dxa"/>
          </w:tcPr>
          <w:p w14:paraId="04F29116"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membayar;</w:t>
            </w:r>
          </w:p>
          <w:p w14:paraId="68B4AF3D"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108 rows affected (0.005 sec)</w:t>
            </w:r>
          </w:p>
          <w:p w14:paraId="76B3A47A" w14:textId="77777777" w:rsidR="00D96E30" w:rsidRPr="00824D30" w:rsidRDefault="00D96E30" w:rsidP="00E402A3">
            <w:pPr>
              <w:rPr>
                <w:rFonts w:ascii="Consolas" w:hAnsi="Consolas" w:cs="Times New Roman"/>
                <w:sz w:val="18"/>
                <w:szCs w:val="18"/>
              </w:rPr>
            </w:pPr>
          </w:p>
          <w:p w14:paraId="64B9DD0C"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transaksi;</w:t>
            </w:r>
          </w:p>
          <w:p w14:paraId="4961F199"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108 rows affected (0.002 sec)</w:t>
            </w:r>
          </w:p>
          <w:p w14:paraId="4D7E450F" w14:textId="77777777" w:rsidR="00D96E30" w:rsidRPr="00824D30" w:rsidRDefault="00D96E30" w:rsidP="00E402A3">
            <w:pPr>
              <w:rPr>
                <w:rFonts w:ascii="Consolas" w:hAnsi="Consolas" w:cs="Times New Roman"/>
                <w:sz w:val="18"/>
                <w:szCs w:val="18"/>
              </w:rPr>
            </w:pPr>
          </w:p>
          <w:p w14:paraId="002C3F6C"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kamar;</w:t>
            </w:r>
          </w:p>
          <w:p w14:paraId="3C89C616"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12 rows affected (0.001 sec)</w:t>
            </w:r>
          </w:p>
          <w:p w14:paraId="0C810826" w14:textId="77777777" w:rsidR="00D96E30" w:rsidRPr="00824D30" w:rsidRDefault="00D96E30" w:rsidP="00E402A3">
            <w:pPr>
              <w:rPr>
                <w:rFonts w:ascii="Consolas" w:hAnsi="Consolas" w:cs="Times New Roman"/>
                <w:sz w:val="18"/>
                <w:szCs w:val="18"/>
              </w:rPr>
            </w:pPr>
          </w:p>
          <w:p w14:paraId="4D22469D"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tipeKamar;</w:t>
            </w:r>
          </w:p>
          <w:p w14:paraId="36FBC057"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2 rows affected (0.001 sec)</w:t>
            </w:r>
          </w:p>
          <w:p w14:paraId="730E9222" w14:textId="77777777" w:rsidR="00D96E30" w:rsidRPr="00824D30" w:rsidRDefault="00D96E30" w:rsidP="00E402A3">
            <w:pPr>
              <w:rPr>
                <w:rFonts w:ascii="Consolas" w:hAnsi="Consolas" w:cs="Times New Roman"/>
                <w:sz w:val="18"/>
                <w:szCs w:val="18"/>
              </w:rPr>
            </w:pPr>
          </w:p>
          <w:p w14:paraId="11091BF7"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menyewa;</w:t>
            </w:r>
          </w:p>
          <w:p w14:paraId="25827EB7"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12 rows affected (0.001 sec)</w:t>
            </w:r>
          </w:p>
          <w:p w14:paraId="1A43FDDC" w14:textId="77777777" w:rsidR="00D96E30" w:rsidRPr="00824D30" w:rsidRDefault="00D96E30" w:rsidP="00E402A3">
            <w:pPr>
              <w:rPr>
                <w:rFonts w:ascii="Consolas" w:hAnsi="Consolas" w:cs="Times New Roman"/>
                <w:sz w:val="18"/>
                <w:szCs w:val="18"/>
              </w:rPr>
            </w:pPr>
          </w:p>
          <w:p w14:paraId="3D6EB06C"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penghuni_email;</w:t>
            </w:r>
          </w:p>
          <w:p w14:paraId="5A72EE5B"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23 rows affected (0.003 sec)</w:t>
            </w:r>
          </w:p>
          <w:p w14:paraId="062F1212" w14:textId="77777777" w:rsidR="00D96E30" w:rsidRPr="00824D30" w:rsidRDefault="00D96E30" w:rsidP="00E402A3">
            <w:pPr>
              <w:rPr>
                <w:rFonts w:ascii="Consolas" w:hAnsi="Consolas" w:cs="Times New Roman"/>
                <w:sz w:val="18"/>
                <w:szCs w:val="18"/>
              </w:rPr>
            </w:pPr>
          </w:p>
          <w:p w14:paraId="56D4FD6D"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penghuni_noTelp;</w:t>
            </w:r>
          </w:p>
          <w:p w14:paraId="440B23FA"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17 rows affected (0.002 sec)</w:t>
            </w:r>
          </w:p>
          <w:p w14:paraId="7A6FFE71" w14:textId="77777777" w:rsidR="00D96E30" w:rsidRPr="00824D30" w:rsidRDefault="00D96E30" w:rsidP="00E402A3">
            <w:pPr>
              <w:rPr>
                <w:rFonts w:ascii="Consolas" w:hAnsi="Consolas" w:cs="Times New Roman"/>
                <w:sz w:val="18"/>
                <w:szCs w:val="18"/>
              </w:rPr>
            </w:pPr>
          </w:p>
          <w:p w14:paraId="35811FF9"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DELETE FROM penghuni;</w:t>
            </w:r>
          </w:p>
          <w:p w14:paraId="35B47517"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12 rows affected (0.002 sec)</w:t>
            </w:r>
          </w:p>
          <w:p w14:paraId="66FCC0D4" w14:textId="77777777" w:rsidR="00D96E30" w:rsidRPr="00824D30" w:rsidRDefault="00D96E30" w:rsidP="00E402A3">
            <w:pPr>
              <w:rPr>
                <w:rFonts w:ascii="Consolas" w:hAnsi="Consolas" w:cs="Times New Roman"/>
                <w:sz w:val="18"/>
                <w:szCs w:val="18"/>
              </w:rPr>
            </w:pPr>
          </w:p>
          <w:p w14:paraId="097E7E2E"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membayar AUTO_INCREMENT = 1;</w:t>
            </w:r>
          </w:p>
          <w:p w14:paraId="54BB532C"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2 sec)</w:t>
            </w:r>
          </w:p>
          <w:p w14:paraId="31729C1F"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p w14:paraId="14DC22A3" w14:textId="77777777" w:rsidR="00D96E30" w:rsidRPr="00824D30" w:rsidRDefault="00D96E30" w:rsidP="00E402A3">
            <w:pPr>
              <w:rPr>
                <w:rFonts w:ascii="Consolas" w:hAnsi="Consolas" w:cs="Times New Roman"/>
                <w:sz w:val="18"/>
                <w:szCs w:val="18"/>
              </w:rPr>
            </w:pPr>
          </w:p>
          <w:p w14:paraId="5C2984BB"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transaksi AUTO_INCREMENT = 1;</w:t>
            </w:r>
          </w:p>
          <w:p w14:paraId="3FD5D8A5"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2 sec)</w:t>
            </w:r>
          </w:p>
          <w:p w14:paraId="09E4FC33"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p w14:paraId="30ABE43B" w14:textId="77777777" w:rsidR="00D96E30" w:rsidRPr="00824D30" w:rsidRDefault="00D96E30" w:rsidP="00E402A3">
            <w:pPr>
              <w:rPr>
                <w:rFonts w:ascii="Consolas" w:hAnsi="Consolas" w:cs="Times New Roman"/>
                <w:sz w:val="18"/>
                <w:szCs w:val="18"/>
              </w:rPr>
            </w:pPr>
          </w:p>
          <w:p w14:paraId="4D5F6BA6"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kamar AUTO_INCREMENT = 1;</w:t>
            </w:r>
          </w:p>
          <w:p w14:paraId="60B18C54"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4 sec)</w:t>
            </w:r>
          </w:p>
          <w:p w14:paraId="1661683B"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p w14:paraId="31E8609F" w14:textId="77777777" w:rsidR="00D96E30" w:rsidRPr="00824D30" w:rsidRDefault="00D96E30" w:rsidP="00E402A3">
            <w:pPr>
              <w:rPr>
                <w:rFonts w:ascii="Consolas" w:hAnsi="Consolas" w:cs="Times New Roman"/>
                <w:sz w:val="18"/>
                <w:szCs w:val="18"/>
              </w:rPr>
            </w:pPr>
          </w:p>
          <w:p w14:paraId="3ACF8EA6"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tipeKamar AUTO_INCREMENT = 1;</w:t>
            </w:r>
          </w:p>
          <w:p w14:paraId="47A05CCE"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3 sec)</w:t>
            </w:r>
          </w:p>
          <w:p w14:paraId="6E153741"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p w14:paraId="3EF5B272" w14:textId="77777777" w:rsidR="00D96E30" w:rsidRPr="00824D30" w:rsidRDefault="00D96E30" w:rsidP="00E402A3">
            <w:pPr>
              <w:rPr>
                <w:rFonts w:ascii="Consolas" w:hAnsi="Consolas" w:cs="Times New Roman"/>
                <w:sz w:val="18"/>
                <w:szCs w:val="18"/>
              </w:rPr>
            </w:pPr>
          </w:p>
          <w:p w14:paraId="72CBA6BD"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menyewa AUTO_INCREMENT = 1;</w:t>
            </w:r>
          </w:p>
          <w:p w14:paraId="09C88D03"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2 sec)</w:t>
            </w:r>
          </w:p>
          <w:p w14:paraId="6DD65260"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p w14:paraId="5223261C" w14:textId="77777777" w:rsidR="00D96E30" w:rsidRPr="00824D30" w:rsidRDefault="00D96E30" w:rsidP="00E402A3">
            <w:pPr>
              <w:rPr>
                <w:rFonts w:ascii="Consolas" w:hAnsi="Consolas" w:cs="Times New Roman"/>
                <w:sz w:val="18"/>
                <w:szCs w:val="18"/>
              </w:rPr>
            </w:pPr>
          </w:p>
          <w:p w14:paraId="2979D61E"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penghuni_email AUTO_INCREMENT = 1;</w:t>
            </w:r>
          </w:p>
          <w:p w14:paraId="4217FD7D"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2 sec)</w:t>
            </w:r>
          </w:p>
          <w:p w14:paraId="2D646DEB"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p w14:paraId="00D98B1E" w14:textId="77777777" w:rsidR="00D96E30" w:rsidRPr="00824D30" w:rsidRDefault="00D96E30" w:rsidP="00E402A3">
            <w:pPr>
              <w:rPr>
                <w:rFonts w:ascii="Consolas" w:hAnsi="Consolas" w:cs="Times New Roman"/>
                <w:sz w:val="18"/>
                <w:szCs w:val="18"/>
              </w:rPr>
            </w:pPr>
          </w:p>
          <w:p w14:paraId="34BAC0F6"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penghuni_noTelp AUTO_INCREMENT = 1;</w:t>
            </w:r>
          </w:p>
          <w:p w14:paraId="7B8966A5"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2 sec)</w:t>
            </w:r>
          </w:p>
          <w:p w14:paraId="6133C602"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p w14:paraId="1A4018EA" w14:textId="77777777" w:rsidR="00D96E30" w:rsidRPr="00824D30" w:rsidRDefault="00D96E30" w:rsidP="00E402A3">
            <w:pPr>
              <w:rPr>
                <w:rFonts w:ascii="Consolas" w:hAnsi="Consolas" w:cs="Times New Roman"/>
                <w:sz w:val="18"/>
                <w:szCs w:val="18"/>
              </w:rPr>
            </w:pPr>
          </w:p>
          <w:p w14:paraId="280888D9"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MariaDB [kostpoetrasultan]&gt; ALTER TABLE penghuni AUTO_INCREMENT = 1;</w:t>
            </w:r>
          </w:p>
          <w:p w14:paraId="6A76BD61"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Query OK, 0 rows affected (0.002 sec)</w:t>
            </w:r>
          </w:p>
          <w:p w14:paraId="684C1631" w14:textId="77777777" w:rsidR="00D96E30" w:rsidRPr="00824D30" w:rsidRDefault="00D96E30" w:rsidP="00E402A3">
            <w:pPr>
              <w:rPr>
                <w:rFonts w:ascii="Consolas" w:hAnsi="Consolas" w:cs="Times New Roman"/>
                <w:sz w:val="18"/>
                <w:szCs w:val="18"/>
              </w:rPr>
            </w:pPr>
            <w:r w:rsidRPr="00824D30">
              <w:rPr>
                <w:rFonts w:ascii="Consolas" w:hAnsi="Consolas" w:cs="Times New Roman"/>
                <w:sz w:val="18"/>
                <w:szCs w:val="18"/>
              </w:rPr>
              <w:t>Records: 0  Duplicates: 0  Warnings: 0</w:t>
            </w:r>
          </w:p>
        </w:tc>
      </w:tr>
    </w:tbl>
    <w:p w14:paraId="6C82A3D0" w14:textId="77777777" w:rsidR="00D96E30" w:rsidRDefault="00D96E30" w:rsidP="00D96E30">
      <w:pPr>
        <w:rPr>
          <w:rFonts w:ascii="Times New Roman" w:hAnsi="Times New Roman" w:cs="Times New Roman"/>
        </w:rPr>
      </w:pPr>
    </w:p>
    <w:p w14:paraId="6AD3635D" w14:textId="77777777" w:rsidR="00D96E30" w:rsidRDefault="00D96E30" w:rsidP="00D96E30">
      <w:pPr>
        <w:rPr>
          <w:rFonts w:ascii="Times New Roman" w:hAnsi="Times New Roman" w:cs="Times New Roman"/>
        </w:rPr>
      </w:pPr>
      <w:r>
        <w:rPr>
          <w:rFonts w:ascii="Times New Roman" w:hAnsi="Times New Roman" w:cs="Times New Roman"/>
        </w:rPr>
        <w:t>Saat kita lihat ternyata sudah kosong</w:t>
      </w:r>
    </w:p>
    <w:tbl>
      <w:tblPr>
        <w:tblStyle w:val="TableGrid"/>
        <w:tblW w:w="0" w:type="auto"/>
        <w:tblLook w:val="04A0" w:firstRow="1" w:lastRow="0" w:firstColumn="1" w:lastColumn="0" w:noHBand="0" w:noVBand="1"/>
      </w:tblPr>
      <w:tblGrid>
        <w:gridCol w:w="8261"/>
      </w:tblGrid>
      <w:tr w:rsidR="00D96E30" w14:paraId="4D9D6DBE" w14:textId="77777777" w:rsidTr="00E402A3">
        <w:tc>
          <w:tcPr>
            <w:tcW w:w="8261" w:type="dxa"/>
          </w:tcPr>
          <w:p w14:paraId="4A97C9EA"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Penghuni</w:t>
            </w:r>
          </w:p>
          <w:p w14:paraId="3C29FBD6"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SELECT * FROM penghuni;</w:t>
            </w:r>
          </w:p>
          <w:p w14:paraId="31AF14D0" w14:textId="77777777" w:rsidR="00D96E30" w:rsidRPr="00FA04C9" w:rsidRDefault="00D96E30" w:rsidP="00E402A3">
            <w:pPr>
              <w:rPr>
                <w:rFonts w:ascii="Times New Roman" w:hAnsi="Times New Roman" w:cs="Times New Roman"/>
              </w:rPr>
            </w:pPr>
          </w:p>
          <w:p w14:paraId="24BE41C3"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Penghuni Email</w:t>
            </w:r>
          </w:p>
          <w:p w14:paraId="31ED9348"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lastRenderedPageBreak/>
              <w:t>SELECT * FROM penghuni_email;</w:t>
            </w:r>
          </w:p>
          <w:p w14:paraId="023808E7" w14:textId="77777777" w:rsidR="00D96E30" w:rsidRPr="00FA04C9" w:rsidRDefault="00D96E30" w:rsidP="00E402A3">
            <w:pPr>
              <w:rPr>
                <w:rFonts w:ascii="Times New Roman" w:hAnsi="Times New Roman" w:cs="Times New Roman"/>
              </w:rPr>
            </w:pPr>
          </w:p>
          <w:p w14:paraId="3ABA2DEE"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Penghuni NoTelp</w:t>
            </w:r>
          </w:p>
          <w:p w14:paraId="1380DD28"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SELECT * FROM penghuni_noTelp;</w:t>
            </w:r>
          </w:p>
          <w:p w14:paraId="51B0FBE8" w14:textId="77777777" w:rsidR="00D96E30" w:rsidRPr="00FA04C9" w:rsidRDefault="00D96E30" w:rsidP="00E402A3">
            <w:pPr>
              <w:rPr>
                <w:rFonts w:ascii="Times New Roman" w:hAnsi="Times New Roman" w:cs="Times New Roman"/>
              </w:rPr>
            </w:pPr>
          </w:p>
          <w:p w14:paraId="0DBCCBDA"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Menyewa</w:t>
            </w:r>
          </w:p>
          <w:p w14:paraId="1EE51222"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SELECT * FROM menyewa;</w:t>
            </w:r>
          </w:p>
          <w:p w14:paraId="54F57512" w14:textId="77777777" w:rsidR="00D96E30" w:rsidRPr="00FA04C9" w:rsidRDefault="00D96E30" w:rsidP="00E402A3">
            <w:pPr>
              <w:rPr>
                <w:rFonts w:ascii="Times New Roman" w:hAnsi="Times New Roman" w:cs="Times New Roman"/>
              </w:rPr>
            </w:pPr>
          </w:p>
          <w:p w14:paraId="679921C2"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Tipe Kamar</w:t>
            </w:r>
          </w:p>
          <w:p w14:paraId="78B0F0BB"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SELECT * FROM tipeKamar;</w:t>
            </w:r>
          </w:p>
          <w:p w14:paraId="37102D4C" w14:textId="77777777" w:rsidR="00D96E30" w:rsidRPr="00FA04C9" w:rsidRDefault="00D96E30" w:rsidP="00E402A3">
            <w:pPr>
              <w:rPr>
                <w:rFonts w:ascii="Times New Roman" w:hAnsi="Times New Roman" w:cs="Times New Roman"/>
              </w:rPr>
            </w:pPr>
          </w:p>
          <w:p w14:paraId="02A67DBA"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Kamar</w:t>
            </w:r>
          </w:p>
          <w:p w14:paraId="4831F620"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SELECT * FROM kamar;</w:t>
            </w:r>
          </w:p>
          <w:p w14:paraId="3FBC1440" w14:textId="77777777" w:rsidR="00D96E30" w:rsidRPr="00FA04C9" w:rsidRDefault="00D96E30" w:rsidP="00E402A3">
            <w:pPr>
              <w:rPr>
                <w:rFonts w:ascii="Times New Roman" w:hAnsi="Times New Roman" w:cs="Times New Roman"/>
              </w:rPr>
            </w:pPr>
          </w:p>
          <w:p w14:paraId="2D61B7F0"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Transaksi</w:t>
            </w:r>
          </w:p>
          <w:p w14:paraId="18DA401E"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SELECT * FROM transaksi;</w:t>
            </w:r>
          </w:p>
          <w:p w14:paraId="07DA6EC8" w14:textId="77777777" w:rsidR="00D96E30" w:rsidRPr="00FA04C9" w:rsidRDefault="00D96E30" w:rsidP="00E402A3">
            <w:pPr>
              <w:rPr>
                <w:rFonts w:ascii="Times New Roman" w:hAnsi="Times New Roman" w:cs="Times New Roman"/>
              </w:rPr>
            </w:pPr>
          </w:p>
          <w:p w14:paraId="61D8A4C1" w14:textId="77777777" w:rsidR="00D96E30" w:rsidRPr="00FA04C9" w:rsidRDefault="00D96E30" w:rsidP="00E402A3">
            <w:pPr>
              <w:rPr>
                <w:rFonts w:ascii="Times New Roman" w:hAnsi="Times New Roman" w:cs="Times New Roman"/>
              </w:rPr>
            </w:pPr>
            <w:r w:rsidRPr="00FA04C9">
              <w:rPr>
                <w:rFonts w:ascii="Times New Roman" w:hAnsi="Times New Roman" w:cs="Times New Roman"/>
              </w:rPr>
              <w:t>-- Menampilkan data dari tabel Membayar</w:t>
            </w:r>
          </w:p>
          <w:p w14:paraId="4F355F7F" w14:textId="77777777" w:rsidR="00D96E30" w:rsidRDefault="00D96E30" w:rsidP="00E402A3">
            <w:pPr>
              <w:rPr>
                <w:rFonts w:ascii="Times New Roman" w:hAnsi="Times New Roman" w:cs="Times New Roman"/>
              </w:rPr>
            </w:pPr>
            <w:r w:rsidRPr="00FA04C9">
              <w:rPr>
                <w:rFonts w:ascii="Times New Roman" w:hAnsi="Times New Roman" w:cs="Times New Roman"/>
              </w:rPr>
              <w:t>SELECT * FROM membayar;</w:t>
            </w:r>
          </w:p>
        </w:tc>
      </w:tr>
    </w:tbl>
    <w:p w14:paraId="2B87ED5D" w14:textId="77777777" w:rsidR="00D96E30" w:rsidRDefault="00D96E30" w:rsidP="00D96E30">
      <w:pPr>
        <w:rPr>
          <w:rFonts w:ascii="Times New Roman" w:hAnsi="Times New Roman" w:cs="Times New Roman"/>
        </w:rPr>
      </w:pPr>
    </w:p>
    <w:tbl>
      <w:tblPr>
        <w:tblStyle w:val="TableGrid"/>
        <w:tblW w:w="0" w:type="auto"/>
        <w:tblLook w:val="04A0" w:firstRow="1" w:lastRow="0" w:firstColumn="1" w:lastColumn="0" w:noHBand="0" w:noVBand="1"/>
      </w:tblPr>
      <w:tblGrid>
        <w:gridCol w:w="8261"/>
      </w:tblGrid>
      <w:tr w:rsidR="00D96E30" w14:paraId="392BBA2D" w14:textId="77777777" w:rsidTr="00E402A3">
        <w:tc>
          <w:tcPr>
            <w:tcW w:w="8261" w:type="dxa"/>
          </w:tcPr>
          <w:p w14:paraId="18A9CC60"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Penghuni</w:t>
            </w:r>
          </w:p>
          <w:p w14:paraId="45122C35"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SELECT * FROM penghuni;</w:t>
            </w:r>
          </w:p>
          <w:p w14:paraId="6536C2F8"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p w14:paraId="00E29C82" w14:textId="77777777" w:rsidR="00D96E30" w:rsidRPr="00FA04C9" w:rsidRDefault="00D96E30" w:rsidP="00E402A3">
            <w:pPr>
              <w:rPr>
                <w:rFonts w:ascii="Consolas" w:hAnsi="Consolas" w:cs="Times New Roman"/>
              </w:rPr>
            </w:pPr>
          </w:p>
          <w:p w14:paraId="109AD6BC"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w:t>
            </w:r>
          </w:p>
          <w:p w14:paraId="1F2CA3EC"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Penghuni Email</w:t>
            </w:r>
          </w:p>
          <w:p w14:paraId="0E994780"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SELECT * FROM penghuni_email;</w:t>
            </w:r>
          </w:p>
          <w:p w14:paraId="2958C285"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p w14:paraId="4D2B2F4F" w14:textId="77777777" w:rsidR="00D96E30" w:rsidRPr="00FA04C9" w:rsidRDefault="00D96E30" w:rsidP="00E402A3">
            <w:pPr>
              <w:rPr>
                <w:rFonts w:ascii="Consolas" w:hAnsi="Consolas" w:cs="Times New Roman"/>
              </w:rPr>
            </w:pPr>
          </w:p>
          <w:p w14:paraId="0CC2DABB"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w:t>
            </w:r>
          </w:p>
          <w:p w14:paraId="2A4DFED1"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Penghuni NoTelp</w:t>
            </w:r>
          </w:p>
          <w:p w14:paraId="0D356B53"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SELECT * FROM penghuni_noTelp;</w:t>
            </w:r>
          </w:p>
          <w:p w14:paraId="556308FF"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p w14:paraId="535D012B" w14:textId="77777777" w:rsidR="00D96E30" w:rsidRPr="00FA04C9" w:rsidRDefault="00D96E30" w:rsidP="00E402A3">
            <w:pPr>
              <w:rPr>
                <w:rFonts w:ascii="Consolas" w:hAnsi="Consolas" w:cs="Times New Roman"/>
              </w:rPr>
            </w:pPr>
          </w:p>
          <w:p w14:paraId="3202A2FE"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w:t>
            </w:r>
          </w:p>
          <w:p w14:paraId="2A33B1FB"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Menyewa</w:t>
            </w:r>
          </w:p>
          <w:p w14:paraId="1C3FBD82"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SELECT * FROM menyewa;</w:t>
            </w:r>
          </w:p>
          <w:p w14:paraId="5455D71A"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p w14:paraId="7C29E718" w14:textId="77777777" w:rsidR="00D96E30" w:rsidRPr="00FA04C9" w:rsidRDefault="00D96E30" w:rsidP="00E402A3">
            <w:pPr>
              <w:rPr>
                <w:rFonts w:ascii="Consolas" w:hAnsi="Consolas" w:cs="Times New Roman"/>
              </w:rPr>
            </w:pPr>
          </w:p>
          <w:p w14:paraId="6E937E13"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w:t>
            </w:r>
          </w:p>
          <w:p w14:paraId="2B589092"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Tipe Kamar</w:t>
            </w:r>
          </w:p>
          <w:p w14:paraId="7FAEF9A4" w14:textId="77777777" w:rsidR="00D96E30" w:rsidRPr="00FA04C9" w:rsidRDefault="00D96E30" w:rsidP="00E402A3">
            <w:pPr>
              <w:rPr>
                <w:rFonts w:ascii="Consolas" w:hAnsi="Consolas" w:cs="Times New Roman"/>
              </w:rPr>
            </w:pPr>
            <w:r w:rsidRPr="00FA04C9">
              <w:rPr>
                <w:rFonts w:ascii="Consolas" w:hAnsi="Consolas" w:cs="Times New Roman"/>
              </w:rPr>
              <w:lastRenderedPageBreak/>
              <w:t>MariaDB [kostpoetrasultan]&gt; SELECT * FROM tipeKamar;</w:t>
            </w:r>
          </w:p>
          <w:p w14:paraId="76AC0927"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p w14:paraId="40E811AF" w14:textId="77777777" w:rsidR="00D96E30" w:rsidRPr="00FA04C9" w:rsidRDefault="00D96E30" w:rsidP="00E402A3">
            <w:pPr>
              <w:rPr>
                <w:rFonts w:ascii="Consolas" w:hAnsi="Consolas" w:cs="Times New Roman"/>
              </w:rPr>
            </w:pPr>
          </w:p>
          <w:p w14:paraId="21FB2B6F"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w:t>
            </w:r>
          </w:p>
          <w:p w14:paraId="3BBE1864"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Kamar</w:t>
            </w:r>
          </w:p>
          <w:p w14:paraId="06BA90B8"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SELECT * FROM kamar;</w:t>
            </w:r>
          </w:p>
          <w:p w14:paraId="3E4E94E5"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p w14:paraId="67B2FBEA" w14:textId="77777777" w:rsidR="00D96E30" w:rsidRPr="00FA04C9" w:rsidRDefault="00D96E30" w:rsidP="00E402A3">
            <w:pPr>
              <w:rPr>
                <w:rFonts w:ascii="Consolas" w:hAnsi="Consolas" w:cs="Times New Roman"/>
              </w:rPr>
            </w:pPr>
          </w:p>
          <w:p w14:paraId="58774155"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w:t>
            </w:r>
          </w:p>
          <w:p w14:paraId="72124759"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Transaksi</w:t>
            </w:r>
          </w:p>
          <w:p w14:paraId="424809A2"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SELECT * FROM transaksi;</w:t>
            </w:r>
          </w:p>
          <w:p w14:paraId="60A65FB2"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p w14:paraId="69B21351" w14:textId="77777777" w:rsidR="00D96E30" w:rsidRPr="00FA04C9" w:rsidRDefault="00D96E30" w:rsidP="00E402A3">
            <w:pPr>
              <w:rPr>
                <w:rFonts w:ascii="Consolas" w:hAnsi="Consolas" w:cs="Times New Roman"/>
              </w:rPr>
            </w:pPr>
          </w:p>
          <w:p w14:paraId="6F9BFA97"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w:t>
            </w:r>
          </w:p>
          <w:p w14:paraId="4DE96FD6"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 Menampilkan data dari tabel Membayar</w:t>
            </w:r>
          </w:p>
          <w:p w14:paraId="0F743DAF" w14:textId="77777777" w:rsidR="00D96E30" w:rsidRPr="00FA04C9" w:rsidRDefault="00D96E30" w:rsidP="00E402A3">
            <w:pPr>
              <w:rPr>
                <w:rFonts w:ascii="Consolas" w:hAnsi="Consolas" w:cs="Times New Roman"/>
              </w:rPr>
            </w:pPr>
            <w:r w:rsidRPr="00FA04C9">
              <w:rPr>
                <w:rFonts w:ascii="Consolas" w:hAnsi="Consolas" w:cs="Times New Roman"/>
              </w:rPr>
              <w:t>MariaDB [kostpoetrasultan]&gt; SELECT * FROM membayar;</w:t>
            </w:r>
          </w:p>
          <w:p w14:paraId="796F2D59" w14:textId="77777777" w:rsidR="00D96E30" w:rsidRPr="00FA04C9" w:rsidRDefault="00D96E30" w:rsidP="00E402A3">
            <w:pPr>
              <w:rPr>
                <w:rFonts w:ascii="Consolas" w:hAnsi="Consolas" w:cs="Times New Roman"/>
              </w:rPr>
            </w:pPr>
            <w:r w:rsidRPr="00FA04C9">
              <w:rPr>
                <w:rFonts w:ascii="Consolas" w:hAnsi="Consolas" w:cs="Times New Roman"/>
              </w:rPr>
              <w:t>Empty set (0.000 sec)</w:t>
            </w:r>
          </w:p>
        </w:tc>
      </w:tr>
    </w:tbl>
    <w:p w14:paraId="5D921A27" w14:textId="77777777" w:rsidR="00D96E30" w:rsidRDefault="00D96E30" w:rsidP="00D96E30">
      <w:pPr>
        <w:rPr>
          <w:rFonts w:ascii="Times New Roman" w:hAnsi="Times New Roman" w:cs="Times New Roman"/>
        </w:rPr>
      </w:pPr>
    </w:p>
    <w:p w14:paraId="48D359DE" w14:textId="77777777" w:rsidR="00D96E30" w:rsidRDefault="00D96E30" w:rsidP="0089341F"/>
    <w:p w14:paraId="43C038E3" w14:textId="1FDA811E" w:rsidR="0089341F" w:rsidRPr="00AD4437" w:rsidRDefault="0089341F" w:rsidP="00AD4437">
      <w:pPr>
        <w:pStyle w:val="ListParagraph"/>
        <w:numPr>
          <w:ilvl w:val="2"/>
          <w:numId w:val="13"/>
        </w:numPr>
        <w:outlineLvl w:val="2"/>
        <w:rPr>
          <w:b/>
          <w:bCs/>
          <w:sz w:val="28"/>
          <w:szCs w:val="28"/>
        </w:rPr>
      </w:pPr>
      <w:bookmarkStart w:id="43" w:name="_Toc156059250"/>
      <w:r w:rsidRPr="00E11A04">
        <w:rPr>
          <w:b/>
          <w:bCs/>
          <w:sz w:val="28"/>
          <w:szCs w:val="28"/>
        </w:rPr>
        <w:t>Trigger dan Procedure</w:t>
      </w:r>
      <w:bookmarkEnd w:id="43"/>
    </w:p>
    <w:p w14:paraId="4E8D99CF" w14:textId="09FE4614" w:rsidR="00D96E30" w:rsidRPr="00D96E30" w:rsidRDefault="00D96E30" w:rsidP="00D96E30">
      <w:pPr>
        <w:pStyle w:val="ListParagraph"/>
        <w:numPr>
          <w:ilvl w:val="0"/>
          <w:numId w:val="38"/>
        </w:numPr>
        <w:rPr>
          <w:rFonts w:ascii="Times New Roman" w:hAnsi="Times New Roman" w:cs="Times New Roman"/>
          <w:b/>
          <w:bCs/>
        </w:rPr>
      </w:pPr>
      <w:r w:rsidRPr="00D96E30">
        <w:rPr>
          <w:rFonts w:ascii="Times New Roman" w:hAnsi="Times New Roman" w:cs="Times New Roman"/>
          <w:b/>
          <w:bCs/>
        </w:rPr>
        <w:t>Store Procedure</w:t>
      </w:r>
    </w:p>
    <w:p w14:paraId="29526D26" w14:textId="77777777" w:rsidR="00D96E30" w:rsidRDefault="00D96E30" w:rsidP="00D96E30">
      <w:pPr>
        <w:ind w:firstLine="360"/>
        <w:jc w:val="both"/>
        <w:rPr>
          <w:rFonts w:ascii="Times New Roman" w:hAnsi="Times New Roman" w:cs="Times New Roman"/>
        </w:rPr>
      </w:pPr>
      <w:r w:rsidRPr="0086498C">
        <w:rPr>
          <w:rFonts w:ascii="Times New Roman" w:hAnsi="Times New Roman" w:cs="Times New Roman"/>
        </w:rPr>
        <w:t>Perintah DESCRIBE dalam SQL digunakan untuk mendapatkan detail struktur tabel. Dalam hal ini, perintah DESCRIBE digunakan untuk mendapatkan detail struktur tabel 'kamar', 'membayar', 'menyewa', 'penghuni', 'penghuni_email', 'penghuni_notelp', 'tipekamar', dan 'transaksi'. Detail yang didapatkan meliputi nama kolom, tipe data, apakah kolom bisa bernilai NULL atau tidak, kunci (jika ada), nilai default (jika ada), dan ekstra (seperti AUTO_INCREMENT).</w:t>
      </w:r>
    </w:p>
    <w:tbl>
      <w:tblPr>
        <w:tblStyle w:val="TableGrid"/>
        <w:tblW w:w="0" w:type="auto"/>
        <w:tblLook w:val="04A0" w:firstRow="1" w:lastRow="0" w:firstColumn="1" w:lastColumn="0" w:noHBand="0" w:noVBand="1"/>
      </w:tblPr>
      <w:tblGrid>
        <w:gridCol w:w="8261"/>
      </w:tblGrid>
      <w:tr w:rsidR="00D96E30" w:rsidRPr="001A60ED" w14:paraId="31D84931" w14:textId="77777777" w:rsidTr="00E402A3">
        <w:tc>
          <w:tcPr>
            <w:tcW w:w="8261" w:type="dxa"/>
          </w:tcPr>
          <w:p w14:paraId="5A320134" w14:textId="77777777" w:rsidR="00D96E30" w:rsidRPr="001A60ED" w:rsidRDefault="00D96E30" w:rsidP="00E402A3">
            <w:pPr>
              <w:rPr>
                <w:rFonts w:ascii="Consolas" w:hAnsi="Consolas" w:cs="Times New Roman"/>
              </w:rPr>
            </w:pPr>
            <w:r w:rsidRPr="001A60ED">
              <w:rPr>
                <w:rFonts w:ascii="Consolas" w:hAnsi="Consolas" w:cs="Times New Roman"/>
              </w:rPr>
              <w:t>DESCRIBE kamar;</w:t>
            </w:r>
          </w:p>
          <w:p w14:paraId="4B64FCC9" w14:textId="77777777" w:rsidR="00D96E30" w:rsidRPr="001A60ED" w:rsidRDefault="00D96E30" w:rsidP="00E402A3">
            <w:pPr>
              <w:rPr>
                <w:rFonts w:ascii="Consolas" w:hAnsi="Consolas" w:cs="Times New Roman"/>
              </w:rPr>
            </w:pPr>
            <w:r w:rsidRPr="001A60ED">
              <w:rPr>
                <w:rFonts w:ascii="Consolas" w:hAnsi="Consolas" w:cs="Times New Roman"/>
              </w:rPr>
              <w:t>DESCRIBE membayar;</w:t>
            </w:r>
          </w:p>
          <w:p w14:paraId="7C427D23" w14:textId="77777777" w:rsidR="00D96E30" w:rsidRPr="001A60ED" w:rsidRDefault="00D96E30" w:rsidP="00E402A3">
            <w:pPr>
              <w:rPr>
                <w:rFonts w:ascii="Consolas" w:hAnsi="Consolas" w:cs="Times New Roman"/>
              </w:rPr>
            </w:pPr>
            <w:r w:rsidRPr="001A60ED">
              <w:rPr>
                <w:rFonts w:ascii="Consolas" w:hAnsi="Consolas" w:cs="Times New Roman"/>
              </w:rPr>
              <w:t>DESCRIBE menyewa;</w:t>
            </w:r>
          </w:p>
          <w:p w14:paraId="1DC7AAEB" w14:textId="77777777" w:rsidR="00D96E30" w:rsidRPr="001A60ED" w:rsidRDefault="00D96E30" w:rsidP="00E402A3">
            <w:pPr>
              <w:rPr>
                <w:rFonts w:ascii="Consolas" w:hAnsi="Consolas" w:cs="Times New Roman"/>
              </w:rPr>
            </w:pPr>
            <w:r w:rsidRPr="001A60ED">
              <w:rPr>
                <w:rFonts w:ascii="Consolas" w:hAnsi="Consolas" w:cs="Times New Roman"/>
              </w:rPr>
              <w:t>DESCRIBE penghuni;</w:t>
            </w:r>
          </w:p>
          <w:p w14:paraId="0FF4AEF3" w14:textId="77777777" w:rsidR="00D96E30" w:rsidRPr="001A60ED" w:rsidRDefault="00D96E30" w:rsidP="00E402A3">
            <w:pPr>
              <w:rPr>
                <w:rFonts w:ascii="Consolas" w:hAnsi="Consolas" w:cs="Times New Roman"/>
              </w:rPr>
            </w:pPr>
            <w:r w:rsidRPr="001A60ED">
              <w:rPr>
                <w:rFonts w:ascii="Consolas" w:hAnsi="Consolas" w:cs="Times New Roman"/>
              </w:rPr>
              <w:t>DESCRIBE penghuni_email;</w:t>
            </w:r>
          </w:p>
          <w:p w14:paraId="38E84EE2" w14:textId="77777777" w:rsidR="00D96E30" w:rsidRPr="001A60ED" w:rsidRDefault="00D96E30" w:rsidP="00E402A3">
            <w:pPr>
              <w:rPr>
                <w:rFonts w:ascii="Consolas" w:hAnsi="Consolas" w:cs="Times New Roman"/>
              </w:rPr>
            </w:pPr>
            <w:r w:rsidRPr="001A60ED">
              <w:rPr>
                <w:rFonts w:ascii="Consolas" w:hAnsi="Consolas" w:cs="Times New Roman"/>
              </w:rPr>
              <w:t>DESCRIBE penghuni_notelp;</w:t>
            </w:r>
          </w:p>
          <w:p w14:paraId="43270D31" w14:textId="77777777" w:rsidR="00D96E30" w:rsidRPr="001A60ED" w:rsidRDefault="00D96E30" w:rsidP="00E402A3">
            <w:pPr>
              <w:rPr>
                <w:rFonts w:ascii="Consolas" w:hAnsi="Consolas" w:cs="Times New Roman"/>
              </w:rPr>
            </w:pPr>
            <w:r w:rsidRPr="001A60ED">
              <w:rPr>
                <w:rFonts w:ascii="Consolas" w:hAnsi="Consolas" w:cs="Times New Roman"/>
              </w:rPr>
              <w:t>DESCRIBE tipekamar;</w:t>
            </w:r>
          </w:p>
          <w:p w14:paraId="4C31E984" w14:textId="77777777" w:rsidR="00D96E30" w:rsidRPr="001A60ED" w:rsidRDefault="00D96E30" w:rsidP="00E402A3">
            <w:pPr>
              <w:rPr>
                <w:rFonts w:ascii="Consolas" w:hAnsi="Consolas" w:cs="Times New Roman"/>
              </w:rPr>
            </w:pPr>
            <w:r w:rsidRPr="001A60ED">
              <w:rPr>
                <w:rFonts w:ascii="Consolas" w:hAnsi="Consolas" w:cs="Times New Roman"/>
              </w:rPr>
              <w:t>DESCRIBE transaksi;</w:t>
            </w:r>
          </w:p>
        </w:tc>
      </w:tr>
    </w:tbl>
    <w:p w14:paraId="517CA747" w14:textId="77777777" w:rsidR="00D96E30" w:rsidRDefault="00D96E30" w:rsidP="00D96E30">
      <w:pPr>
        <w:rPr>
          <w:rFonts w:ascii="Times New Roman" w:hAnsi="Times New Roman" w:cs="Times New Roman"/>
        </w:rPr>
      </w:pPr>
    </w:p>
    <w:p w14:paraId="362A3DC3" w14:textId="77777777" w:rsidR="00D96E30" w:rsidRDefault="00D96E30" w:rsidP="00D96E30">
      <w:pPr>
        <w:rPr>
          <w:rFonts w:ascii="Times New Roman" w:hAnsi="Times New Roman" w:cs="Times New Roman"/>
        </w:rPr>
      </w:pPr>
      <w:r>
        <w:rPr>
          <w:rFonts w:ascii="Times New Roman" w:hAnsi="Times New Roman" w:cs="Times New Roman"/>
        </w:rPr>
        <w:t>Melihat seluruh isi atribut pada masing masing, untuk lebih mudah daripada menggunakan describe &lt;nama_tabel&gt; dapat menggunakan fungsi berikut</w:t>
      </w:r>
    </w:p>
    <w:tbl>
      <w:tblPr>
        <w:tblStyle w:val="TableGrid"/>
        <w:tblW w:w="0" w:type="auto"/>
        <w:tblLook w:val="04A0" w:firstRow="1" w:lastRow="0" w:firstColumn="1" w:lastColumn="0" w:noHBand="0" w:noVBand="1"/>
      </w:tblPr>
      <w:tblGrid>
        <w:gridCol w:w="8261"/>
      </w:tblGrid>
      <w:tr w:rsidR="00D96E30" w:rsidRPr="001A60ED" w14:paraId="643F74AF" w14:textId="77777777" w:rsidTr="00E402A3">
        <w:trPr>
          <w:trHeight w:val="791"/>
        </w:trPr>
        <w:tc>
          <w:tcPr>
            <w:tcW w:w="8261" w:type="dxa"/>
          </w:tcPr>
          <w:p w14:paraId="0D903C0F"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lastRenderedPageBreak/>
              <w:t>DELIMITER $$</w:t>
            </w:r>
          </w:p>
          <w:p w14:paraId="715CB33C"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CREATE PROCEDURE DescribeAllTables()</w:t>
            </w:r>
          </w:p>
          <w:p w14:paraId="0C54EFF3"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BEGIN</w:t>
            </w:r>
          </w:p>
          <w:p w14:paraId="3185E72A"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DECLARE done INT DEFAULT FALSE;</w:t>
            </w:r>
          </w:p>
          <w:p w14:paraId="7901FE56"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DECLARE a CHAR(64);</w:t>
            </w:r>
          </w:p>
          <w:p w14:paraId="5C871F67"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DECLARE cur CURSOR FOR SELECT table_name FROM information_schema.tables WHERE table_schema = 'kostpoetrasultan';</w:t>
            </w:r>
          </w:p>
          <w:p w14:paraId="46CC9D7E"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DECLARE CONTINUE HANDLER FOR NOT FOUND SET done = TRUE;</w:t>
            </w:r>
          </w:p>
          <w:p w14:paraId="32C2B3E8" w14:textId="77777777" w:rsidR="00D96E30" w:rsidRPr="001A60ED" w:rsidRDefault="00D96E30" w:rsidP="00E402A3">
            <w:pPr>
              <w:rPr>
                <w:rFonts w:ascii="Consolas" w:hAnsi="Consolas" w:cs="Times New Roman"/>
                <w:lang w:val="en-ID"/>
              </w:rPr>
            </w:pPr>
          </w:p>
          <w:p w14:paraId="727C898B"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OPEN cur;</w:t>
            </w:r>
          </w:p>
          <w:p w14:paraId="2EB59787" w14:textId="77777777" w:rsidR="00D96E30" w:rsidRPr="001A60ED" w:rsidRDefault="00D96E30" w:rsidP="00E402A3">
            <w:pPr>
              <w:rPr>
                <w:rFonts w:ascii="Consolas" w:hAnsi="Consolas" w:cs="Times New Roman"/>
                <w:lang w:val="en-ID"/>
              </w:rPr>
            </w:pPr>
          </w:p>
          <w:p w14:paraId="0782DD9A"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read_loop: LOOP</w:t>
            </w:r>
          </w:p>
          <w:p w14:paraId="427C2254"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FETCH cur INTO a;</w:t>
            </w:r>
          </w:p>
          <w:p w14:paraId="2F3DD200"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IF done THEN</w:t>
            </w:r>
          </w:p>
          <w:p w14:paraId="71AE0989"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LEAVE read_loop;</w:t>
            </w:r>
          </w:p>
          <w:p w14:paraId="3CB0CE2C"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END IF;</w:t>
            </w:r>
          </w:p>
          <w:p w14:paraId="65E23C22"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SET @s = CONCAT('DESCRIBE ', a);</w:t>
            </w:r>
          </w:p>
          <w:p w14:paraId="3329CF80"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PREPARE stmt FROM @s;</w:t>
            </w:r>
          </w:p>
          <w:p w14:paraId="660A3199"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EXECUTE stmt;</w:t>
            </w:r>
          </w:p>
          <w:p w14:paraId="301D9B17"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END LOOP;</w:t>
            </w:r>
          </w:p>
          <w:p w14:paraId="7AD39965" w14:textId="77777777" w:rsidR="00D96E30" w:rsidRPr="001A60ED" w:rsidRDefault="00D96E30" w:rsidP="00E402A3">
            <w:pPr>
              <w:rPr>
                <w:rFonts w:ascii="Consolas" w:hAnsi="Consolas" w:cs="Times New Roman"/>
                <w:lang w:val="en-ID"/>
              </w:rPr>
            </w:pPr>
          </w:p>
          <w:p w14:paraId="22B0A1F1"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 xml:space="preserve">  CLOSE cur;</w:t>
            </w:r>
          </w:p>
          <w:p w14:paraId="6D4163E7"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END;</w:t>
            </w:r>
          </w:p>
          <w:p w14:paraId="00A28E75"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w:t>
            </w:r>
          </w:p>
          <w:p w14:paraId="773FC397" w14:textId="77777777" w:rsidR="00D96E30" w:rsidRPr="001A60ED" w:rsidRDefault="00D96E30" w:rsidP="00E402A3">
            <w:pPr>
              <w:rPr>
                <w:rFonts w:ascii="Consolas" w:hAnsi="Consolas" w:cs="Times New Roman"/>
                <w:lang w:val="en-ID"/>
              </w:rPr>
            </w:pPr>
            <w:r w:rsidRPr="001A60ED">
              <w:rPr>
                <w:rFonts w:ascii="Consolas" w:hAnsi="Consolas" w:cs="Times New Roman"/>
                <w:lang w:val="en-ID"/>
              </w:rPr>
              <w:t>DELIMITER ;</w:t>
            </w:r>
          </w:p>
        </w:tc>
      </w:tr>
    </w:tbl>
    <w:p w14:paraId="716C5A7A" w14:textId="77777777" w:rsidR="00D96E30" w:rsidRDefault="00D96E30" w:rsidP="00D96E30">
      <w:pPr>
        <w:rPr>
          <w:rFonts w:ascii="Times New Roman" w:hAnsi="Times New Roman" w:cs="Times New Roman"/>
        </w:rPr>
      </w:pPr>
    </w:p>
    <w:p w14:paraId="64D7F2A7" w14:textId="77777777" w:rsidR="00D96E30" w:rsidRDefault="00D96E30" w:rsidP="00D96E30">
      <w:pPr>
        <w:rPr>
          <w:rFonts w:ascii="Times New Roman" w:hAnsi="Times New Roman" w:cs="Times New Roman"/>
        </w:rPr>
      </w:pPr>
      <w:r>
        <w:rPr>
          <w:rFonts w:ascii="Times New Roman" w:hAnsi="Times New Roman" w:cs="Times New Roman"/>
        </w:rPr>
        <w:t>Untuk memanggilnya hanya</w:t>
      </w:r>
    </w:p>
    <w:tbl>
      <w:tblPr>
        <w:tblStyle w:val="TableGrid"/>
        <w:tblW w:w="0" w:type="auto"/>
        <w:tblLook w:val="04A0" w:firstRow="1" w:lastRow="0" w:firstColumn="1" w:lastColumn="0" w:noHBand="0" w:noVBand="1"/>
      </w:tblPr>
      <w:tblGrid>
        <w:gridCol w:w="8261"/>
      </w:tblGrid>
      <w:tr w:rsidR="00D96E30" w:rsidRPr="001A60ED" w14:paraId="447B7F4E" w14:textId="77777777" w:rsidTr="00E402A3">
        <w:tc>
          <w:tcPr>
            <w:tcW w:w="8261" w:type="dxa"/>
          </w:tcPr>
          <w:p w14:paraId="4B84E615" w14:textId="77777777" w:rsidR="00D96E30" w:rsidRPr="001A60ED" w:rsidRDefault="00D96E30" w:rsidP="00E402A3">
            <w:pPr>
              <w:rPr>
                <w:rFonts w:ascii="Consolas" w:hAnsi="Consolas" w:cs="Times New Roman"/>
              </w:rPr>
            </w:pPr>
            <w:r w:rsidRPr="001A60ED">
              <w:rPr>
                <w:rFonts w:ascii="Consolas" w:hAnsi="Consolas" w:cs="Times New Roman"/>
              </w:rPr>
              <w:t>CALL DescribeAllTables();</w:t>
            </w:r>
          </w:p>
        </w:tc>
      </w:tr>
    </w:tbl>
    <w:p w14:paraId="50CFBEB5" w14:textId="77777777" w:rsidR="00D96E30" w:rsidRDefault="00D96E30" w:rsidP="00D96E30">
      <w:pPr>
        <w:rPr>
          <w:rFonts w:ascii="Times New Roman" w:hAnsi="Times New Roman" w:cs="Times New Roman"/>
        </w:rPr>
      </w:pPr>
    </w:p>
    <w:p w14:paraId="4CD40AC2"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F85853" w14:paraId="75B4543D" w14:textId="77777777" w:rsidTr="00E402A3">
        <w:tc>
          <w:tcPr>
            <w:tcW w:w="8261" w:type="dxa"/>
          </w:tcPr>
          <w:p w14:paraId="7DAD889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MariaDB [kostpoetrasultan]&gt; CALL DescribeAllTables();</w:t>
            </w:r>
          </w:p>
          <w:p w14:paraId="055F14E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2BB2A7EF"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7FE13B8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7EB4F990"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noKamar     | int(11) | NO   | PRI | NULL    | auto_increment |</w:t>
            </w:r>
          </w:p>
          <w:p w14:paraId="7FD6F595"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TipeKamar | int(11) | YES  | MUL | NULL    |                |</w:t>
            </w:r>
          </w:p>
          <w:p w14:paraId="74984119"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Penghuni  | int(11) | YES  | MUL | NULL    |                |</w:t>
            </w:r>
          </w:p>
          <w:p w14:paraId="1006528C"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5D997F14"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3 rows in set (0.006 sec)</w:t>
            </w:r>
          </w:p>
          <w:p w14:paraId="64AD0146" w14:textId="77777777" w:rsidR="00D96E30" w:rsidRPr="00F85853" w:rsidRDefault="00D96E30" w:rsidP="00E402A3">
            <w:pPr>
              <w:rPr>
                <w:rFonts w:ascii="Consolas" w:hAnsi="Consolas" w:cs="Times New Roman"/>
                <w:sz w:val="14"/>
                <w:szCs w:val="14"/>
              </w:rPr>
            </w:pPr>
          </w:p>
          <w:p w14:paraId="5C16C08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6FE5F787"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6455DE1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4D370A47"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Penghuni       | int(11)                   | YES  | MUL | NULL    |                |</w:t>
            </w:r>
          </w:p>
          <w:p w14:paraId="5392166A"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noKamar          | int(11)                   | YES  | MUL | NULL    |                |</w:t>
            </w:r>
          </w:p>
          <w:p w14:paraId="2672CB6F"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TipeKamar      | int(11)                   | YES  | MUL | NULL    |                |</w:t>
            </w:r>
          </w:p>
          <w:p w14:paraId="1CF31C85"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Transaksi      | int(11)                   | NO   | PRI | NULL    | auto_increment |</w:t>
            </w:r>
          </w:p>
          <w:p w14:paraId="3599E0D3"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tglTransaksi     | date                      | YES  |     | NULL    |                |</w:t>
            </w:r>
          </w:p>
          <w:p w14:paraId="6B52D591"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metodePembayaran | enum('tunai','non-tunai') | YES  |     | NULL    |                |</w:t>
            </w:r>
          </w:p>
          <w:p w14:paraId="63D8107D"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72FD6C24"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lastRenderedPageBreak/>
              <w:t>6 rows in set (0.010 sec)</w:t>
            </w:r>
          </w:p>
          <w:p w14:paraId="7F2A8E05" w14:textId="77777777" w:rsidR="00D96E30" w:rsidRPr="00F85853" w:rsidRDefault="00D96E30" w:rsidP="00E402A3">
            <w:pPr>
              <w:rPr>
                <w:rFonts w:ascii="Consolas" w:hAnsi="Consolas" w:cs="Times New Roman"/>
                <w:sz w:val="14"/>
                <w:szCs w:val="14"/>
              </w:rPr>
            </w:pPr>
          </w:p>
          <w:p w14:paraId="1E975A38"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2F6CC85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7B4DD18B"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736CC6F1"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Penghuni   | int(11) | YES  | MUL | NULL    |       |</w:t>
            </w:r>
          </w:p>
          <w:p w14:paraId="2F18F8B9"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tglMulaiSewa | date    | YES  |     | NULL    |       |</w:t>
            </w:r>
          </w:p>
          <w:p w14:paraId="6C0A9DB5"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tglAkhirSewa | date    | YES  |     | NULL    |       |</w:t>
            </w:r>
          </w:p>
          <w:p w14:paraId="6E51140C"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377B14C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3 rows in set (0.022 sec)</w:t>
            </w:r>
          </w:p>
          <w:p w14:paraId="07D82ED2" w14:textId="77777777" w:rsidR="00D96E30" w:rsidRPr="00F85853" w:rsidRDefault="00D96E30" w:rsidP="00E402A3">
            <w:pPr>
              <w:rPr>
                <w:rFonts w:ascii="Consolas" w:hAnsi="Consolas" w:cs="Times New Roman"/>
                <w:sz w:val="14"/>
                <w:szCs w:val="14"/>
              </w:rPr>
            </w:pPr>
          </w:p>
          <w:p w14:paraId="0B88E7B0"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1E2D03A9"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3FF23121"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4953847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Penghuni   | int(11)      | NO   | PRI | NULL    | auto_increment |</w:t>
            </w:r>
          </w:p>
          <w:p w14:paraId="240CF1D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namaDepan    | varchar(255) | YES  |     | NULL    |                |</w:t>
            </w:r>
          </w:p>
          <w:p w14:paraId="1FA78D1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namaBelakang | varchar(255) | YES  |     | NULL    |                |</w:t>
            </w:r>
          </w:p>
          <w:p w14:paraId="79DBA096"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jalan        | varchar(255) | YES  |     | NULL    |                |</w:t>
            </w:r>
          </w:p>
          <w:p w14:paraId="79AC8B68"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RT           | int(11)      | YES  |     | NULL    |                |</w:t>
            </w:r>
          </w:p>
          <w:p w14:paraId="6B6D0ACA"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RW           | int(11)      | YES  |     | NULL    |                |</w:t>
            </w:r>
          </w:p>
          <w:p w14:paraId="5143EAE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kelurahan    | varchar(255) | YES  |     | NULL    |                |</w:t>
            </w:r>
          </w:p>
          <w:p w14:paraId="3596B18D"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kecamatan    | varchar(255) | YES  |     | NULL    |                |</w:t>
            </w:r>
          </w:p>
          <w:p w14:paraId="712632B4"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kota         | varchar(255) | YES  |     | NULL    |                |</w:t>
            </w:r>
          </w:p>
          <w:p w14:paraId="61742457"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provinsi     | varchar(255) | YES  |     | NULL    |                |</w:t>
            </w:r>
          </w:p>
          <w:p w14:paraId="3FA30EAC"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kodePos      | int(11)      | YES  |     | NULL    |                |</w:t>
            </w:r>
          </w:p>
          <w:p w14:paraId="6D76B9F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tanggalLahir | date         | YES  |     | NULL    |                |</w:t>
            </w:r>
          </w:p>
          <w:p w14:paraId="7ECA397C"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2F0C3FC3"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12 rows in set (0.027 sec)</w:t>
            </w:r>
          </w:p>
          <w:p w14:paraId="03F6DD1B" w14:textId="77777777" w:rsidR="00D96E30" w:rsidRPr="00F85853" w:rsidRDefault="00D96E30" w:rsidP="00E402A3">
            <w:pPr>
              <w:rPr>
                <w:rFonts w:ascii="Consolas" w:hAnsi="Consolas" w:cs="Times New Roman"/>
                <w:sz w:val="14"/>
                <w:szCs w:val="14"/>
              </w:rPr>
            </w:pPr>
          </w:p>
          <w:p w14:paraId="308D104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2EB73C5B"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4693357E"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1877F2BA"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Penghuni | int(11)      | YES  | MUL | NULL    |       |</w:t>
            </w:r>
          </w:p>
          <w:p w14:paraId="4CA775C7"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email      | varchar(255) | YES  |     | NULL    |       |</w:t>
            </w:r>
          </w:p>
          <w:p w14:paraId="4F5E3393"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6BED77E6"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2 rows in set (0.046 sec)</w:t>
            </w:r>
          </w:p>
          <w:p w14:paraId="101DA92B" w14:textId="77777777" w:rsidR="00D96E30" w:rsidRPr="00F85853" w:rsidRDefault="00D96E30" w:rsidP="00E402A3">
            <w:pPr>
              <w:rPr>
                <w:rFonts w:ascii="Consolas" w:hAnsi="Consolas" w:cs="Times New Roman"/>
                <w:sz w:val="14"/>
                <w:szCs w:val="14"/>
              </w:rPr>
            </w:pPr>
          </w:p>
          <w:p w14:paraId="5CEF9EC7"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6FAB0F0F"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106D9954"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579FEE20"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Penghuni | int(11)      | YES  | MUL | NULL    |       |</w:t>
            </w:r>
          </w:p>
          <w:p w14:paraId="2D7F2DD3"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noTelp     | varchar(255) | YES  |     | NULL    |       |</w:t>
            </w:r>
          </w:p>
          <w:p w14:paraId="030DB639"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40144F85"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2 rows in set (0.049 sec)</w:t>
            </w:r>
          </w:p>
          <w:p w14:paraId="663B7E9A" w14:textId="77777777" w:rsidR="00D96E30" w:rsidRPr="00F85853" w:rsidRDefault="00D96E30" w:rsidP="00E402A3">
            <w:pPr>
              <w:rPr>
                <w:rFonts w:ascii="Consolas" w:hAnsi="Consolas" w:cs="Times New Roman"/>
                <w:sz w:val="14"/>
                <w:szCs w:val="14"/>
              </w:rPr>
            </w:pPr>
          </w:p>
          <w:p w14:paraId="1374D043"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0366468D"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05AD4925"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63DBD393"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TipeKamar | int(11)       | NO   | PRI | NULL    | auto_increment |</w:t>
            </w:r>
          </w:p>
          <w:p w14:paraId="0350A505"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tipeKamar   | varchar(255)  | YES  |     | NULL    |                |</w:t>
            </w:r>
          </w:p>
          <w:p w14:paraId="47D75289"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hargaKamar  | decimal(10,2) | YES  |     | NULL    |                |</w:t>
            </w:r>
          </w:p>
          <w:p w14:paraId="2A86219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luasKamar   | decimal(10,2) | YES  |     | NULL    |                |</w:t>
            </w:r>
          </w:p>
          <w:p w14:paraId="76C2B9AC"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275A014F"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4 rows in set (0.052 sec)</w:t>
            </w:r>
          </w:p>
          <w:p w14:paraId="42F0F70F" w14:textId="77777777" w:rsidR="00D96E30" w:rsidRPr="00F85853" w:rsidRDefault="00D96E30" w:rsidP="00E402A3">
            <w:pPr>
              <w:rPr>
                <w:rFonts w:ascii="Consolas" w:hAnsi="Consolas" w:cs="Times New Roman"/>
                <w:sz w:val="14"/>
                <w:szCs w:val="14"/>
              </w:rPr>
            </w:pPr>
          </w:p>
          <w:p w14:paraId="3142DF9B"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6D88F906"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Field          | Type                                       | Null | Key | Default | Extra          |</w:t>
            </w:r>
          </w:p>
          <w:p w14:paraId="3AC65277"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65567FA9"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Penghuni     | int(11)                                    | YES  | MUL | NULL    |                |</w:t>
            </w:r>
          </w:p>
          <w:p w14:paraId="426C6DD5"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noKamar        | int(11)                                    | YES  | MUL | NULL    |                |</w:t>
            </w:r>
          </w:p>
          <w:p w14:paraId="54BE4C6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TipeKamar    | int(11)                                    | YES  | MUL | NULL    |                |</w:t>
            </w:r>
          </w:p>
          <w:p w14:paraId="23853ACC"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idTransaksi    | int(11)                                    | NO   | PRI | NULL    | auto_increment |</w:t>
            </w:r>
          </w:p>
          <w:p w14:paraId="492D6CDD"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jenisTransaksi | enum('sewa kamar','air','listrik','denda') | YES  |     | NULL    |                |</w:t>
            </w:r>
          </w:p>
          <w:p w14:paraId="6EB6426F"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jumlahBiaya    | decimal(10,2)                              | YES  |     | NULL    |                |</w:t>
            </w:r>
          </w:p>
          <w:p w14:paraId="611F8898"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 keterangan     | varchar(255)                               | YES  |     | NULL    |                |</w:t>
            </w:r>
          </w:p>
          <w:p w14:paraId="11C81B32"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w:t>
            </w:r>
          </w:p>
          <w:p w14:paraId="44C7F6D3"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7 rows in set (0.059 sec)</w:t>
            </w:r>
          </w:p>
          <w:p w14:paraId="4654D631" w14:textId="77777777" w:rsidR="00D96E30" w:rsidRPr="00F85853" w:rsidRDefault="00D96E30" w:rsidP="00E402A3">
            <w:pPr>
              <w:rPr>
                <w:rFonts w:ascii="Consolas" w:hAnsi="Consolas" w:cs="Times New Roman"/>
                <w:sz w:val="14"/>
                <w:szCs w:val="14"/>
              </w:rPr>
            </w:pPr>
          </w:p>
          <w:p w14:paraId="3FA9F1F7" w14:textId="77777777" w:rsidR="00D96E30" w:rsidRPr="00F85853" w:rsidRDefault="00D96E30" w:rsidP="00E402A3">
            <w:pPr>
              <w:rPr>
                <w:rFonts w:ascii="Consolas" w:hAnsi="Consolas" w:cs="Times New Roman"/>
                <w:sz w:val="14"/>
                <w:szCs w:val="14"/>
              </w:rPr>
            </w:pPr>
            <w:r w:rsidRPr="00F85853">
              <w:rPr>
                <w:rFonts w:ascii="Consolas" w:hAnsi="Consolas" w:cs="Times New Roman"/>
                <w:sz w:val="14"/>
                <w:szCs w:val="14"/>
              </w:rPr>
              <w:t>Query OK, 0 rows affected (0.076 sec)</w:t>
            </w:r>
          </w:p>
        </w:tc>
      </w:tr>
    </w:tbl>
    <w:p w14:paraId="22109B41" w14:textId="77777777" w:rsidR="00D96E30" w:rsidRDefault="00D96E30" w:rsidP="00D96E30">
      <w:pPr>
        <w:rPr>
          <w:rFonts w:ascii="Times New Roman" w:hAnsi="Times New Roman" w:cs="Times New Roman"/>
        </w:rPr>
      </w:pPr>
    </w:p>
    <w:p w14:paraId="7220C016" w14:textId="77777777" w:rsidR="00D96E30" w:rsidRDefault="00D96E30" w:rsidP="00D96E30">
      <w:pPr>
        <w:jc w:val="both"/>
        <w:rPr>
          <w:rFonts w:ascii="Times New Roman" w:hAnsi="Times New Roman" w:cs="Times New Roman"/>
        </w:rPr>
      </w:pPr>
      <w:r>
        <w:rPr>
          <w:rFonts w:ascii="Times New Roman" w:hAnsi="Times New Roman" w:cs="Times New Roman"/>
        </w:rPr>
        <w:lastRenderedPageBreak/>
        <w:t xml:space="preserve">Melihat isi data semua data pada masing-masing tabel dengan </w:t>
      </w:r>
    </w:p>
    <w:tbl>
      <w:tblPr>
        <w:tblStyle w:val="TableGrid"/>
        <w:tblW w:w="0" w:type="auto"/>
        <w:tblLook w:val="04A0" w:firstRow="1" w:lastRow="0" w:firstColumn="1" w:lastColumn="0" w:noHBand="0" w:noVBand="1"/>
      </w:tblPr>
      <w:tblGrid>
        <w:gridCol w:w="8261"/>
      </w:tblGrid>
      <w:tr w:rsidR="00D96E30" w:rsidRPr="00ED2B4E" w14:paraId="3D4E7CE3" w14:textId="77777777" w:rsidTr="00E402A3">
        <w:tc>
          <w:tcPr>
            <w:tcW w:w="8261" w:type="dxa"/>
          </w:tcPr>
          <w:p w14:paraId="6D760406"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DELIMITER //</w:t>
            </w:r>
          </w:p>
          <w:p w14:paraId="63855A15"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CREATE PROCEDURE ShowAllTables()</w:t>
            </w:r>
          </w:p>
          <w:p w14:paraId="0DDDB3DE"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BEGIN</w:t>
            </w:r>
          </w:p>
          <w:p w14:paraId="0D4A1621"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DECLARE done INT DEFAULT 0;</w:t>
            </w:r>
          </w:p>
          <w:p w14:paraId="6E3FB897"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DECLARE tableName VARCHAR(255);</w:t>
            </w:r>
          </w:p>
          <w:p w14:paraId="1D99796F"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DECLARE cur CURSOR FOR </w:t>
            </w:r>
          </w:p>
          <w:p w14:paraId="23D4657A"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SELECT table_name </w:t>
            </w:r>
          </w:p>
          <w:p w14:paraId="2645BE1B"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FROM information_schema.tables </w:t>
            </w:r>
          </w:p>
          <w:p w14:paraId="5C9AE1E8"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WHERE table_schema = DATABASE();</w:t>
            </w:r>
          </w:p>
          <w:p w14:paraId="3CD961CA"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DECLARE CONTINUE HANDLER FOR NOT FOUND SET done = 1;</w:t>
            </w:r>
          </w:p>
          <w:p w14:paraId="7A895A6C" w14:textId="77777777" w:rsidR="00D96E30" w:rsidRPr="00ED2B4E" w:rsidRDefault="00D96E30" w:rsidP="00E402A3">
            <w:pPr>
              <w:rPr>
                <w:rFonts w:ascii="Consolas" w:hAnsi="Consolas" w:cs="Times New Roman"/>
                <w:sz w:val="18"/>
                <w:szCs w:val="18"/>
              </w:rPr>
            </w:pPr>
          </w:p>
          <w:p w14:paraId="025ECB7D"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OPEN cur;</w:t>
            </w:r>
          </w:p>
          <w:p w14:paraId="09B11D68"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read_loop: LOOP</w:t>
            </w:r>
          </w:p>
          <w:p w14:paraId="6AC1CB97"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FETCH cur INTO tableName;</w:t>
            </w:r>
          </w:p>
          <w:p w14:paraId="27AC4227"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IF done THEN</w:t>
            </w:r>
          </w:p>
          <w:p w14:paraId="1672A8B7"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LEAVE read_loop;</w:t>
            </w:r>
          </w:p>
          <w:p w14:paraId="47BF2017"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END IF;</w:t>
            </w:r>
          </w:p>
          <w:p w14:paraId="0A3EE142"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SET @s = CONCAT('SELECT * FROM ', tableName);</w:t>
            </w:r>
          </w:p>
          <w:p w14:paraId="29545EB8"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PREPARE stmt FROM @s;</w:t>
            </w:r>
          </w:p>
          <w:p w14:paraId="24C28619"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EXECUTE stmt;</w:t>
            </w:r>
          </w:p>
          <w:p w14:paraId="559F2AF9"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DEALLOCATE PREPARE stmt;</w:t>
            </w:r>
          </w:p>
          <w:p w14:paraId="56406DA5"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END LOOP;</w:t>
            </w:r>
          </w:p>
          <w:p w14:paraId="00BB2EF5"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 xml:space="preserve">  CLOSE cur;</w:t>
            </w:r>
          </w:p>
          <w:p w14:paraId="28052294"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END //</w:t>
            </w:r>
          </w:p>
          <w:p w14:paraId="680C5CBC" w14:textId="77777777" w:rsidR="00D96E30" w:rsidRPr="00ED2B4E" w:rsidRDefault="00D96E30" w:rsidP="00E402A3">
            <w:pPr>
              <w:rPr>
                <w:rFonts w:ascii="Consolas" w:hAnsi="Consolas" w:cs="Times New Roman"/>
                <w:sz w:val="18"/>
                <w:szCs w:val="18"/>
              </w:rPr>
            </w:pPr>
            <w:r w:rsidRPr="00ED2B4E">
              <w:rPr>
                <w:rFonts w:ascii="Consolas" w:hAnsi="Consolas" w:cs="Times New Roman"/>
                <w:sz w:val="18"/>
                <w:szCs w:val="18"/>
              </w:rPr>
              <w:t>DELIMITER ;</w:t>
            </w:r>
          </w:p>
        </w:tc>
      </w:tr>
    </w:tbl>
    <w:p w14:paraId="0719F7DF" w14:textId="77777777" w:rsidR="00D96E30" w:rsidRDefault="00D96E30" w:rsidP="00D96E30">
      <w:pPr>
        <w:rPr>
          <w:rFonts w:ascii="Times New Roman" w:hAnsi="Times New Roman" w:cs="Times New Roman"/>
        </w:rPr>
      </w:pPr>
      <w:r>
        <w:rPr>
          <w:rFonts w:ascii="Times New Roman" w:hAnsi="Times New Roman" w:cs="Times New Roman"/>
        </w:rPr>
        <w:t>Untuk memanggilnya</w:t>
      </w:r>
    </w:p>
    <w:tbl>
      <w:tblPr>
        <w:tblStyle w:val="TableGrid"/>
        <w:tblW w:w="0" w:type="auto"/>
        <w:tblLook w:val="04A0" w:firstRow="1" w:lastRow="0" w:firstColumn="1" w:lastColumn="0" w:noHBand="0" w:noVBand="1"/>
      </w:tblPr>
      <w:tblGrid>
        <w:gridCol w:w="8261"/>
      </w:tblGrid>
      <w:tr w:rsidR="00D96E30" w:rsidRPr="00EF20BB" w14:paraId="5923F853" w14:textId="77777777" w:rsidTr="00E402A3">
        <w:tc>
          <w:tcPr>
            <w:tcW w:w="8261" w:type="dxa"/>
          </w:tcPr>
          <w:p w14:paraId="0A46CC9A" w14:textId="77777777" w:rsidR="00D96E30" w:rsidRPr="00EF20BB" w:rsidRDefault="00D96E30" w:rsidP="00E402A3">
            <w:pPr>
              <w:rPr>
                <w:rFonts w:ascii="Consolas" w:hAnsi="Consolas" w:cs="Times New Roman"/>
                <w:sz w:val="20"/>
                <w:szCs w:val="20"/>
              </w:rPr>
            </w:pPr>
            <w:r w:rsidRPr="00EF20BB">
              <w:rPr>
                <w:rFonts w:ascii="Consolas" w:hAnsi="Consolas" w:cs="Times New Roman"/>
                <w:sz w:val="20"/>
                <w:szCs w:val="20"/>
              </w:rPr>
              <w:t>CALL ShowAllTables();</w:t>
            </w:r>
          </w:p>
        </w:tc>
      </w:tr>
    </w:tbl>
    <w:p w14:paraId="53FA73D3" w14:textId="77777777" w:rsidR="00D96E30" w:rsidRDefault="00D96E30" w:rsidP="00D96E30">
      <w:pPr>
        <w:rPr>
          <w:rFonts w:ascii="Times New Roman" w:hAnsi="Times New Roman" w:cs="Times New Roman"/>
        </w:rPr>
      </w:pPr>
      <w:r>
        <w:rPr>
          <w:rFonts w:ascii="Times New Roman" w:hAnsi="Times New Roman" w:cs="Times New Roman"/>
        </w:rPr>
        <w:t>Hasil output</w:t>
      </w:r>
    </w:p>
    <w:tbl>
      <w:tblPr>
        <w:tblStyle w:val="TableGrid"/>
        <w:tblW w:w="16522" w:type="dxa"/>
        <w:tblLook w:val="04A0" w:firstRow="1" w:lastRow="0" w:firstColumn="1" w:lastColumn="0" w:noHBand="0" w:noVBand="1"/>
      </w:tblPr>
      <w:tblGrid>
        <w:gridCol w:w="8261"/>
        <w:gridCol w:w="8261"/>
      </w:tblGrid>
      <w:tr w:rsidR="00D96E30" w14:paraId="73399856" w14:textId="77777777" w:rsidTr="00E402A3">
        <w:tc>
          <w:tcPr>
            <w:tcW w:w="8261" w:type="dxa"/>
          </w:tcPr>
          <w:p w14:paraId="4A3A402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MariaDB [kostpoetrasultan]&gt; DELIMITER //</w:t>
            </w:r>
          </w:p>
          <w:p w14:paraId="37BC754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MariaDB [kostpoetrasultan]&gt; CREATE PROCEDURE ShowAllTables()</w:t>
            </w:r>
          </w:p>
          <w:p w14:paraId="53EC25D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BEGIN</w:t>
            </w:r>
          </w:p>
          <w:p w14:paraId="2573BAE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DECLARE done INT DEFAULT 0;</w:t>
            </w:r>
          </w:p>
          <w:p w14:paraId="63D568E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DECLARE tableName VARCHAR(255);</w:t>
            </w:r>
          </w:p>
          <w:p w14:paraId="0D259ED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DECLARE cur CURSOR FOR</w:t>
            </w:r>
          </w:p>
          <w:p w14:paraId="774A5CF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SELECT table_name</w:t>
            </w:r>
          </w:p>
          <w:p w14:paraId="7ADC590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FROM information_schema.tables</w:t>
            </w:r>
          </w:p>
          <w:p w14:paraId="725116E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WHERE table_schema = DATABASE();</w:t>
            </w:r>
          </w:p>
          <w:p w14:paraId="2BE9356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DECLARE CONTINUE HANDLER FOR NOT FOUND SET done = 1;</w:t>
            </w:r>
          </w:p>
          <w:p w14:paraId="2CB35A6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w:t>
            </w:r>
          </w:p>
          <w:p w14:paraId="77A0306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OPEN cur;</w:t>
            </w:r>
          </w:p>
          <w:p w14:paraId="576CE8F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read_loop: LOOP</w:t>
            </w:r>
          </w:p>
          <w:p w14:paraId="0831D24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FETCH cur INTO tableName;</w:t>
            </w:r>
          </w:p>
          <w:p w14:paraId="7A5BB38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IF done THEN</w:t>
            </w:r>
          </w:p>
          <w:p w14:paraId="2B02E01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LEAVE read_loop;</w:t>
            </w:r>
          </w:p>
          <w:p w14:paraId="285BA60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END IF;</w:t>
            </w:r>
          </w:p>
          <w:p w14:paraId="5EFE167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SET @s = CONCAT('SELECT * FROM ', tableName);</w:t>
            </w:r>
          </w:p>
          <w:p w14:paraId="54AFBF1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PREPARE stmt FROM @s;</w:t>
            </w:r>
          </w:p>
          <w:p w14:paraId="7542F7F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EXECUTE stmt;</w:t>
            </w:r>
          </w:p>
          <w:p w14:paraId="252F054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DEALLOCATE PREPARE stmt;</w:t>
            </w:r>
          </w:p>
          <w:p w14:paraId="17E9A90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END LOOP;</w:t>
            </w:r>
          </w:p>
          <w:p w14:paraId="7A06CC5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CLOSE cur;</w:t>
            </w:r>
          </w:p>
          <w:p w14:paraId="71D9C1B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xml:space="preserve">    -&gt; END //</w:t>
            </w:r>
          </w:p>
          <w:p w14:paraId="49E8F4B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Query OK, 0 rows affected (0.006 sec)</w:t>
            </w:r>
          </w:p>
          <w:p w14:paraId="0901516D" w14:textId="77777777" w:rsidR="00D96E30" w:rsidRPr="00ED2B4E" w:rsidRDefault="00D96E30" w:rsidP="00E402A3">
            <w:pPr>
              <w:rPr>
                <w:rFonts w:ascii="Consolas" w:hAnsi="Consolas" w:cs="Times New Roman"/>
                <w:sz w:val="10"/>
                <w:szCs w:val="10"/>
              </w:rPr>
            </w:pPr>
          </w:p>
          <w:p w14:paraId="129D6B8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MariaDB [kostpoetrasultan]&gt; DELIMITER ;</w:t>
            </w:r>
          </w:p>
          <w:p w14:paraId="3C323AC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MariaDB [kostpoetrasultan]&gt; CALL ShowAllTables();</w:t>
            </w:r>
          </w:p>
          <w:p w14:paraId="6E06F63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1C20356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noKamar | idTipeKamar | idPenghuni |</w:t>
            </w:r>
          </w:p>
          <w:p w14:paraId="1AACBA4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6F723EA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w:t>
            </w:r>
          </w:p>
          <w:p w14:paraId="0CDA943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1 |          2 |</w:t>
            </w:r>
          </w:p>
          <w:p w14:paraId="3874CC1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1 |          3 |</w:t>
            </w:r>
          </w:p>
          <w:p w14:paraId="73C6341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1 |          4 |</w:t>
            </w:r>
          </w:p>
          <w:p w14:paraId="15CA51B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2 |          5 |</w:t>
            </w:r>
          </w:p>
          <w:p w14:paraId="0DADCC3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1 |          6 |</w:t>
            </w:r>
          </w:p>
          <w:p w14:paraId="5F7F778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1 |          7 |</w:t>
            </w:r>
          </w:p>
          <w:p w14:paraId="381935F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1 |          8 |</w:t>
            </w:r>
          </w:p>
          <w:p w14:paraId="3A37CF8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2 |          9 |</w:t>
            </w:r>
          </w:p>
          <w:p w14:paraId="0A21012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 |         10 |</w:t>
            </w:r>
          </w:p>
          <w:p w14:paraId="2F35F4D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2 |         11 |</w:t>
            </w:r>
          </w:p>
          <w:p w14:paraId="43FF5E8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lastRenderedPageBreak/>
              <w:t>|      12 |           2 |         12 |</w:t>
            </w:r>
          </w:p>
          <w:p w14:paraId="36DA739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7591BFD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12 rows in set (0.004 sec)</w:t>
            </w:r>
          </w:p>
          <w:p w14:paraId="737AC18C" w14:textId="77777777" w:rsidR="00D96E30" w:rsidRPr="00ED2B4E" w:rsidRDefault="00D96E30" w:rsidP="00E402A3">
            <w:pPr>
              <w:rPr>
                <w:rFonts w:ascii="Consolas" w:hAnsi="Consolas" w:cs="Times New Roman"/>
                <w:sz w:val="10"/>
                <w:szCs w:val="10"/>
              </w:rPr>
            </w:pPr>
          </w:p>
          <w:p w14:paraId="47601BA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4D11E95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idPenghuni | noKamar | idTipeKamar | idTransaksi | tglTransaksi | metodePembayaran |</w:t>
            </w:r>
          </w:p>
          <w:p w14:paraId="4331FC0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6F9FA78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1 | 2023-01-01   | tunai            |</w:t>
            </w:r>
          </w:p>
          <w:p w14:paraId="5AEB15A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2 | 2023-01-05   | non-tunai        |</w:t>
            </w:r>
          </w:p>
          <w:p w14:paraId="07AB5EB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 | 2023-01-10   | non-tunai        |</w:t>
            </w:r>
          </w:p>
          <w:p w14:paraId="545CAC2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 | 2023-01-01   | tunai            |</w:t>
            </w:r>
          </w:p>
          <w:p w14:paraId="0244433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5 | 2023-01-07   | tunai            |</w:t>
            </w:r>
          </w:p>
          <w:p w14:paraId="0FD229B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6 | 2023-01-12   | non-tunai        |</w:t>
            </w:r>
          </w:p>
          <w:p w14:paraId="0C96D11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7 | 2023-01-01   | non-tunai        |</w:t>
            </w:r>
          </w:p>
          <w:p w14:paraId="10E0ED2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8 | 2023-01-06   | tunai            |</w:t>
            </w:r>
          </w:p>
          <w:p w14:paraId="1FF78E3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9 | 2023-01-11   | non-tunai        |</w:t>
            </w:r>
          </w:p>
          <w:p w14:paraId="7716EC8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10 | 2023-01-01   | tunai            |</w:t>
            </w:r>
          </w:p>
          <w:p w14:paraId="457BF09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11 | 2023-01-08   | non-tunai        |</w:t>
            </w:r>
          </w:p>
          <w:p w14:paraId="3ECAE2F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12 | 2023-01-13   | tunai            |</w:t>
            </w:r>
          </w:p>
          <w:p w14:paraId="0873254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13 | 2023-01-01   | non-tunai        |</w:t>
            </w:r>
          </w:p>
          <w:p w14:paraId="446B04E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14 | 2023-01-09   | tunai            |</w:t>
            </w:r>
          </w:p>
          <w:p w14:paraId="58A86E3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15 | 2023-01-14   | tunai            |</w:t>
            </w:r>
          </w:p>
          <w:p w14:paraId="5098C1F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16 | 2023-01-01   | non-tunai        |</w:t>
            </w:r>
          </w:p>
          <w:p w14:paraId="0F5705D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17 | 2023-01-10   | non-tunai        |</w:t>
            </w:r>
          </w:p>
          <w:p w14:paraId="1887D76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18 | 2023-01-15   | tunai            |</w:t>
            </w:r>
          </w:p>
          <w:p w14:paraId="2E5F838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19 | 2023-01-01   | non-tunai        |</w:t>
            </w:r>
          </w:p>
          <w:p w14:paraId="2144B3B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20 | 2023-01-11   | tunai            |</w:t>
            </w:r>
          </w:p>
          <w:p w14:paraId="63AF7B1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21 | 2023-01-16   | tunai            |</w:t>
            </w:r>
          </w:p>
          <w:p w14:paraId="5E12657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22 | 2023-01-01   | non-tunai        |</w:t>
            </w:r>
          </w:p>
          <w:p w14:paraId="02CA877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23 | 2023-01-12   | non-tunai        |</w:t>
            </w:r>
          </w:p>
          <w:p w14:paraId="2EBB3A1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24 | 2023-01-17   | tunai            |</w:t>
            </w:r>
          </w:p>
          <w:p w14:paraId="5FB0731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25 | 2023-01-01   | non-tunai        |</w:t>
            </w:r>
          </w:p>
          <w:p w14:paraId="0F3C88C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26 | 2023-01-13   | non-tunai        |</w:t>
            </w:r>
          </w:p>
          <w:p w14:paraId="20574BE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27 | 2023-01-18   | tunai            |</w:t>
            </w:r>
          </w:p>
          <w:p w14:paraId="5008879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28 | 2023-01-01   | tunai            |</w:t>
            </w:r>
          </w:p>
          <w:p w14:paraId="724639B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29 | 2023-01-14   | non-tunai        |</w:t>
            </w:r>
          </w:p>
          <w:p w14:paraId="0B21127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30 | 2023-01-19   | tunai            |</w:t>
            </w:r>
          </w:p>
          <w:p w14:paraId="0ECE828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31 | 2023-01-01   | non-tunai        |</w:t>
            </w:r>
          </w:p>
          <w:p w14:paraId="23713A7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32 | 2023-01-15   | tunai            |</w:t>
            </w:r>
          </w:p>
          <w:p w14:paraId="49DD02D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33 | 2023-01-20   | non-tunai        |</w:t>
            </w:r>
          </w:p>
          <w:p w14:paraId="3EC36FA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34 | 2023-01-01   | tunai            |</w:t>
            </w:r>
          </w:p>
          <w:p w14:paraId="6A9F9A0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35 | 2023-01-16   | non-tunai        |</w:t>
            </w:r>
          </w:p>
          <w:p w14:paraId="07E422F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36 | 2023-01-21   | tunai            |</w:t>
            </w:r>
          </w:p>
          <w:p w14:paraId="561ED25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7 | 2023-02-01   | tunai            |</w:t>
            </w:r>
          </w:p>
          <w:p w14:paraId="7779628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8 | 2023-02-05   | non-tunai        |</w:t>
            </w:r>
          </w:p>
          <w:p w14:paraId="06C58A9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9 | 2023-02-10   | non-tunai        |</w:t>
            </w:r>
          </w:p>
          <w:p w14:paraId="6363A47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0 | 2023-02-01   | tunai            |</w:t>
            </w:r>
          </w:p>
          <w:p w14:paraId="00A8631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1 | 2023-02-07   | tunai            |</w:t>
            </w:r>
          </w:p>
          <w:p w14:paraId="56EEFDC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2 | 2023-02-12   | non-tunai        |</w:t>
            </w:r>
          </w:p>
          <w:p w14:paraId="298A24D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43 | 2023-02-01   | non-tunai        |</w:t>
            </w:r>
          </w:p>
          <w:p w14:paraId="33B3385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44 | 2023-02-06   | tunai            |</w:t>
            </w:r>
          </w:p>
          <w:p w14:paraId="7D8580A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45 | 2023-02-11   | non-tunai        |</w:t>
            </w:r>
          </w:p>
          <w:p w14:paraId="05A65E9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46 | 2023-02-01   | tunai            |</w:t>
            </w:r>
          </w:p>
          <w:p w14:paraId="5A87968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47 | 2023-02-08   | non-tunai        |</w:t>
            </w:r>
          </w:p>
          <w:p w14:paraId="1EA5AFE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48 | 2023-02-13   | tunai            |</w:t>
            </w:r>
          </w:p>
          <w:p w14:paraId="555AE18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49 | 2023-02-01   | non-tunai        |</w:t>
            </w:r>
          </w:p>
          <w:p w14:paraId="1A89D38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50 | 2023-02-09   | tunai            |</w:t>
            </w:r>
          </w:p>
          <w:p w14:paraId="3483B3D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51 | 2023-02-14   | tunai            |</w:t>
            </w:r>
          </w:p>
          <w:p w14:paraId="3B96E68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52 | 2023-02-01   | non-tunai        |</w:t>
            </w:r>
          </w:p>
          <w:p w14:paraId="271644A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53 | 2023-02-10   | non-tunai        |</w:t>
            </w:r>
          </w:p>
          <w:p w14:paraId="1C536C7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54 | 2023-02-15   | tunai            |</w:t>
            </w:r>
          </w:p>
          <w:p w14:paraId="4774EFD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55 | 2023-02-01   | non-tunai        |</w:t>
            </w:r>
          </w:p>
          <w:p w14:paraId="6C22DAE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56 | 2023-02-11   | tunai            |</w:t>
            </w:r>
          </w:p>
          <w:p w14:paraId="1035E10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57 | 2023-02-16   | tunai            |</w:t>
            </w:r>
          </w:p>
          <w:p w14:paraId="7E05F00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58 | 2023-02-01   | non-tunai        |</w:t>
            </w:r>
          </w:p>
          <w:p w14:paraId="44D52DE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59 | 2023-02-12   | non-tunai        |</w:t>
            </w:r>
          </w:p>
          <w:p w14:paraId="414DF09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60 | 2023-02-17   | tunai            |</w:t>
            </w:r>
          </w:p>
          <w:p w14:paraId="6612F71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61 | 2023-02-01   | non-tunai        |</w:t>
            </w:r>
          </w:p>
          <w:p w14:paraId="009E165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62 | 2023-02-13   | non-tunai        |</w:t>
            </w:r>
          </w:p>
          <w:p w14:paraId="4BCB80B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63 | 2023-02-18   | tunai            |</w:t>
            </w:r>
          </w:p>
          <w:p w14:paraId="5915AB0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64 | 2023-02-01   | tunai            |</w:t>
            </w:r>
          </w:p>
          <w:p w14:paraId="2F4FC40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65 | 2023-02-14   | non-tunai        |</w:t>
            </w:r>
          </w:p>
          <w:p w14:paraId="221F094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66 | 2023-02-19   | tunai            |</w:t>
            </w:r>
          </w:p>
          <w:p w14:paraId="1BB36AA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67 | 2023-02-01   | non-tunai        |</w:t>
            </w:r>
          </w:p>
          <w:p w14:paraId="4D0FEA5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68 | 2023-02-15   | tunai            |</w:t>
            </w:r>
          </w:p>
          <w:p w14:paraId="769E5C6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69 | 2023-02-20   | non-tunai        |</w:t>
            </w:r>
          </w:p>
          <w:p w14:paraId="344CCAB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70 | 2023-02-01   | tunai            |</w:t>
            </w:r>
          </w:p>
          <w:p w14:paraId="0109B7E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71 | 2023-02-16   | non-tunai        |</w:t>
            </w:r>
          </w:p>
          <w:p w14:paraId="6CE1088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72 | 2023-02-21   | tunai            |</w:t>
            </w:r>
          </w:p>
          <w:p w14:paraId="1012488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73 | 2023-03-01   | tunai            |</w:t>
            </w:r>
          </w:p>
          <w:p w14:paraId="2874CAF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74 | 2023-03-05   | non-tunai        |</w:t>
            </w:r>
          </w:p>
          <w:p w14:paraId="239C405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75 | 2023-03-10   | non-tunai        |</w:t>
            </w:r>
          </w:p>
          <w:p w14:paraId="3C5D7A8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76 | 2023-03-01   | tunai            |</w:t>
            </w:r>
          </w:p>
          <w:p w14:paraId="6931C7C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77 | 2023-03-07   | tunai            |</w:t>
            </w:r>
          </w:p>
          <w:p w14:paraId="35CB305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78 | 2023-03-12   | non-tunai        |</w:t>
            </w:r>
          </w:p>
          <w:p w14:paraId="4F0A087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79 | 2023-03-01   | non-tunai        |</w:t>
            </w:r>
          </w:p>
          <w:p w14:paraId="4EF2AF8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80 | 2023-03-06   | tunai            |</w:t>
            </w:r>
          </w:p>
          <w:p w14:paraId="4F452ED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81 | 2023-03-11   | non-tunai        |</w:t>
            </w:r>
          </w:p>
          <w:p w14:paraId="2C2251D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82 | 2023-03-01   | tunai            |</w:t>
            </w:r>
          </w:p>
          <w:p w14:paraId="3BAB2C6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83 | 2023-03-08   | non-tunai        |</w:t>
            </w:r>
          </w:p>
          <w:p w14:paraId="30D3503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2 |          84 | 2023-03-13   | tunai            |</w:t>
            </w:r>
          </w:p>
          <w:p w14:paraId="35B873C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85 | 2023-03-01   | non-tunai        |</w:t>
            </w:r>
          </w:p>
          <w:p w14:paraId="003E0BB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86 | 2023-03-09   | tunai            |</w:t>
            </w:r>
          </w:p>
          <w:p w14:paraId="6754E37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1 |          87 | 2023-03-14   | tunai            |</w:t>
            </w:r>
          </w:p>
          <w:p w14:paraId="3EA83B7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88 | 2023-03-01   | non-tunai        |</w:t>
            </w:r>
          </w:p>
          <w:p w14:paraId="56FDC1D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89 | 2023-03-10   | non-tunai        |</w:t>
            </w:r>
          </w:p>
          <w:p w14:paraId="6001E96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2 |          90 | 2023-03-15   | tunai            |</w:t>
            </w:r>
          </w:p>
          <w:p w14:paraId="4464439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91 | 2023-03-01   | non-tunai        |</w:t>
            </w:r>
          </w:p>
          <w:p w14:paraId="5582385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92 | 2023-03-11   | tunai            |</w:t>
            </w:r>
          </w:p>
          <w:p w14:paraId="7FB87A2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93 | 2023-03-16   | tunai            |</w:t>
            </w:r>
          </w:p>
          <w:p w14:paraId="633349D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94 | 2023-03-01   | non-tunai        |</w:t>
            </w:r>
          </w:p>
          <w:p w14:paraId="41A499F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lastRenderedPageBreak/>
              <w:t>|          8 |       8 |           1 |          95 | 2023-03-12   | non-tunai        |</w:t>
            </w:r>
          </w:p>
          <w:p w14:paraId="62B28E6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96 | 2023-03-17   | tunai            |</w:t>
            </w:r>
          </w:p>
          <w:p w14:paraId="770E468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97 | 2023-03-01   | non-tunai        |</w:t>
            </w:r>
          </w:p>
          <w:p w14:paraId="79B3C66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98 | 2023-03-13   | non-tunai        |</w:t>
            </w:r>
          </w:p>
          <w:p w14:paraId="00D08F0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99 | 2023-03-18   | tunai            |</w:t>
            </w:r>
          </w:p>
          <w:p w14:paraId="5C0BDF6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100 | 2023-03-01   | tunai            |</w:t>
            </w:r>
          </w:p>
          <w:p w14:paraId="4E854BE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101 | 2023-03-14   | non-tunai        |</w:t>
            </w:r>
          </w:p>
          <w:p w14:paraId="6ABEB78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102 | 2023-03-19   | tunai            |</w:t>
            </w:r>
          </w:p>
          <w:p w14:paraId="3193E6F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103 | 2023-03-01   | non-tunai        |</w:t>
            </w:r>
          </w:p>
          <w:p w14:paraId="120FCC8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104 | 2023-03-15   | tunai            |</w:t>
            </w:r>
          </w:p>
          <w:p w14:paraId="0325044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105 | 2023-03-20   | non-tunai        |</w:t>
            </w:r>
          </w:p>
          <w:p w14:paraId="3E21A6A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106 | 2023-03-01   | tunai            |</w:t>
            </w:r>
          </w:p>
          <w:p w14:paraId="2C0246F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107 | 2023-03-16   | non-tunai        |</w:t>
            </w:r>
          </w:p>
          <w:p w14:paraId="6E69E98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108 | 2023-03-21   | tunai            |</w:t>
            </w:r>
          </w:p>
          <w:p w14:paraId="7030611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109 | 2023-03-25   | tunai            |</w:t>
            </w:r>
          </w:p>
          <w:p w14:paraId="0B099E2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110 | 2023-03-26   | tunai            |</w:t>
            </w:r>
          </w:p>
          <w:p w14:paraId="0B05F0B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7DEFE06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110 rows in set (0.016 sec)</w:t>
            </w:r>
          </w:p>
          <w:p w14:paraId="76801C3D" w14:textId="77777777" w:rsidR="00D96E30" w:rsidRPr="00ED2B4E" w:rsidRDefault="00D96E30" w:rsidP="00E402A3">
            <w:pPr>
              <w:rPr>
                <w:rFonts w:ascii="Consolas" w:hAnsi="Consolas" w:cs="Times New Roman"/>
                <w:sz w:val="10"/>
                <w:szCs w:val="10"/>
              </w:rPr>
            </w:pPr>
          </w:p>
          <w:p w14:paraId="2BC84E1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3E69956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idPenghuni | tglMulaiSewa | tglAkhirSewa |</w:t>
            </w:r>
          </w:p>
          <w:p w14:paraId="7395C60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53DB793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2022-01-01   | 2023-01-01   |</w:t>
            </w:r>
          </w:p>
          <w:p w14:paraId="25C668D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022-01-01   | 2023-01-01   |</w:t>
            </w:r>
          </w:p>
          <w:p w14:paraId="47B0872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2022-01-01   | 2023-01-01   |</w:t>
            </w:r>
          </w:p>
          <w:p w14:paraId="5A3D997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2022-01-01   | 2023-01-01   |</w:t>
            </w:r>
          </w:p>
          <w:p w14:paraId="083644B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2022-01-01   | 2023-01-01   |</w:t>
            </w:r>
          </w:p>
          <w:p w14:paraId="24F65D4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2022-01-01   | 2023-01-01   |</w:t>
            </w:r>
          </w:p>
          <w:p w14:paraId="1A64FC8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2022-01-01   | 2023-01-01   |</w:t>
            </w:r>
          </w:p>
          <w:p w14:paraId="2F38A66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2022-01-01   | 2023-01-01   |</w:t>
            </w:r>
          </w:p>
          <w:p w14:paraId="2B55863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2022-01-01   | 2023-01-01   |</w:t>
            </w:r>
          </w:p>
          <w:p w14:paraId="0B0A543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2022-01-01   | 2023-01-01   |</w:t>
            </w:r>
          </w:p>
          <w:p w14:paraId="264E1F0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2022-01-01   | 2023-01-01   |</w:t>
            </w:r>
          </w:p>
          <w:p w14:paraId="1E08D68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2022-01-01   | 2023-01-01   |</w:t>
            </w:r>
          </w:p>
          <w:p w14:paraId="541A354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0C7BE9C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12 rows in set (0.259 sec)</w:t>
            </w:r>
          </w:p>
          <w:p w14:paraId="08C31A42" w14:textId="77777777" w:rsidR="00D96E30" w:rsidRPr="00ED2B4E" w:rsidRDefault="00D96E30" w:rsidP="00E402A3">
            <w:pPr>
              <w:rPr>
                <w:rFonts w:ascii="Consolas" w:hAnsi="Consolas" w:cs="Times New Roman"/>
                <w:sz w:val="10"/>
                <w:szCs w:val="10"/>
              </w:rPr>
            </w:pPr>
          </w:p>
          <w:p w14:paraId="3FD30F9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1F0A2E3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idPenghuni | namaDepan | namaBelakang | jalan             | RT   | RW   | kelurahan   | kecamatan  | kota        | provinsi      | kodePos | tanggalLahir |</w:t>
            </w:r>
          </w:p>
          <w:p w14:paraId="649B87F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3DBCBB7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Budi      | Santoso      | Jl. Melati 123    |    6 |   12 | Cipedes     | Bandung    | Jawa Barat  | Jawa Barat    |   40135 | 1995-08-20   |</w:t>
            </w:r>
          </w:p>
          <w:p w14:paraId="0C71AEA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Ahmad     | Wibowo       | Jl. Kencana 456   |   10 |   15 | Demangan    | Yogyakarta | Yogyakarta  | DI Yogyakarta |   55241 | 1993-03-12   |</w:t>
            </w:r>
          </w:p>
          <w:p w14:paraId="004653B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Rudi      | Susilo       | Jl. Anggrek 789   |   14 |   18 | Sukolilo    | Surabaya   | Jawa Timur  | Jawa Timur    |   60223 | 1994-12-05   |</w:t>
            </w:r>
          </w:p>
          <w:p w14:paraId="2506C13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Dwi       | Sulistyo     | Jl. Dahlia 567    |    8 |   22 | Tirto       | Semarang   | Jawa Tengah | Jawa Tengah   |   50148 | 1992-06-18   |</w:t>
            </w:r>
          </w:p>
          <w:p w14:paraId="0F30239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Eko       | Prasetyo     | Jl. Mawar 890     |    7 |   11 | Ciwidey     | Bandung    | Jawa Barat  | Jawa Barat    |   40354 | 1996-10-25   |</w:t>
            </w:r>
          </w:p>
          <w:p w14:paraId="44D3403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Hendra    | Kusuma       | Jl. Srikaya 123   |    5 |   17 | Kasihan     | Bantul     | Yogyakarta  | DI Yogyakarta |   55183 | 1994-02-15   |</w:t>
            </w:r>
          </w:p>
          <w:p w14:paraId="7752387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Indra     | Setiawan     | Jl. Flamboyan 456 |   12 |   16 | Kenjeran    | Surabaya   | Jawa Timur  | Jawa Timur    |   60122 | 1993-08-08   |</w:t>
            </w:r>
          </w:p>
          <w:p w14:paraId="284D34E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Ade       | Wijaya       | Jl. Anggrek 789   |    9 |   23 | Genuk       | Semarang   | Jawa Tengah | Jawa Tengah   |   50245 | 1995-05-20   |</w:t>
            </w:r>
          </w:p>
          <w:p w14:paraId="34F4402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Bayu      | Nugroho      | Jl. Kencur 234    |   11 |   14 | Kalasan     | Sleman     | Yogyakarta  | DI Yogyakarta |   55571 | 1992-12-12   |</w:t>
            </w:r>
          </w:p>
          <w:p w14:paraId="194D68F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Dicky     | Saputra      | Jl. Mawar 567     |   13 |   19 | Mulyorejo   | Surabaya   | Jawa Timur  | Jawa Timur    |   60223 | 1994-07-17   |</w:t>
            </w:r>
          </w:p>
          <w:p w14:paraId="49C094E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Fandi     | Surya        | Jl. Kamboja 890   |    6 |   20 | Banyumanik  | Semarang   | Jawa Tengah | Jawa Tengah   |   50192 | 1996-04-05   |</w:t>
            </w:r>
          </w:p>
          <w:p w14:paraId="7C1E806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Galih     | Purnama      | Jl. Raya 123      |    8 |   21 | Cangkringan | Sleman     | Yogyakarta  | DI Yogyakarta |   55582 | 1993-01-22   |</w:t>
            </w:r>
          </w:p>
          <w:p w14:paraId="393182C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3B72FA8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12 rows in set (0.274 sec)</w:t>
            </w:r>
          </w:p>
          <w:p w14:paraId="450154D9" w14:textId="77777777" w:rsidR="00D96E30" w:rsidRPr="00ED2B4E" w:rsidRDefault="00D96E30" w:rsidP="00E402A3">
            <w:pPr>
              <w:rPr>
                <w:rFonts w:ascii="Consolas" w:hAnsi="Consolas" w:cs="Times New Roman"/>
                <w:sz w:val="10"/>
                <w:szCs w:val="10"/>
              </w:rPr>
            </w:pPr>
          </w:p>
          <w:p w14:paraId="5F20D9D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0A51816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idPenghuni | email                    |</w:t>
            </w:r>
          </w:p>
          <w:p w14:paraId="73DEB2D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417F110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budi.santoso@gmail.com   |</w:t>
            </w:r>
          </w:p>
          <w:p w14:paraId="42BD4BB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budi.santoso@yahoo.com   |</w:t>
            </w:r>
          </w:p>
          <w:p w14:paraId="730F070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budi.santoso@outlook.com |</w:t>
            </w:r>
          </w:p>
          <w:p w14:paraId="228D2C9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ahmad.wibowo@gmail.com   |</w:t>
            </w:r>
          </w:p>
          <w:p w14:paraId="1CF4C51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ahmad.wibowo@yahoo.com   |</w:t>
            </w:r>
          </w:p>
          <w:p w14:paraId="7539150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rudi.susilo@gmail.com    |</w:t>
            </w:r>
          </w:p>
          <w:p w14:paraId="29E9D24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rudi.susilo@yahoo.com    |</w:t>
            </w:r>
          </w:p>
          <w:p w14:paraId="0A34514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rudi.susilo@outlook.com  |</w:t>
            </w:r>
          </w:p>
          <w:p w14:paraId="141DAFD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dwi.sulistyo@gmail.com   |</w:t>
            </w:r>
          </w:p>
          <w:p w14:paraId="51F059D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dwi.sulistyo@yahoo.com   |</w:t>
            </w:r>
          </w:p>
          <w:p w14:paraId="0CB2B16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eko.prasetyo@gmail.com   |</w:t>
            </w:r>
          </w:p>
          <w:p w14:paraId="3E4C3CF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eko.prasetyo@yahoo.com   |</w:t>
            </w:r>
          </w:p>
          <w:p w14:paraId="0DCACDC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eko.prasetyo@outlook.com |</w:t>
            </w:r>
          </w:p>
          <w:p w14:paraId="3846330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hendra.kusuma@gmail.com  |</w:t>
            </w:r>
          </w:p>
          <w:p w14:paraId="7820493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hendra.kusuma@yahoo.com  |</w:t>
            </w:r>
          </w:p>
          <w:p w14:paraId="09A4B8B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indra.setiawan@gmail.com |</w:t>
            </w:r>
          </w:p>
          <w:p w14:paraId="0F4FFFB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ade.wijaya@gmail.com     |</w:t>
            </w:r>
          </w:p>
          <w:p w14:paraId="0B117C7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bayu.nugroho@gmail.com   |</w:t>
            </w:r>
          </w:p>
          <w:p w14:paraId="38E01C5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bayu.nugroho@yahoo.com   |</w:t>
            </w:r>
          </w:p>
          <w:p w14:paraId="08AD452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bayu.nugroho@outlook.com |</w:t>
            </w:r>
          </w:p>
          <w:p w14:paraId="7A41A39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dicky.saputra@gmail.com  |</w:t>
            </w:r>
          </w:p>
          <w:p w14:paraId="432D657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fandi.surya@gmail.com    |</w:t>
            </w:r>
          </w:p>
          <w:p w14:paraId="3F9B6F0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galih.purnama@gmail.com  |</w:t>
            </w:r>
          </w:p>
          <w:p w14:paraId="48FE909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68FCF9A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23 rows in set (0.323 sec)</w:t>
            </w:r>
          </w:p>
          <w:p w14:paraId="4C020928" w14:textId="77777777" w:rsidR="00D96E30" w:rsidRPr="00ED2B4E" w:rsidRDefault="00D96E30" w:rsidP="00E402A3">
            <w:pPr>
              <w:rPr>
                <w:rFonts w:ascii="Consolas" w:hAnsi="Consolas" w:cs="Times New Roman"/>
                <w:sz w:val="10"/>
                <w:szCs w:val="10"/>
              </w:rPr>
            </w:pPr>
          </w:p>
          <w:p w14:paraId="052611A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20812B5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lastRenderedPageBreak/>
              <w:t>| idPenghuni | noTelp       |</w:t>
            </w:r>
          </w:p>
          <w:p w14:paraId="1669388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5DAA26D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081234567890 |</w:t>
            </w:r>
          </w:p>
          <w:p w14:paraId="63A044B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081234567890 |</w:t>
            </w:r>
          </w:p>
          <w:p w14:paraId="1678248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081112233445 |</w:t>
            </w:r>
          </w:p>
          <w:p w14:paraId="1A1EFE6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081234567890 |</w:t>
            </w:r>
          </w:p>
          <w:p w14:paraId="3213873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081112233445 |</w:t>
            </w:r>
          </w:p>
          <w:p w14:paraId="32365CB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081234567890 |</w:t>
            </w:r>
          </w:p>
          <w:p w14:paraId="6A8F79E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081112233445 |</w:t>
            </w:r>
          </w:p>
          <w:p w14:paraId="1D4446D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081234567890 |</w:t>
            </w:r>
          </w:p>
          <w:p w14:paraId="5F5EA19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081112233445 |</w:t>
            </w:r>
          </w:p>
          <w:p w14:paraId="4C69DE8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081234567890 |</w:t>
            </w:r>
          </w:p>
          <w:p w14:paraId="148A64C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081112233445 |</w:t>
            </w:r>
          </w:p>
          <w:p w14:paraId="1C49765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081234567890 |</w:t>
            </w:r>
          </w:p>
          <w:p w14:paraId="494EDDF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081112233445 |</w:t>
            </w:r>
          </w:p>
          <w:p w14:paraId="71A5790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081234567890 |</w:t>
            </w:r>
          </w:p>
          <w:p w14:paraId="74212C3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081112233445 |</w:t>
            </w:r>
          </w:p>
          <w:p w14:paraId="37AAA4E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081234567890 |</w:t>
            </w:r>
          </w:p>
          <w:p w14:paraId="288436A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081112233445 |</w:t>
            </w:r>
          </w:p>
          <w:p w14:paraId="7331D2F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5976A12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17 rows in set (0.349 sec)</w:t>
            </w:r>
          </w:p>
          <w:p w14:paraId="371105CC" w14:textId="77777777" w:rsidR="00D96E30" w:rsidRPr="00ED2B4E" w:rsidRDefault="00D96E30" w:rsidP="00E402A3">
            <w:pPr>
              <w:rPr>
                <w:rFonts w:ascii="Consolas" w:hAnsi="Consolas" w:cs="Times New Roman"/>
                <w:sz w:val="10"/>
                <w:szCs w:val="10"/>
              </w:rPr>
            </w:pPr>
          </w:p>
          <w:p w14:paraId="2318388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733D6F9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idTipeKamar | tipeKamar          | hargaKamar | luasKamar |</w:t>
            </w:r>
          </w:p>
          <w:p w14:paraId="16EE671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52F6C88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Tanpa Kamar Mandi  |  800000.00 |     12.50 |</w:t>
            </w:r>
          </w:p>
          <w:p w14:paraId="6077F30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Dengan Kamar Mandi | 1200000.00 |     15.00 |</w:t>
            </w:r>
          </w:p>
          <w:p w14:paraId="74B43E4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41C5C34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2 rows in set (0.362 sec)</w:t>
            </w:r>
          </w:p>
          <w:p w14:paraId="5AE0FE9D" w14:textId="77777777" w:rsidR="00D96E30" w:rsidRPr="00ED2B4E" w:rsidRDefault="00D96E30" w:rsidP="00E402A3">
            <w:pPr>
              <w:rPr>
                <w:rFonts w:ascii="Consolas" w:hAnsi="Consolas" w:cs="Times New Roman"/>
                <w:sz w:val="10"/>
                <w:szCs w:val="10"/>
              </w:rPr>
            </w:pPr>
          </w:p>
          <w:p w14:paraId="0494B0F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5756BF9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idPenghuni | noKamar | idTipeKamar | idTransaksi | jenisTransaksi | jumlahBiaya | keterangan                                      |</w:t>
            </w:r>
          </w:p>
          <w:p w14:paraId="3600C9F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5751C95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1 | sewa kamar     |   800000.00 | Sewa kamar bulan Januari                        |</w:t>
            </w:r>
          </w:p>
          <w:p w14:paraId="77A63E6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2 | listrik        |   200000.00 | Listrik bulan Januari                           |</w:t>
            </w:r>
          </w:p>
          <w:p w14:paraId="3FB43AC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 | air            |   150000.00 | Air bulan Januari                               |</w:t>
            </w:r>
          </w:p>
          <w:p w14:paraId="003EA90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 | sewa kamar     |  1200000.00 | Sewa kamar bulan Januari                        |</w:t>
            </w:r>
          </w:p>
          <w:p w14:paraId="7EE80E4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5 | listrik        |   250000.00 | Listrik bulan Januari                           |</w:t>
            </w:r>
          </w:p>
          <w:p w14:paraId="27784FE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6 | air            |   180000.00 | Air bulan Januari                               |</w:t>
            </w:r>
          </w:p>
          <w:p w14:paraId="4D9E02E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7 | sewa kamar     |   800000.00 | Sewa kamar bulan Januari                        |</w:t>
            </w:r>
          </w:p>
          <w:p w14:paraId="41E1EAF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8 | listrik        |   180000.00 | Listrik bulan Januari                           |</w:t>
            </w:r>
          </w:p>
          <w:p w14:paraId="12FF4B5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9 | air            |   130000.00 | Air bulan Januari                               |</w:t>
            </w:r>
          </w:p>
          <w:p w14:paraId="66FAF58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10 | sewa kamar     |  1200000.00 | Sewa kamar bulan Januari                        |</w:t>
            </w:r>
          </w:p>
          <w:p w14:paraId="44A9B4C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11 | listrik        |   220000.00 | Listrik bulan Januari                           |</w:t>
            </w:r>
          </w:p>
          <w:p w14:paraId="3D88F86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12 | air            |   160000.00 | Air bulan Januari                               |</w:t>
            </w:r>
          </w:p>
          <w:p w14:paraId="4AAD830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13 | sewa kamar     |   800000.00 | Sewa kamar bulan Januari                        |</w:t>
            </w:r>
          </w:p>
          <w:p w14:paraId="7D88323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14 | listrik        |   190000.00 | Listrik bulan Januari                           |</w:t>
            </w:r>
          </w:p>
          <w:p w14:paraId="6CFBCBF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15 | air            |   140000.00 | Air bulan Januari                               |</w:t>
            </w:r>
          </w:p>
          <w:p w14:paraId="12CD789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16 | sewa kamar     |  1200000.00 | Sewa kamar bulan Januari                        |</w:t>
            </w:r>
          </w:p>
          <w:p w14:paraId="6F96E31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17 | listrik        |   240000.00 | Listrik bulan Januari                           |</w:t>
            </w:r>
          </w:p>
          <w:p w14:paraId="0A92945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18 | air            |   170000.00 | Air bulan Januari                               |</w:t>
            </w:r>
          </w:p>
          <w:p w14:paraId="345297D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19 | sewa kamar     |   800000.00 | Sewa kamar bulan Januari                        |</w:t>
            </w:r>
          </w:p>
          <w:p w14:paraId="5F96F33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20 | listrik        |   170000.00 | Listrik bulan Januari                           |</w:t>
            </w:r>
          </w:p>
          <w:p w14:paraId="3CFD20A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21 | air            |   120000.00 | Air bulan Januari                               |</w:t>
            </w:r>
          </w:p>
          <w:p w14:paraId="55D99B4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22 | sewa kamar     |  1200000.00 | Sewa kamar bulan Januari                        |</w:t>
            </w:r>
          </w:p>
          <w:p w14:paraId="1827B88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23 | listrik        |   210000.00 | Listrik bulan Januari                           |</w:t>
            </w:r>
          </w:p>
          <w:p w14:paraId="46DE1D6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24 | air            |   150000.00 | Air bulan Januari                               |</w:t>
            </w:r>
          </w:p>
          <w:p w14:paraId="521AF1E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25 | sewa kamar     |   800000.00 | Sewa kamar bulan Januari                        |</w:t>
            </w:r>
          </w:p>
          <w:p w14:paraId="6EBE091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26 | listrik        |   200000.00 | Listrik bulan Januari                           |</w:t>
            </w:r>
          </w:p>
          <w:p w14:paraId="0B6EEA8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27 | air            |   140000.00 | Air bulan Januari                               |</w:t>
            </w:r>
          </w:p>
          <w:p w14:paraId="39291C8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28 | sewa kamar     |  1200000.00 | Sewa kamar bulan Januari                        |</w:t>
            </w:r>
          </w:p>
          <w:p w14:paraId="79386A2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29 | listrik        |   250000.00 | Listrik bulan Januari                           |</w:t>
            </w:r>
          </w:p>
          <w:p w14:paraId="044DC88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30 | air            |   180000.00 | Air bulan Januari                               |</w:t>
            </w:r>
          </w:p>
          <w:p w14:paraId="3712422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31 | sewa kamar     |   800000.00 | Sewa kamar bulan Januari                        |</w:t>
            </w:r>
          </w:p>
          <w:p w14:paraId="52808F9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32 | listrik        |   180000.00 | Listrik bulan Januari                           |</w:t>
            </w:r>
          </w:p>
          <w:p w14:paraId="29122B6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33 | air            |   130000.00 | Air bulan Januari                               |</w:t>
            </w:r>
          </w:p>
          <w:p w14:paraId="39184FE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34 | sewa kamar     |  1200000.00 | Sewa kamar bulan Januari                        |</w:t>
            </w:r>
          </w:p>
          <w:p w14:paraId="74BD6AC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35 | listrik        |   220000.00 | Listrik bulan Januari                           |</w:t>
            </w:r>
          </w:p>
          <w:p w14:paraId="21B6B17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36 | air            |   160000.00 | Air bulan Januari                               |</w:t>
            </w:r>
          </w:p>
          <w:p w14:paraId="78C39D5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7 | sewa kamar     |   800000.00 | Sewa kamar bulan Februari                       |</w:t>
            </w:r>
          </w:p>
          <w:p w14:paraId="0376F9E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8 | listrik        |   200000.00 | Listrik bulan Februari                          |</w:t>
            </w:r>
          </w:p>
          <w:p w14:paraId="065DE5D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39 | air            |   150000.00 | Air bulan Februari                              |</w:t>
            </w:r>
          </w:p>
          <w:p w14:paraId="5B482C0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0 | sewa kamar     |  1200000.00 | Sewa kamar bulan Februari                       |</w:t>
            </w:r>
          </w:p>
          <w:p w14:paraId="7ACE9D4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1 | listrik        |   250000.00 | Listrik bulan Februari                          |</w:t>
            </w:r>
          </w:p>
          <w:p w14:paraId="637398B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42 | air            |   180000.00 | Air bulan Februari                              |</w:t>
            </w:r>
          </w:p>
          <w:p w14:paraId="64B7412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43 | sewa kamar     |   800000.00 | Sewa kamar bulan Februari                       |</w:t>
            </w:r>
          </w:p>
          <w:p w14:paraId="654A913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44 | listrik        |   180000.00 | Listrik bulan Februari                          |</w:t>
            </w:r>
          </w:p>
          <w:p w14:paraId="78B1B8F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45 | air            |   130000.00 | Air bulan Februari                              |</w:t>
            </w:r>
          </w:p>
          <w:p w14:paraId="5512526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46 | sewa kamar     |  1200000.00 | Sewa kamar bulan Februari                       |</w:t>
            </w:r>
          </w:p>
          <w:p w14:paraId="3AEFC50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47 | listrik        |   220000.00 | Listrik bulan Februari                          |</w:t>
            </w:r>
          </w:p>
          <w:p w14:paraId="1B66A3A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48 | air            |   160000.00 | Air bulan Februari                              |</w:t>
            </w:r>
          </w:p>
          <w:p w14:paraId="4BA18FD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49 | sewa kamar     |   800000.00 | Sewa kamar bulan Februari                       |</w:t>
            </w:r>
          </w:p>
          <w:p w14:paraId="1018183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50 | listrik        |   190000.00 | Listrik bulan Februari                          |</w:t>
            </w:r>
          </w:p>
          <w:p w14:paraId="0765485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51 | air            |   140000.00 | Air bulan Februari                              |</w:t>
            </w:r>
          </w:p>
          <w:p w14:paraId="539566C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52 | sewa kamar     |  1200000.00 | Sewa kamar bulan Februari                       |</w:t>
            </w:r>
          </w:p>
          <w:p w14:paraId="2594E87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53 | listrik        |   240000.00 | Listrik bulan Februari                          |</w:t>
            </w:r>
          </w:p>
          <w:p w14:paraId="5CA5EC1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54 | air            |   170000.00 | Air bulan Februari                              |</w:t>
            </w:r>
          </w:p>
          <w:p w14:paraId="645F6BF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55 | sewa kamar     |   800000.00 | Sewa kamar bulan Februari                       |</w:t>
            </w:r>
          </w:p>
          <w:p w14:paraId="3BBF0B9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56 | listrik        |   170000.00 | Listrik bulan Februari                          |</w:t>
            </w:r>
          </w:p>
          <w:p w14:paraId="2B2BDC7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57 | air            |   120000.00 | Air bulan Februari                              |</w:t>
            </w:r>
          </w:p>
          <w:p w14:paraId="4CB6C2A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58 | sewa kamar     |  1200000.00 | Sewa kamar bulan Februari                       |</w:t>
            </w:r>
          </w:p>
          <w:p w14:paraId="1A56B50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59 | listrik        |   210000.00 | Listrik bulan Februari                          |</w:t>
            </w:r>
          </w:p>
          <w:p w14:paraId="0B6B62A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60 | air            |   150000.00 | Air bulan Februari                              |</w:t>
            </w:r>
          </w:p>
          <w:p w14:paraId="31B542D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61 | sewa kamar     |   800000.00 | Sewa kamar bulan Februari                       |</w:t>
            </w:r>
          </w:p>
          <w:p w14:paraId="11D3051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62 | listrik        |   200000.00 | Listrik bulan Februari                          |</w:t>
            </w:r>
          </w:p>
          <w:p w14:paraId="6776C69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63 | air            |   140000.00 | Air bulan Februari                              |</w:t>
            </w:r>
          </w:p>
          <w:p w14:paraId="52ACEE5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64 | sewa kamar     |  1200000.00 | Sewa kamar bulan Februari                       |</w:t>
            </w:r>
          </w:p>
          <w:p w14:paraId="4F40398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65 | listrik        |   250000.00 | Listrik bulan Februari                          |</w:t>
            </w:r>
          </w:p>
          <w:p w14:paraId="6DEBB32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66 | air            |   180000.00 | Air bulan Februari                              |</w:t>
            </w:r>
          </w:p>
          <w:p w14:paraId="0645BBF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67 | sewa kamar     |   800000.00 | Sewa kamar bulan Februari                       |</w:t>
            </w:r>
          </w:p>
          <w:p w14:paraId="3C48948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68 | listrik        |   180000.00 | Listrik bulan Februari                          |</w:t>
            </w:r>
          </w:p>
          <w:p w14:paraId="4776AF7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lastRenderedPageBreak/>
              <w:t>|         11 |      11 |           2 |          69 | air            |   130000.00 | Air bulan Februari                              |</w:t>
            </w:r>
          </w:p>
          <w:p w14:paraId="2F358F4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70 | sewa kamar     |  1200000.00 | Sewa kamar bulan Februari                       |</w:t>
            </w:r>
          </w:p>
          <w:p w14:paraId="34C6F2C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71 | listrik        |   220000.00 | Listrik bulan Februari                          |</w:t>
            </w:r>
          </w:p>
          <w:p w14:paraId="4F5CC7E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72 | air            |   160000.00 | Air bulan Februari                              |</w:t>
            </w:r>
          </w:p>
          <w:p w14:paraId="356D122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73 | sewa kamar     |   800000.00 | Sewa kamar bulan Maret                          |</w:t>
            </w:r>
          </w:p>
          <w:p w14:paraId="345E2EF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74 | listrik        |   200000.00 | Listrik bulan Maret                             |</w:t>
            </w:r>
          </w:p>
          <w:p w14:paraId="1C3CC0E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75 | air            |   150000.00 | Air bulan Maret                                 |</w:t>
            </w:r>
          </w:p>
          <w:p w14:paraId="61C12B78"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76 | sewa kamar     |  1200000.00 | Sewa kamar bulan Maret                          |</w:t>
            </w:r>
          </w:p>
          <w:p w14:paraId="4AAD745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77 | listrik        |   250000.00 | Listrik bulan Maret                             |</w:t>
            </w:r>
          </w:p>
          <w:p w14:paraId="7B55B81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2 |       2 |           1 |          78 | air            |   180000.00 | Air bulan Maret                                 |</w:t>
            </w:r>
          </w:p>
          <w:p w14:paraId="2285812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79 | sewa kamar     |   800000.00 | Sewa kamar bulan Maret                          |</w:t>
            </w:r>
          </w:p>
          <w:p w14:paraId="76B7E99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80 | listrik        |   180000.00 | Listrik bulan Maret                             |</w:t>
            </w:r>
          </w:p>
          <w:p w14:paraId="08882EF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3 |       3 |           1 |          81 | air            |   130000.00 | Air bulan Maret                                 |</w:t>
            </w:r>
          </w:p>
          <w:p w14:paraId="6B7E010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82 | sewa kamar     |  1200000.00 | Sewa kamar bulan Maret                          |</w:t>
            </w:r>
          </w:p>
          <w:p w14:paraId="5BF996A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83 | listrik        |   220000.00 | Listrik bulan Maret                             |</w:t>
            </w:r>
          </w:p>
          <w:p w14:paraId="1116228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84 | air            |   160000.00 | Air bulan Maret                                 |</w:t>
            </w:r>
          </w:p>
          <w:p w14:paraId="1937209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85 | sewa kamar     |   800000.00 | Sewa kamar bulan Maret                          |</w:t>
            </w:r>
          </w:p>
          <w:p w14:paraId="72E9CCE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86 | listrik        |   190000.00 | Listrik bulan Maret                             |</w:t>
            </w:r>
          </w:p>
          <w:p w14:paraId="0E67369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5 |       5 |           2 |          87 | air            |   140000.00 | Air bulan Maret                                 |</w:t>
            </w:r>
          </w:p>
          <w:p w14:paraId="28A59220"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88 | sewa kamar     |  1200000.00 | Sewa kamar bulan Maret                          |</w:t>
            </w:r>
          </w:p>
          <w:p w14:paraId="72E39E9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89 | listrik        |   240000.00 | Listrik bulan Maret                             |</w:t>
            </w:r>
          </w:p>
          <w:p w14:paraId="2148770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6 |       6 |           1 |          90 | air            |   170000.00 | Air bulan Maret                                 |</w:t>
            </w:r>
          </w:p>
          <w:p w14:paraId="740A1AF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91 | sewa kamar     |   800000.00 | Sewa kamar bulan Maret                          |</w:t>
            </w:r>
          </w:p>
          <w:p w14:paraId="42BA032C"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92 | listrik        |   170000.00 | Listrik bulan Maret                             |</w:t>
            </w:r>
          </w:p>
          <w:p w14:paraId="75188FB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7 |       7 |           1 |          93 | air            |   120000.00 | Air bulan Maret                                 |</w:t>
            </w:r>
          </w:p>
          <w:p w14:paraId="4A4E4C6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94 | sewa kamar     |  1200000.00 | Sewa kamar bulan Maret                          |</w:t>
            </w:r>
          </w:p>
          <w:p w14:paraId="38D6CFA2"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95 | listrik        |   210000.00 | Listrik bulan Maret                             |</w:t>
            </w:r>
          </w:p>
          <w:p w14:paraId="23E8521E"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8 |       8 |           1 |          96 | air            |   150000.00 | Air bulan Maret                                 |</w:t>
            </w:r>
          </w:p>
          <w:p w14:paraId="22A321B1"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97 | sewa kamar     |   800000.00 | Sewa kamar bulan Maret                          |</w:t>
            </w:r>
          </w:p>
          <w:p w14:paraId="6750402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98 | listrik        |   200000.00 | Listrik bulan Maret                             |</w:t>
            </w:r>
          </w:p>
          <w:p w14:paraId="0CB991C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9 |       9 |           2 |          99 | air            |   140000.00 | Air bulan Maret                                 |</w:t>
            </w:r>
          </w:p>
          <w:p w14:paraId="461B2E74"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100 | sewa kamar     |  1200000.00 | Sewa kamar bulan Maret                          |</w:t>
            </w:r>
          </w:p>
          <w:p w14:paraId="1BD1EED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101 | listrik        |   250000.00 | Listrik bulan Maret                             |</w:t>
            </w:r>
          </w:p>
          <w:p w14:paraId="5FC44149"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0 |      10 |           1 |         102 | air            |   180000.00 | Air bulan Maret                                 |</w:t>
            </w:r>
          </w:p>
          <w:p w14:paraId="07097A8B"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103 | sewa kamar     |   800000.00 | Sewa kamar bulan Maret                          |</w:t>
            </w:r>
          </w:p>
          <w:p w14:paraId="11AEE4F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104 | listrik        |   180000.00 | Listrik bulan Maret                             |</w:t>
            </w:r>
          </w:p>
          <w:p w14:paraId="7D93841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1 |      11 |           2 |         105 | air            |   130000.00 | Air bulan Maret                                 |</w:t>
            </w:r>
          </w:p>
          <w:p w14:paraId="1F40544F"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106 | sewa kamar     |  1200000.00 | Sewa kamar bulan Maret                          |</w:t>
            </w:r>
          </w:p>
          <w:p w14:paraId="01EF1346"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107 | listrik        |   220000.00 | Listrik bulan Maret                             |</w:t>
            </w:r>
          </w:p>
          <w:p w14:paraId="4BC31D3A"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2 |      12 |           2 |         108 | air            |   160000.00 | Air bulan Maret                                 |</w:t>
            </w:r>
          </w:p>
          <w:p w14:paraId="174507C7"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1 |       1 |           1 |         109 | denda          |    50000.00 | Keterlambatan pembayaran sewa kamar bulan Maret |</w:t>
            </w:r>
          </w:p>
          <w:p w14:paraId="4E480F45"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          4 |       4 |           1 |         110 | denda          |    60000.00 | Keterlambatan pembayaran sewa kamar bulan Maret |</w:t>
            </w:r>
          </w:p>
          <w:p w14:paraId="3D7EA9D3"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w:t>
            </w:r>
          </w:p>
          <w:p w14:paraId="3F45E2BD" w14:textId="77777777" w:rsidR="00D96E30" w:rsidRPr="00ED2B4E" w:rsidRDefault="00D96E30" w:rsidP="00E402A3">
            <w:pPr>
              <w:rPr>
                <w:rFonts w:ascii="Consolas" w:hAnsi="Consolas" w:cs="Times New Roman"/>
                <w:sz w:val="10"/>
                <w:szCs w:val="10"/>
              </w:rPr>
            </w:pPr>
            <w:r w:rsidRPr="00ED2B4E">
              <w:rPr>
                <w:rFonts w:ascii="Consolas" w:hAnsi="Consolas" w:cs="Times New Roman"/>
                <w:sz w:val="10"/>
                <w:szCs w:val="10"/>
              </w:rPr>
              <w:t>110 rows in set (0.366 sec)</w:t>
            </w:r>
          </w:p>
          <w:p w14:paraId="77183364" w14:textId="77777777" w:rsidR="00D96E30" w:rsidRPr="00ED2B4E" w:rsidRDefault="00D96E30" w:rsidP="00E402A3">
            <w:pPr>
              <w:rPr>
                <w:rFonts w:ascii="Consolas" w:hAnsi="Consolas" w:cs="Times New Roman"/>
                <w:sz w:val="10"/>
                <w:szCs w:val="10"/>
              </w:rPr>
            </w:pPr>
          </w:p>
          <w:p w14:paraId="76786F26" w14:textId="77777777" w:rsidR="00D96E30" w:rsidRDefault="00D96E30" w:rsidP="00E402A3">
            <w:pPr>
              <w:rPr>
                <w:rFonts w:ascii="Times New Roman" w:hAnsi="Times New Roman" w:cs="Times New Roman"/>
              </w:rPr>
            </w:pPr>
            <w:r w:rsidRPr="00ED2B4E">
              <w:rPr>
                <w:rFonts w:ascii="Consolas" w:hAnsi="Consolas" w:cs="Times New Roman"/>
                <w:sz w:val="10"/>
                <w:szCs w:val="10"/>
              </w:rPr>
              <w:t>Query OK, 0 rows affected (0.709 sec)</w:t>
            </w:r>
          </w:p>
        </w:tc>
        <w:tc>
          <w:tcPr>
            <w:tcW w:w="8261" w:type="dxa"/>
          </w:tcPr>
          <w:p w14:paraId="054CED55" w14:textId="77777777" w:rsidR="00D96E30" w:rsidRDefault="00D96E30" w:rsidP="00E402A3">
            <w:pPr>
              <w:rPr>
                <w:rFonts w:ascii="Times New Roman" w:hAnsi="Times New Roman" w:cs="Times New Roman"/>
              </w:rPr>
            </w:pPr>
          </w:p>
        </w:tc>
      </w:tr>
    </w:tbl>
    <w:p w14:paraId="03961FDF" w14:textId="77777777" w:rsidR="00D96E30" w:rsidRDefault="00D96E30" w:rsidP="00D96E30">
      <w:pPr>
        <w:rPr>
          <w:rFonts w:ascii="Times New Roman" w:hAnsi="Times New Roman" w:cs="Times New Roman"/>
        </w:rPr>
      </w:pPr>
      <w:r>
        <w:rPr>
          <w:rFonts w:ascii="Times New Roman" w:hAnsi="Times New Roman" w:cs="Times New Roman"/>
        </w:rPr>
        <w:lastRenderedPageBreak/>
        <w:t>Mengecek apakah kamarnya kosong atau tidak</w:t>
      </w:r>
    </w:p>
    <w:tbl>
      <w:tblPr>
        <w:tblStyle w:val="TableGrid"/>
        <w:tblW w:w="0" w:type="auto"/>
        <w:tblLook w:val="04A0" w:firstRow="1" w:lastRow="0" w:firstColumn="1" w:lastColumn="0" w:noHBand="0" w:noVBand="1"/>
      </w:tblPr>
      <w:tblGrid>
        <w:gridCol w:w="8261"/>
      </w:tblGrid>
      <w:tr w:rsidR="00D96E30" w14:paraId="7476730E" w14:textId="77777777" w:rsidTr="00E402A3">
        <w:tc>
          <w:tcPr>
            <w:tcW w:w="8261" w:type="dxa"/>
          </w:tcPr>
          <w:p w14:paraId="31514E9B"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DELIMITER //</w:t>
            </w:r>
          </w:p>
          <w:p w14:paraId="17416AAD"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CREATE PROCEDURE CekStatusKamar(IN noKamarInput INT)</w:t>
            </w:r>
          </w:p>
          <w:p w14:paraId="43A62492"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BEGIN</w:t>
            </w:r>
          </w:p>
          <w:p w14:paraId="57D5D7F1"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DECLARE idPenghuniDiKamar INT;</w:t>
            </w:r>
          </w:p>
          <w:p w14:paraId="41CA2FC3" w14:textId="77777777" w:rsidR="00D96E30" w:rsidRPr="0053399E" w:rsidRDefault="00D96E30" w:rsidP="00E402A3">
            <w:pPr>
              <w:rPr>
                <w:rFonts w:ascii="Times New Roman" w:hAnsi="Times New Roman" w:cs="Times New Roman"/>
              </w:rPr>
            </w:pPr>
          </w:p>
          <w:p w14:paraId="0497254F"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SELECT idPenghuni INTO idPenghuniDiKamar</w:t>
            </w:r>
          </w:p>
          <w:p w14:paraId="357EF688"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FROM kamar</w:t>
            </w:r>
          </w:p>
          <w:p w14:paraId="62C48709"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WHERE noKamar = noKamarInput;</w:t>
            </w:r>
          </w:p>
          <w:p w14:paraId="287D56FD" w14:textId="77777777" w:rsidR="00D96E30" w:rsidRPr="0053399E" w:rsidRDefault="00D96E30" w:rsidP="00E402A3">
            <w:pPr>
              <w:rPr>
                <w:rFonts w:ascii="Times New Roman" w:hAnsi="Times New Roman" w:cs="Times New Roman"/>
              </w:rPr>
            </w:pPr>
          </w:p>
          <w:p w14:paraId="6B7EDEE8"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IF idPenghuniDiKamar IS NOT NULL THEN</w:t>
            </w:r>
          </w:p>
          <w:p w14:paraId="7D3A508E"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SELECT CONCAT('Kamar No ', noKamarInput, ' sedang ditempati.') as status;</w:t>
            </w:r>
          </w:p>
          <w:p w14:paraId="4131558A"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ELSE</w:t>
            </w:r>
          </w:p>
          <w:p w14:paraId="1CAB7603"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SELECT CONCAT('Kamar No ', noKamarInput, ' kosong.') as status;</w:t>
            </w:r>
          </w:p>
          <w:p w14:paraId="78DB139F"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 xml:space="preserve">  END IF;</w:t>
            </w:r>
          </w:p>
          <w:p w14:paraId="078CC65B" w14:textId="77777777" w:rsidR="00D96E30" w:rsidRPr="0053399E" w:rsidRDefault="00D96E30" w:rsidP="00E402A3">
            <w:pPr>
              <w:rPr>
                <w:rFonts w:ascii="Times New Roman" w:hAnsi="Times New Roman" w:cs="Times New Roman"/>
              </w:rPr>
            </w:pPr>
            <w:r w:rsidRPr="0053399E">
              <w:rPr>
                <w:rFonts w:ascii="Times New Roman" w:hAnsi="Times New Roman" w:cs="Times New Roman"/>
              </w:rPr>
              <w:t>END //</w:t>
            </w:r>
          </w:p>
          <w:p w14:paraId="3EA253D2" w14:textId="77777777" w:rsidR="00D96E30" w:rsidRDefault="00D96E30" w:rsidP="00E402A3">
            <w:pPr>
              <w:rPr>
                <w:rFonts w:ascii="Times New Roman" w:hAnsi="Times New Roman" w:cs="Times New Roman"/>
              </w:rPr>
            </w:pPr>
            <w:r w:rsidRPr="0053399E">
              <w:rPr>
                <w:rFonts w:ascii="Times New Roman" w:hAnsi="Times New Roman" w:cs="Times New Roman"/>
              </w:rPr>
              <w:t>DELIMITER ;</w:t>
            </w:r>
          </w:p>
        </w:tc>
      </w:tr>
    </w:tbl>
    <w:p w14:paraId="7F28E322" w14:textId="77777777" w:rsidR="00D96E30" w:rsidRDefault="00D96E30" w:rsidP="00D96E30">
      <w:pPr>
        <w:rPr>
          <w:rFonts w:ascii="Times New Roman" w:hAnsi="Times New Roman" w:cs="Times New Roman"/>
        </w:rPr>
      </w:pPr>
      <w:r>
        <w:rPr>
          <w:rFonts w:ascii="Times New Roman" w:hAnsi="Times New Roman" w:cs="Times New Roman"/>
        </w:rPr>
        <w:t>Cara memanggilnya</w:t>
      </w:r>
    </w:p>
    <w:tbl>
      <w:tblPr>
        <w:tblStyle w:val="TableGrid"/>
        <w:tblW w:w="0" w:type="auto"/>
        <w:tblLook w:val="04A0" w:firstRow="1" w:lastRow="0" w:firstColumn="1" w:lastColumn="0" w:noHBand="0" w:noVBand="1"/>
      </w:tblPr>
      <w:tblGrid>
        <w:gridCol w:w="8261"/>
      </w:tblGrid>
      <w:tr w:rsidR="00D96E30" w14:paraId="022FE0C5" w14:textId="77777777" w:rsidTr="00E402A3">
        <w:tc>
          <w:tcPr>
            <w:tcW w:w="8261" w:type="dxa"/>
          </w:tcPr>
          <w:p w14:paraId="5E9E83B7" w14:textId="77777777" w:rsidR="00D96E30" w:rsidRDefault="00D96E30" w:rsidP="00E402A3">
            <w:pPr>
              <w:rPr>
                <w:rFonts w:ascii="Times New Roman" w:hAnsi="Times New Roman" w:cs="Times New Roman"/>
              </w:rPr>
            </w:pPr>
            <w:r>
              <w:rPr>
                <w:rFonts w:ascii="Times New Roman" w:hAnsi="Times New Roman" w:cs="Times New Roman"/>
              </w:rPr>
              <w:t>CALL CekStatusKamar(&lt;no_kamar&gt;);</w:t>
            </w:r>
          </w:p>
        </w:tc>
      </w:tr>
    </w:tbl>
    <w:p w14:paraId="01CE9E84" w14:textId="77777777" w:rsidR="00D96E30" w:rsidRDefault="00D96E30" w:rsidP="00D96E30">
      <w:pPr>
        <w:rPr>
          <w:rFonts w:ascii="Times New Roman" w:hAnsi="Times New Roman" w:cs="Times New Roman"/>
        </w:rPr>
      </w:pPr>
      <w:r>
        <w:rPr>
          <w:rFonts w:ascii="Times New Roman" w:hAnsi="Times New Roman" w:cs="Times New Roman"/>
        </w:rPr>
        <w:t>Contoh output</w:t>
      </w:r>
    </w:p>
    <w:tbl>
      <w:tblPr>
        <w:tblStyle w:val="TableGrid"/>
        <w:tblW w:w="0" w:type="auto"/>
        <w:tblLook w:val="04A0" w:firstRow="1" w:lastRow="0" w:firstColumn="1" w:lastColumn="0" w:noHBand="0" w:noVBand="1"/>
      </w:tblPr>
      <w:tblGrid>
        <w:gridCol w:w="8261"/>
      </w:tblGrid>
      <w:tr w:rsidR="00D96E30" w:rsidRPr="0053399E" w14:paraId="7441A210" w14:textId="77777777" w:rsidTr="00E402A3">
        <w:tc>
          <w:tcPr>
            <w:tcW w:w="8261" w:type="dxa"/>
          </w:tcPr>
          <w:p w14:paraId="6EA3E33A"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MariaDB [kostpoetrasultan]&gt; DELIMITER //</w:t>
            </w:r>
          </w:p>
          <w:p w14:paraId="20511E88"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MariaDB [kostpoetrasultan]&gt; CREATE PROCEDURE CekStatusKamar(IN noKamarInput INT)</w:t>
            </w:r>
          </w:p>
          <w:p w14:paraId="630CF9FB"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BEGIN</w:t>
            </w:r>
          </w:p>
          <w:p w14:paraId="03DF0354"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lastRenderedPageBreak/>
              <w:t xml:space="preserve">    -&gt;   DECLARE idPenghuniDiKamar INT;</w:t>
            </w:r>
          </w:p>
          <w:p w14:paraId="1D8F6BA2"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w:t>
            </w:r>
          </w:p>
          <w:p w14:paraId="2220EF95"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SELECT idPenghuni INTO idPenghuniDiKamar</w:t>
            </w:r>
          </w:p>
          <w:p w14:paraId="6493F6C7"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FROM kamar</w:t>
            </w:r>
          </w:p>
          <w:p w14:paraId="1B6F0D5B"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WHERE noKamar = noKamarInput;</w:t>
            </w:r>
          </w:p>
          <w:p w14:paraId="0E602677"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w:t>
            </w:r>
          </w:p>
          <w:p w14:paraId="19B064DF"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IF idPenghuniDiKamar IS NOT NULL THEN</w:t>
            </w:r>
          </w:p>
          <w:p w14:paraId="1F1A76FC"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SELECT CONCAT('Kamar No ', noKamarInput, ' sedang ditempati.') as status;</w:t>
            </w:r>
          </w:p>
          <w:p w14:paraId="55536F52"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ELSE</w:t>
            </w:r>
          </w:p>
          <w:p w14:paraId="7CE28B74"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SELECT CONCAT('Kamar No ', noKamarInput, ' kosong.') as status;</w:t>
            </w:r>
          </w:p>
          <w:p w14:paraId="1A0CEC36"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END IF;</w:t>
            </w:r>
          </w:p>
          <w:p w14:paraId="7CCE8BE3"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xml:space="preserve">    -&gt; END //</w:t>
            </w:r>
          </w:p>
          <w:p w14:paraId="1AD96D1E"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Query OK, 0 rows affected (0.004 sec)</w:t>
            </w:r>
          </w:p>
          <w:p w14:paraId="223BCFDF" w14:textId="77777777" w:rsidR="00D96E30" w:rsidRPr="0053399E" w:rsidRDefault="00D96E30" w:rsidP="00E402A3">
            <w:pPr>
              <w:rPr>
                <w:rFonts w:ascii="Consolas" w:hAnsi="Consolas" w:cs="Times New Roman"/>
                <w:sz w:val="18"/>
                <w:szCs w:val="18"/>
              </w:rPr>
            </w:pPr>
          </w:p>
          <w:p w14:paraId="6BA26BC9"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MariaDB [kostpoetrasultan]&gt; DELIMITER ;</w:t>
            </w:r>
          </w:p>
          <w:p w14:paraId="510DECB0"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MariaDB [kostpoetrasultan]&gt;</w:t>
            </w:r>
          </w:p>
          <w:p w14:paraId="1E3E00B8"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MariaDB [kostpoetrasultan]&gt; CALL CekStatusKamar(1);</w:t>
            </w:r>
          </w:p>
          <w:p w14:paraId="4BAE5215"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w:t>
            </w:r>
          </w:p>
          <w:p w14:paraId="798FD527"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status                       |</w:t>
            </w:r>
          </w:p>
          <w:p w14:paraId="1DF13E18"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w:t>
            </w:r>
          </w:p>
          <w:p w14:paraId="4AE7DB2F"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 Kamar No 1 sedang ditempati. |</w:t>
            </w:r>
          </w:p>
          <w:p w14:paraId="3BD08A51"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w:t>
            </w:r>
          </w:p>
          <w:p w14:paraId="4A572303"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1 row in set (0.001 sec)</w:t>
            </w:r>
          </w:p>
          <w:p w14:paraId="0BE6FEEA" w14:textId="77777777" w:rsidR="00D96E30" w:rsidRPr="0053399E" w:rsidRDefault="00D96E30" w:rsidP="00E402A3">
            <w:pPr>
              <w:rPr>
                <w:rFonts w:ascii="Consolas" w:hAnsi="Consolas" w:cs="Times New Roman"/>
                <w:sz w:val="18"/>
                <w:szCs w:val="18"/>
              </w:rPr>
            </w:pPr>
          </w:p>
          <w:p w14:paraId="37CDFBCC" w14:textId="77777777" w:rsidR="00D96E30" w:rsidRPr="0053399E" w:rsidRDefault="00D96E30" w:rsidP="00E402A3">
            <w:pPr>
              <w:rPr>
                <w:rFonts w:ascii="Consolas" w:hAnsi="Consolas" w:cs="Times New Roman"/>
                <w:sz w:val="18"/>
                <w:szCs w:val="18"/>
              </w:rPr>
            </w:pPr>
            <w:r w:rsidRPr="0053399E">
              <w:rPr>
                <w:rFonts w:ascii="Consolas" w:hAnsi="Consolas" w:cs="Times New Roman"/>
                <w:sz w:val="18"/>
                <w:szCs w:val="18"/>
              </w:rPr>
              <w:t>Query OK, 1 row affected (0.003 sec)</w:t>
            </w:r>
          </w:p>
        </w:tc>
      </w:tr>
    </w:tbl>
    <w:p w14:paraId="14F341AB" w14:textId="77777777" w:rsidR="00D96E30" w:rsidRDefault="00D96E30" w:rsidP="00D96E30">
      <w:pPr>
        <w:rPr>
          <w:rFonts w:ascii="Times New Roman" w:hAnsi="Times New Roman" w:cs="Times New Roman"/>
        </w:rPr>
      </w:pPr>
    </w:p>
    <w:p w14:paraId="532AE85B" w14:textId="77777777" w:rsidR="00D96E30" w:rsidRDefault="00D96E30" w:rsidP="00D96E30">
      <w:pPr>
        <w:rPr>
          <w:rFonts w:ascii="Times New Roman" w:hAnsi="Times New Roman" w:cs="Times New Roman"/>
        </w:rPr>
      </w:pPr>
    </w:p>
    <w:p w14:paraId="3020BD7B" w14:textId="77777777" w:rsidR="00D96E30" w:rsidRDefault="00D96E30" w:rsidP="00D96E30">
      <w:pPr>
        <w:rPr>
          <w:rFonts w:ascii="Times New Roman" w:hAnsi="Times New Roman" w:cs="Times New Roman"/>
        </w:rPr>
      </w:pPr>
      <w:r>
        <w:rPr>
          <w:rFonts w:ascii="Times New Roman" w:hAnsi="Times New Roman" w:cs="Times New Roman"/>
        </w:rPr>
        <w:t>Soft reset untuk menghapus data yang ada di masing-masing tabel di database</w:t>
      </w:r>
    </w:p>
    <w:tbl>
      <w:tblPr>
        <w:tblStyle w:val="TableGrid"/>
        <w:tblW w:w="0" w:type="auto"/>
        <w:tblLook w:val="04A0" w:firstRow="1" w:lastRow="0" w:firstColumn="1" w:lastColumn="0" w:noHBand="0" w:noVBand="1"/>
      </w:tblPr>
      <w:tblGrid>
        <w:gridCol w:w="8261"/>
      </w:tblGrid>
      <w:tr w:rsidR="00D96E30" w:rsidRPr="00EE145A" w14:paraId="35DB41CF" w14:textId="77777777" w:rsidTr="00E402A3">
        <w:tc>
          <w:tcPr>
            <w:tcW w:w="8261" w:type="dxa"/>
          </w:tcPr>
          <w:p w14:paraId="7311EA07" w14:textId="77777777" w:rsidR="00D96E30" w:rsidRPr="00973905" w:rsidRDefault="00D96E30" w:rsidP="00E402A3">
            <w:pPr>
              <w:rPr>
                <w:rFonts w:ascii="Consolas" w:hAnsi="Consolas" w:cs="Times New Roman"/>
              </w:rPr>
            </w:pPr>
            <w:r w:rsidRPr="00973905">
              <w:rPr>
                <w:rFonts w:ascii="Consolas" w:hAnsi="Consolas" w:cs="Times New Roman"/>
              </w:rPr>
              <w:t>DELIMITER //</w:t>
            </w:r>
          </w:p>
          <w:p w14:paraId="114C004A" w14:textId="77777777" w:rsidR="00D96E30" w:rsidRPr="00973905" w:rsidRDefault="00D96E30" w:rsidP="00E402A3">
            <w:pPr>
              <w:rPr>
                <w:rFonts w:ascii="Consolas" w:hAnsi="Consolas" w:cs="Times New Roman"/>
              </w:rPr>
            </w:pPr>
            <w:r w:rsidRPr="00973905">
              <w:rPr>
                <w:rFonts w:ascii="Consolas" w:hAnsi="Consolas" w:cs="Times New Roman"/>
              </w:rPr>
              <w:t>CREATE PROCEDURE TruncateAllTablesInDatabase()</w:t>
            </w:r>
          </w:p>
          <w:p w14:paraId="2BB3C02B" w14:textId="77777777" w:rsidR="00D96E30" w:rsidRPr="00973905" w:rsidRDefault="00D96E30" w:rsidP="00E402A3">
            <w:pPr>
              <w:rPr>
                <w:rFonts w:ascii="Consolas" w:hAnsi="Consolas" w:cs="Times New Roman"/>
              </w:rPr>
            </w:pPr>
            <w:r w:rsidRPr="00973905">
              <w:rPr>
                <w:rFonts w:ascii="Consolas" w:hAnsi="Consolas" w:cs="Times New Roman"/>
              </w:rPr>
              <w:t>BEGIN</w:t>
            </w:r>
          </w:p>
          <w:p w14:paraId="29E00EAF" w14:textId="77777777" w:rsidR="00D96E30" w:rsidRPr="00973905" w:rsidRDefault="00D96E30" w:rsidP="00E402A3">
            <w:pPr>
              <w:rPr>
                <w:rFonts w:ascii="Consolas" w:hAnsi="Consolas" w:cs="Times New Roman"/>
              </w:rPr>
            </w:pPr>
            <w:r w:rsidRPr="00973905">
              <w:rPr>
                <w:rFonts w:ascii="Consolas" w:hAnsi="Consolas" w:cs="Times New Roman"/>
              </w:rPr>
              <w:t xml:space="preserve">  DECLARE _done INT DEFAULT FALSE;</w:t>
            </w:r>
          </w:p>
          <w:p w14:paraId="13A019FB" w14:textId="77777777" w:rsidR="00D96E30" w:rsidRPr="00973905" w:rsidRDefault="00D96E30" w:rsidP="00E402A3">
            <w:pPr>
              <w:rPr>
                <w:rFonts w:ascii="Consolas" w:hAnsi="Consolas" w:cs="Times New Roman"/>
              </w:rPr>
            </w:pPr>
            <w:r w:rsidRPr="00973905">
              <w:rPr>
                <w:rFonts w:ascii="Consolas" w:hAnsi="Consolas" w:cs="Times New Roman"/>
              </w:rPr>
              <w:t xml:space="preserve">  DECLARE _tableName VARCHAR(255);</w:t>
            </w:r>
          </w:p>
          <w:p w14:paraId="001173D3" w14:textId="77777777" w:rsidR="00D96E30" w:rsidRPr="00973905" w:rsidRDefault="00D96E30" w:rsidP="00E402A3">
            <w:pPr>
              <w:rPr>
                <w:rFonts w:ascii="Consolas" w:hAnsi="Consolas" w:cs="Times New Roman"/>
              </w:rPr>
            </w:pPr>
            <w:r w:rsidRPr="00973905">
              <w:rPr>
                <w:rFonts w:ascii="Consolas" w:hAnsi="Consolas" w:cs="Times New Roman"/>
              </w:rPr>
              <w:t xml:space="preserve">  DECLARE _cursor CURSOR FOR </w:t>
            </w:r>
          </w:p>
          <w:p w14:paraId="38951DA0" w14:textId="77777777" w:rsidR="00D96E30" w:rsidRPr="00973905" w:rsidRDefault="00D96E30" w:rsidP="00E402A3">
            <w:pPr>
              <w:rPr>
                <w:rFonts w:ascii="Consolas" w:hAnsi="Consolas" w:cs="Times New Roman"/>
              </w:rPr>
            </w:pPr>
            <w:r w:rsidRPr="00973905">
              <w:rPr>
                <w:rFonts w:ascii="Consolas" w:hAnsi="Consolas" w:cs="Times New Roman"/>
              </w:rPr>
              <w:t xml:space="preserve">    SELECT table_name </w:t>
            </w:r>
          </w:p>
          <w:p w14:paraId="4B9E50E7" w14:textId="77777777" w:rsidR="00D96E30" w:rsidRPr="00973905" w:rsidRDefault="00D96E30" w:rsidP="00E402A3">
            <w:pPr>
              <w:rPr>
                <w:rFonts w:ascii="Consolas" w:hAnsi="Consolas" w:cs="Times New Roman"/>
              </w:rPr>
            </w:pPr>
            <w:r w:rsidRPr="00973905">
              <w:rPr>
                <w:rFonts w:ascii="Consolas" w:hAnsi="Consolas" w:cs="Times New Roman"/>
              </w:rPr>
              <w:t xml:space="preserve">    FROM information_schema.tables</w:t>
            </w:r>
          </w:p>
          <w:p w14:paraId="139283DD" w14:textId="77777777" w:rsidR="00D96E30" w:rsidRPr="00973905" w:rsidRDefault="00D96E30" w:rsidP="00E402A3">
            <w:pPr>
              <w:rPr>
                <w:rFonts w:ascii="Consolas" w:hAnsi="Consolas" w:cs="Times New Roman"/>
              </w:rPr>
            </w:pPr>
            <w:r w:rsidRPr="00973905">
              <w:rPr>
                <w:rFonts w:ascii="Consolas" w:hAnsi="Consolas" w:cs="Times New Roman"/>
              </w:rPr>
              <w:t xml:space="preserve">    WHERE table_schema = 'kostpoetrasultan'; </w:t>
            </w:r>
          </w:p>
          <w:p w14:paraId="76D975DF" w14:textId="77777777" w:rsidR="00D96E30" w:rsidRPr="00973905" w:rsidRDefault="00D96E30" w:rsidP="00E402A3">
            <w:pPr>
              <w:rPr>
                <w:rFonts w:ascii="Consolas" w:hAnsi="Consolas" w:cs="Times New Roman"/>
              </w:rPr>
            </w:pPr>
            <w:r w:rsidRPr="00973905">
              <w:rPr>
                <w:rFonts w:ascii="Consolas" w:hAnsi="Consolas" w:cs="Times New Roman"/>
              </w:rPr>
              <w:t xml:space="preserve">  DECLARE CONTINUE HANDLER FOR NOT FOUND SET _done = TRUE;</w:t>
            </w:r>
          </w:p>
          <w:p w14:paraId="0F8BDBE2" w14:textId="77777777" w:rsidR="00D96E30" w:rsidRPr="00973905" w:rsidRDefault="00D96E30" w:rsidP="00E402A3">
            <w:pPr>
              <w:rPr>
                <w:rFonts w:ascii="Consolas" w:hAnsi="Consolas" w:cs="Times New Roman"/>
              </w:rPr>
            </w:pPr>
            <w:r w:rsidRPr="00973905">
              <w:rPr>
                <w:rFonts w:ascii="Consolas" w:hAnsi="Consolas" w:cs="Times New Roman"/>
              </w:rPr>
              <w:t xml:space="preserve">  </w:t>
            </w:r>
          </w:p>
          <w:p w14:paraId="037F27ED" w14:textId="77777777" w:rsidR="00D96E30" w:rsidRPr="00973905" w:rsidRDefault="00D96E30" w:rsidP="00E402A3">
            <w:pPr>
              <w:rPr>
                <w:rFonts w:ascii="Consolas" w:hAnsi="Consolas" w:cs="Times New Roman"/>
              </w:rPr>
            </w:pPr>
            <w:r w:rsidRPr="00973905">
              <w:rPr>
                <w:rFonts w:ascii="Consolas" w:hAnsi="Consolas" w:cs="Times New Roman"/>
              </w:rPr>
              <w:t xml:space="preserve">  SET FOREIGN_KEY_CHECKS = 0; -- menonaktifkan cek kunci asing</w:t>
            </w:r>
          </w:p>
          <w:p w14:paraId="402B52C4" w14:textId="77777777" w:rsidR="00D96E30" w:rsidRPr="00973905" w:rsidRDefault="00D96E30" w:rsidP="00E402A3">
            <w:pPr>
              <w:rPr>
                <w:rFonts w:ascii="Consolas" w:hAnsi="Consolas" w:cs="Times New Roman"/>
              </w:rPr>
            </w:pPr>
            <w:r w:rsidRPr="00973905">
              <w:rPr>
                <w:rFonts w:ascii="Consolas" w:hAnsi="Consolas" w:cs="Times New Roman"/>
              </w:rPr>
              <w:t xml:space="preserve">  </w:t>
            </w:r>
          </w:p>
          <w:p w14:paraId="5912EE5C" w14:textId="77777777" w:rsidR="00D96E30" w:rsidRPr="00973905" w:rsidRDefault="00D96E30" w:rsidP="00E402A3">
            <w:pPr>
              <w:rPr>
                <w:rFonts w:ascii="Consolas" w:hAnsi="Consolas" w:cs="Times New Roman"/>
              </w:rPr>
            </w:pPr>
            <w:r w:rsidRPr="00973905">
              <w:rPr>
                <w:rFonts w:ascii="Consolas" w:hAnsi="Consolas" w:cs="Times New Roman"/>
              </w:rPr>
              <w:t xml:space="preserve">  OPEN _cursor;</w:t>
            </w:r>
          </w:p>
          <w:p w14:paraId="464F325D" w14:textId="77777777" w:rsidR="00D96E30" w:rsidRPr="00973905" w:rsidRDefault="00D96E30" w:rsidP="00E402A3">
            <w:pPr>
              <w:rPr>
                <w:rFonts w:ascii="Consolas" w:hAnsi="Consolas" w:cs="Times New Roman"/>
              </w:rPr>
            </w:pPr>
          </w:p>
          <w:p w14:paraId="674BE5AF" w14:textId="77777777" w:rsidR="00D96E30" w:rsidRPr="00973905" w:rsidRDefault="00D96E30" w:rsidP="00E402A3">
            <w:pPr>
              <w:rPr>
                <w:rFonts w:ascii="Consolas" w:hAnsi="Consolas" w:cs="Times New Roman"/>
              </w:rPr>
            </w:pPr>
            <w:r w:rsidRPr="00973905">
              <w:rPr>
                <w:rFonts w:ascii="Consolas" w:hAnsi="Consolas" w:cs="Times New Roman"/>
              </w:rPr>
              <w:t xml:space="preserve">  read_loop: LOOP</w:t>
            </w:r>
          </w:p>
          <w:p w14:paraId="65B76AD9" w14:textId="77777777" w:rsidR="00D96E30" w:rsidRPr="00973905" w:rsidRDefault="00D96E30" w:rsidP="00E402A3">
            <w:pPr>
              <w:rPr>
                <w:rFonts w:ascii="Consolas" w:hAnsi="Consolas" w:cs="Times New Roman"/>
              </w:rPr>
            </w:pPr>
            <w:r w:rsidRPr="00973905">
              <w:rPr>
                <w:rFonts w:ascii="Consolas" w:hAnsi="Consolas" w:cs="Times New Roman"/>
              </w:rPr>
              <w:t xml:space="preserve">    FETCH _cursor INTO _tableName;</w:t>
            </w:r>
          </w:p>
          <w:p w14:paraId="488B05D6" w14:textId="77777777" w:rsidR="00D96E30" w:rsidRPr="00973905" w:rsidRDefault="00D96E30" w:rsidP="00E402A3">
            <w:pPr>
              <w:rPr>
                <w:rFonts w:ascii="Consolas" w:hAnsi="Consolas" w:cs="Times New Roman"/>
              </w:rPr>
            </w:pPr>
          </w:p>
          <w:p w14:paraId="186BB803" w14:textId="77777777" w:rsidR="00D96E30" w:rsidRPr="00973905" w:rsidRDefault="00D96E30" w:rsidP="00E402A3">
            <w:pPr>
              <w:rPr>
                <w:rFonts w:ascii="Consolas" w:hAnsi="Consolas" w:cs="Times New Roman"/>
              </w:rPr>
            </w:pPr>
            <w:r w:rsidRPr="00973905">
              <w:rPr>
                <w:rFonts w:ascii="Consolas" w:hAnsi="Consolas" w:cs="Times New Roman"/>
              </w:rPr>
              <w:t xml:space="preserve">    IF _done THEN</w:t>
            </w:r>
          </w:p>
          <w:p w14:paraId="777F19B0" w14:textId="77777777" w:rsidR="00D96E30" w:rsidRPr="00973905" w:rsidRDefault="00D96E30" w:rsidP="00E402A3">
            <w:pPr>
              <w:rPr>
                <w:rFonts w:ascii="Consolas" w:hAnsi="Consolas" w:cs="Times New Roman"/>
              </w:rPr>
            </w:pPr>
            <w:r w:rsidRPr="00973905">
              <w:rPr>
                <w:rFonts w:ascii="Consolas" w:hAnsi="Consolas" w:cs="Times New Roman"/>
              </w:rPr>
              <w:lastRenderedPageBreak/>
              <w:t xml:space="preserve">      LEAVE read_loop;</w:t>
            </w:r>
          </w:p>
          <w:p w14:paraId="62096388" w14:textId="77777777" w:rsidR="00D96E30" w:rsidRPr="00973905" w:rsidRDefault="00D96E30" w:rsidP="00E402A3">
            <w:pPr>
              <w:rPr>
                <w:rFonts w:ascii="Consolas" w:hAnsi="Consolas" w:cs="Times New Roman"/>
              </w:rPr>
            </w:pPr>
            <w:r w:rsidRPr="00973905">
              <w:rPr>
                <w:rFonts w:ascii="Consolas" w:hAnsi="Consolas" w:cs="Times New Roman"/>
              </w:rPr>
              <w:t xml:space="preserve">    END IF;</w:t>
            </w:r>
          </w:p>
          <w:p w14:paraId="1D3C3625" w14:textId="77777777" w:rsidR="00D96E30" w:rsidRPr="00973905" w:rsidRDefault="00D96E30" w:rsidP="00E402A3">
            <w:pPr>
              <w:rPr>
                <w:rFonts w:ascii="Consolas" w:hAnsi="Consolas" w:cs="Times New Roman"/>
              </w:rPr>
            </w:pPr>
          </w:p>
          <w:p w14:paraId="29F5E5D6" w14:textId="77777777" w:rsidR="00D96E30" w:rsidRPr="00973905" w:rsidRDefault="00D96E30" w:rsidP="00E402A3">
            <w:pPr>
              <w:rPr>
                <w:rFonts w:ascii="Consolas" w:hAnsi="Consolas" w:cs="Times New Roman"/>
              </w:rPr>
            </w:pPr>
            <w:r w:rsidRPr="00973905">
              <w:rPr>
                <w:rFonts w:ascii="Consolas" w:hAnsi="Consolas" w:cs="Times New Roman"/>
              </w:rPr>
              <w:t xml:space="preserve">    SET @sql = CONCAT('TRUNCATE TABLE kostpoetrasultan.', _tableName); </w:t>
            </w:r>
          </w:p>
          <w:p w14:paraId="597F05A7" w14:textId="77777777" w:rsidR="00D96E30" w:rsidRPr="00973905" w:rsidRDefault="00D96E30" w:rsidP="00E402A3">
            <w:pPr>
              <w:rPr>
                <w:rFonts w:ascii="Consolas" w:hAnsi="Consolas" w:cs="Times New Roman"/>
              </w:rPr>
            </w:pPr>
            <w:r w:rsidRPr="00973905">
              <w:rPr>
                <w:rFonts w:ascii="Consolas" w:hAnsi="Consolas" w:cs="Times New Roman"/>
              </w:rPr>
              <w:t xml:space="preserve">    PREPARE stmt FROM @sql;</w:t>
            </w:r>
          </w:p>
          <w:p w14:paraId="7908B95F" w14:textId="77777777" w:rsidR="00D96E30" w:rsidRPr="00973905" w:rsidRDefault="00D96E30" w:rsidP="00E402A3">
            <w:pPr>
              <w:rPr>
                <w:rFonts w:ascii="Consolas" w:hAnsi="Consolas" w:cs="Times New Roman"/>
              </w:rPr>
            </w:pPr>
            <w:r w:rsidRPr="00973905">
              <w:rPr>
                <w:rFonts w:ascii="Consolas" w:hAnsi="Consolas" w:cs="Times New Roman"/>
              </w:rPr>
              <w:t xml:space="preserve">    EXECUTE stmt;</w:t>
            </w:r>
          </w:p>
          <w:p w14:paraId="5EBC6C51" w14:textId="77777777" w:rsidR="00D96E30" w:rsidRPr="00973905" w:rsidRDefault="00D96E30" w:rsidP="00E402A3">
            <w:pPr>
              <w:rPr>
                <w:rFonts w:ascii="Consolas" w:hAnsi="Consolas" w:cs="Times New Roman"/>
              </w:rPr>
            </w:pPr>
            <w:r w:rsidRPr="00973905">
              <w:rPr>
                <w:rFonts w:ascii="Consolas" w:hAnsi="Consolas" w:cs="Times New Roman"/>
              </w:rPr>
              <w:t xml:space="preserve">    DEALLOCATE PREPARE stmt;</w:t>
            </w:r>
          </w:p>
          <w:p w14:paraId="7D945489" w14:textId="77777777" w:rsidR="00D96E30" w:rsidRPr="00973905" w:rsidRDefault="00D96E30" w:rsidP="00E402A3">
            <w:pPr>
              <w:rPr>
                <w:rFonts w:ascii="Consolas" w:hAnsi="Consolas" w:cs="Times New Roman"/>
              </w:rPr>
            </w:pPr>
            <w:r w:rsidRPr="00973905">
              <w:rPr>
                <w:rFonts w:ascii="Consolas" w:hAnsi="Consolas" w:cs="Times New Roman"/>
              </w:rPr>
              <w:t xml:space="preserve">  END LOOP;</w:t>
            </w:r>
          </w:p>
          <w:p w14:paraId="3E7C084D" w14:textId="77777777" w:rsidR="00D96E30" w:rsidRPr="00973905" w:rsidRDefault="00D96E30" w:rsidP="00E402A3">
            <w:pPr>
              <w:rPr>
                <w:rFonts w:ascii="Consolas" w:hAnsi="Consolas" w:cs="Times New Roman"/>
              </w:rPr>
            </w:pPr>
          </w:p>
          <w:p w14:paraId="3757479E" w14:textId="77777777" w:rsidR="00D96E30" w:rsidRPr="00973905" w:rsidRDefault="00D96E30" w:rsidP="00E402A3">
            <w:pPr>
              <w:rPr>
                <w:rFonts w:ascii="Consolas" w:hAnsi="Consolas" w:cs="Times New Roman"/>
              </w:rPr>
            </w:pPr>
            <w:r w:rsidRPr="00973905">
              <w:rPr>
                <w:rFonts w:ascii="Consolas" w:hAnsi="Consolas" w:cs="Times New Roman"/>
              </w:rPr>
              <w:t xml:space="preserve">  CLOSE _cursor;</w:t>
            </w:r>
          </w:p>
          <w:p w14:paraId="2A63437A" w14:textId="77777777" w:rsidR="00D96E30" w:rsidRPr="00973905" w:rsidRDefault="00D96E30" w:rsidP="00E402A3">
            <w:pPr>
              <w:rPr>
                <w:rFonts w:ascii="Consolas" w:hAnsi="Consolas" w:cs="Times New Roman"/>
              </w:rPr>
            </w:pPr>
            <w:r w:rsidRPr="00973905">
              <w:rPr>
                <w:rFonts w:ascii="Consolas" w:hAnsi="Consolas" w:cs="Times New Roman"/>
              </w:rPr>
              <w:t xml:space="preserve">  </w:t>
            </w:r>
          </w:p>
          <w:p w14:paraId="3D20794F" w14:textId="77777777" w:rsidR="00D96E30" w:rsidRPr="00973905" w:rsidRDefault="00D96E30" w:rsidP="00E402A3">
            <w:pPr>
              <w:rPr>
                <w:rFonts w:ascii="Consolas" w:hAnsi="Consolas" w:cs="Times New Roman"/>
              </w:rPr>
            </w:pPr>
            <w:r w:rsidRPr="00973905">
              <w:rPr>
                <w:rFonts w:ascii="Consolas" w:hAnsi="Consolas" w:cs="Times New Roman"/>
              </w:rPr>
              <w:t xml:space="preserve">  SET FOREIGN_KEY_CHECKS = 1; </w:t>
            </w:r>
          </w:p>
          <w:p w14:paraId="21DAAB4F" w14:textId="77777777" w:rsidR="00D96E30" w:rsidRPr="00973905" w:rsidRDefault="00D96E30" w:rsidP="00E402A3">
            <w:pPr>
              <w:rPr>
                <w:rFonts w:ascii="Consolas" w:hAnsi="Consolas" w:cs="Times New Roman"/>
              </w:rPr>
            </w:pPr>
            <w:r w:rsidRPr="00973905">
              <w:rPr>
                <w:rFonts w:ascii="Consolas" w:hAnsi="Consolas" w:cs="Times New Roman"/>
              </w:rPr>
              <w:t>END //</w:t>
            </w:r>
          </w:p>
          <w:p w14:paraId="5CEAC6D8" w14:textId="77777777" w:rsidR="00D96E30" w:rsidRPr="00EE145A" w:rsidRDefault="00D96E30" w:rsidP="00E402A3">
            <w:pPr>
              <w:rPr>
                <w:rFonts w:ascii="Consolas" w:hAnsi="Consolas" w:cs="Times New Roman"/>
              </w:rPr>
            </w:pPr>
            <w:r w:rsidRPr="00973905">
              <w:rPr>
                <w:rFonts w:ascii="Consolas" w:hAnsi="Consolas" w:cs="Times New Roman"/>
              </w:rPr>
              <w:t>DELIMITER ;</w:t>
            </w:r>
          </w:p>
        </w:tc>
      </w:tr>
    </w:tbl>
    <w:p w14:paraId="377866E9" w14:textId="77777777" w:rsidR="00D96E30" w:rsidRDefault="00D96E30" w:rsidP="00D96E30">
      <w:pPr>
        <w:rPr>
          <w:rFonts w:ascii="Times New Roman" w:hAnsi="Times New Roman" w:cs="Times New Roman"/>
        </w:rPr>
      </w:pPr>
      <w:r>
        <w:rPr>
          <w:rFonts w:ascii="Times New Roman" w:hAnsi="Times New Roman" w:cs="Times New Roman"/>
        </w:rPr>
        <w:lastRenderedPageBreak/>
        <w:t>Untuk memanggilnya</w:t>
      </w:r>
    </w:p>
    <w:tbl>
      <w:tblPr>
        <w:tblStyle w:val="TableGrid"/>
        <w:tblW w:w="0" w:type="auto"/>
        <w:tblLook w:val="04A0" w:firstRow="1" w:lastRow="0" w:firstColumn="1" w:lastColumn="0" w:noHBand="0" w:noVBand="1"/>
      </w:tblPr>
      <w:tblGrid>
        <w:gridCol w:w="8261"/>
      </w:tblGrid>
      <w:tr w:rsidR="00D96E30" w:rsidRPr="00ED2B4E" w14:paraId="1AE6AD90" w14:textId="77777777" w:rsidTr="00E402A3">
        <w:tc>
          <w:tcPr>
            <w:tcW w:w="8261" w:type="dxa"/>
          </w:tcPr>
          <w:p w14:paraId="2110C1C7" w14:textId="77777777" w:rsidR="00D96E30" w:rsidRPr="00ED2B4E" w:rsidRDefault="00D96E30" w:rsidP="00E402A3">
            <w:pPr>
              <w:rPr>
                <w:rFonts w:ascii="Consolas" w:hAnsi="Consolas" w:cs="Times New Roman"/>
              </w:rPr>
            </w:pPr>
            <w:r w:rsidRPr="00ED2B4E">
              <w:rPr>
                <w:rFonts w:ascii="Consolas" w:hAnsi="Consolas" w:cs="Times New Roman"/>
              </w:rPr>
              <w:t>CALL TruncateAllTablesInDatabase();</w:t>
            </w:r>
          </w:p>
        </w:tc>
      </w:tr>
    </w:tbl>
    <w:p w14:paraId="1E9D1E9E" w14:textId="77777777" w:rsidR="00D96E30" w:rsidRDefault="00D96E30" w:rsidP="00D96E30">
      <w:pPr>
        <w:rPr>
          <w:rFonts w:ascii="Times New Roman" w:hAnsi="Times New Roman" w:cs="Times New Roman"/>
        </w:rPr>
      </w:pPr>
      <w:r>
        <w:rPr>
          <w:rFonts w:ascii="Times New Roman" w:hAnsi="Times New Roman" w:cs="Times New Roman"/>
        </w:rPr>
        <w:t>Hasil output</w:t>
      </w:r>
    </w:p>
    <w:tbl>
      <w:tblPr>
        <w:tblStyle w:val="TableGrid"/>
        <w:tblW w:w="0" w:type="auto"/>
        <w:tblLook w:val="04A0" w:firstRow="1" w:lastRow="0" w:firstColumn="1" w:lastColumn="0" w:noHBand="0" w:noVBand="1"/>
      </w:tblPr>
      <w:tblGrid>
        <w:gridCol w:w="8261"/>
      </w:tblGrid>
      <w:tr w:rsidR="00D96E30" w:rsidRPr="000956AA" w14:paraId="2628DD62" w14:textId="77777777" w:rsidTr="00E402A3">
        <w:tc>
          <w:tcPr>
            <w:tcW w:w="8261" w:type="dxa"/>
          </w:tcPr>
          <w:p w14:paraId="0CAC5ACF"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MariaDB [kostpoetrasultan]&gt; DELIMITER //</w:t>
            </w:r>
          </w:p>
          <w:p w14:paraId="4B246EA5"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MariaDB [kostpoetrasultan]&gt; CREATE PROCEDURE TruncateAllTablesInDatabase()</w:t>
            </w:r>
          </w:p>
          <w:p w14:paraId="4FB599AA"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BEGIN</w:t>
            </w:r>
          </w:p>
          <w:p w14:paraId="04D4F3EA"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DECLARE _done INT DEFAULT FALSE;</w:t>
            </w:r>
          </w:p>
          <w:p w14:paraId="789E13B9"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DECLARE _tableName VARCHAR(255);</w:t>
            </w:r>
          </w:p>
          <w:p w14:paraId="6367977E"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DECLARE _cursor CURSOR FOR</w:t>
            </w:r>
          </w:p>
          <w:p w14:paraId="182B9D35"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SELECT table_name</w:t>
            </w:r>
          </w:p>
          <w:p w14:paraId="5C3ACB53"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FROM information_schema.tables</w:t>
            </w:r>
          </w:p>
          <w:p w14:paraId="56971D85"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WHERE table_schema = 'kostpoetrasultan';</w:t>
            </w:r>
          </w:p>
          <w:p w14:paraId="7E546682"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DECLARE CONTINUE HANDLER FOR NOT FOUND SET _done = TRUE;</w:t>
            </w:r>
          </w:p>
          <w:p w14:paraId="06ED7859"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w:t>
            </w:r>
          </w:p>
          <w:p w14:paraId="5F2EB031"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SET FOREIGN_KEY_CHECKS = 0; -- menonaktifkan cek kunci asing</w:t>
            </w:r>
          </w:p>
          <w:p w14:paraId="1D2A3B0B"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w:t>
            </w:r>
          </w:p>
          <w:p w14:paraId="7827D668"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OPEN _cursor;</w:t>
            </w:r>
          </w:p>
          <w:p w14:paraId="2B594393"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w:t>
            </w:r>
          </w:p>
          <w:p w14:paraId="1A82388B"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read_loop: LOOP</w:t>
            </w:r>
          </w:p>
          <w:p w14:paraId="10BFF3AE"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FETCH _cursor INTO _tableName;</w:t>
            </w:r>
          </w:p>
          <w:p w14:paraId="2EF4231E"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w:t>
            </w:r>
          </w:p>
          <w:p w14:paraId="66F4059F"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IF _done THEN</w:t>
            </w:r>
          </w:p>
          <w:p w14:paraId="3A8888CB"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LEAVE read_loop;</w:t>
            </w:r>
          </w:p>
          <w:p w14:paraId="22F49A08"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END IF;</w:t>
            </w:r>
          </w:p>
          <w:p w14:paraId="1CC5E6EC"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w:t>
            </w:r>
          </w:p>
          <w:p w14:paraId="6F38A02E"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SET @sql = CONCAT('TRUNCATE TABLE kostpoetrasultan.', _tableName);</w:t>
            </w:r>
          </w:p>
          <w:p w14:paraId="6A660A9B"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PREPARE stmt FROM @sql;</w:t>
            </w:r>
          </w:p>
          <w:p w14:paraId="67B1CCEC"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EXECUTE stmt;</w:t>
            </w:r>
          </w:p>
          <w:p w14:paraId="2B0F7A2A"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DEALLOCATE PREPARE stmt;</w:t>
            </w:r>
          </w:p>
          <w:p w14:paraId="0BCE5D7A"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END LOOP;</w:t>
            </w:r>
          </w:p>
          <w:p w14:paraId="06E4B7FD"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w:t>
            </w:r>
          </w:p>
          <w:p w14:paraId="0F730DE6"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CLOSE _cursor;</w:t>
            </w:r>
          </w:p>
          <w:p w14:paraId="4BE8F1BE"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w:t>
            </w:r>
          </w:p>
          <w:p w14:paraId="428EE0E9"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SET FOREIGN_KEY_CHECKS = 1;</w:t>
            </w:r>
          </w:p>
          <w:p w14:paraId="7E573125"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 xml:space="preserve">    -&gt; END //</w:t>
            </w:r>
          </w:p>
          <w:p w14:paraId="720544DC"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lastRenderedPageBreak/>
              <w:t>Query OK, 0 rows affected (0.006 sec)</w:t>
            </w:r>
          </w:p>
          <w:p w14:paraId="4F2FA5D4" w14:textId="77777777" w:rsidR="00D96E30" w:rsidRPr="000956AA" w:rsidRDefault="00D96E30" w:rsidP="00E402A3">
            <w:pPr>
              <w:rPr>
                <w:rFonts w:ascii="Consolas" w:hAnsi="Consolas" w:cs="Times New Roman"/>
                <w:sz w:val="18"/>
                <w:szCs w:val="18"/>
              </w:rPr>
            </w:pPr>
          </w:p>
          <w:p w14:paraId="71F9A43B"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MariaDB [kostpoetrasultan]&gt; DELIMITER ;</w:t>
            </w:r>
          </w:p>
          <w:p w14:paraId="111E730F"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MariaDB [kostpoetrasultan]&gt; CALL TruncateAllTablesInDatabase();</w:t>
            </w:r>
          </w:p>
          <w:p w14:paraId="5830B13B"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Query OK, 0 rows affected (0.054 sec)</w:t>
            </w:r>
          </w:p>
          <w:p w14:paraId="5F0C19C5" w14:textId="77777777" w:rsidR="00D96E30" w:rsidRPr="000956AA" w:rsidRDefault="00D96E30" w:rsidP="00E402A3">
            <w:pPr>
              <w:rPr>
                <w:rFonts w:ascii="Consolas" w:hAnsi="Consolas" w:cs="Times New Roman"/>
                <w:sz w:val="18"/>
                <w:szCs w:val="18"/>
              </w:rPr>
            </w:pPr>
          </w:p>
          <w:p w14:paraId="6E4585A3"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MariaDB [kostpoetrasultan]&gt; select * from transaksi;</w:t>
            </w:r>
          </w:p>
          <w:p w14:paraId="7C24ADB4" w14:textId="77777777" w:rsidR="00D96E30" w:rsidRPr="000956AA" w:rsidRDefault="00D96E30" w:rsidP="00E402A3">
            <w:pPr>
              <w:rPr>
                <w:rFonts w:ascii="Consolas" w:hAnsi="Consolas" w:cs="Times New Roman"/>
                <w:sz w:val="18"/>
                <w:szCs w:val="18"/>
              </w:rPr>
            </w:pPr>
            <w:r w:rsidRPr="000956AA">
              <w:rPr>
                <w:rFonts w:ascii="Consolas" w:hAnsi="Consolas" w:cs="Times New Roman"/>
                <w:sz w:val="18"/>
                <w:szCs w:val="18"/>
              </w:rPr>
              <w:t>Empty set (0.000 sec)</w:t>
            </w:r>
          </w:p>
        </w:tc>
      </w:tr>
    </w:tbl>
    <w:p w14:paraId="08C1D059" w14:textId="77777777" w:rsidR="00D96E30" w:rsidRDefault="00D96E30" w:rsidP="00D96E30">
      <w:pPr>
        <w:rPr>
          <w:rFonts w:ascii="Times New Roman" w:hAnsi="Times New Roman" w:cs="Times New Roman"/>
        </w:rPr>
      </w:pPr>
      <w:r>
        <w:rPr>
          <w:rFonts w:ascii="Times New Roman" w:hAnsi="Times New Roman" w:cs="Times New Roman"/>
        </w:rPr>
        <w:lastRenderedPageBreak/>
        <w:t>Setelah kita cek, ternyata tabel transaksinya sudah kosong.</w:t>
      </w:r>
    </w:p>
    <w:p w14:paraId="0E628E59" w14:textId="77777777" w:rsidR="00D96E30" w:rsidRDefault="00D96E30" w:rsidP="00D96E30">
      <w:pPr>
        <w:rPr>
          <w:rFonts w:ascii="Times New Roman" w:hAnsi="Times New Roman" w:cs="Times New Roman"/>
        </w:rPr>
      </w:pPr>
      <w:r>
        <w:rPr>
          <w:rFonts w:ascii="Times New Roman" w:hAnsi="Times New Roman" w:cs="Times New Roman"/>
        </w:rPr>
        <w:t>Mencoba membuat store procedure, input penghuni dengan prosedur.</w:t>
      </w:r>
    </w:p>
    <w:tbl>
      <w:tblPr>
        <w:tblStyle w:val="TableGrid"/>
        <w:tblW w:w="0" w:type="auto"/>
        <w:tblLook w:val="04A0" w:firstRow="1" w:lastRow="0" w:firstColumn="1" w:lastColumn="0" w:noHBand="0" w:noVBand="1"/>
      </w:tblPr>
      <w:tblGrid>
        <w:gridCol w:w="8261"/>
      </w:tblGrid>
      <w:tr w:rsidR="00D96E30" w:rsidRPr="000956AA" w14:paraId="130F7476" w14:textId="77777777" w:rsidTr="00E402A3">
        <w:tc>
          <w:tcPr>
            <w:tcW w:w="8261" w:type="dxa"/>
          </w:tcPr>
          <w:p w14:paraId="75FB9FA8"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DELIMITER $$</w:t>
            </w:r>
          </w:p>
          <w:p w14:paraId="5128DA21"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CREATE PROCEDURE `tambahPenghuni`(</w:t>
            </w:r>
          </w:p>
          <w:p w14:paraId="2745059F"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namaDepan VARCHAR(255),</w:t>
            </w:r>
          </w:p>
          <w:p w14:paraId="1DF5723D"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namaBelakang VARCHAR(255),</w:t>
            </w:r>
          </w:p>
          <w:p w14:paraId="6C2C60F4"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jalan VARCHAR(255),</w:t>
            </w:r>
          </w:p>
          <w:p w14:paraId="7D9065D3"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RT INT,</w:t>
            </w:r>
          </w:p>
          <w:p w14:paraId="279F5327"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RW INT,</w:t>
            </w:r>
          </w:p>
          <w:p w14:paraId="2645D09E"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kelurahan VARCHAR(255),</w:t>
            </w:r>
          </w:p>
          <w:p w14:paraId="5F6101E2"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kecamatan VARCHAR(255),</w:t>
            </w:r>
          </w:p>
          <w:p w14:paraId="279215B1"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kota VARCHAR(255),</w:t>
            </w:r>
          </w:p>
          <w:p w14:paraId="2A56F1EE"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provinsi VARCHAR(255),</w:t>
            </w:r>
          </w:p>
          <w:p w14:paraId="648C0E00"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kodePos INT,</w:t>
            </w:r>
          </w:p>
          <w:p w14:paraId="6C020E55"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tanggalLahir DATE,</w:t>
            </w:r>
          </w:p>
          <w:p w14:paraId="25ECC825"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emails TEXT,</w:t>
            </w:r>
          </w:p>
          <w:p w14:paraId="07C6F143"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noTelp TEXT,</w:t>
            </w:r>
          </w:p>
          <w:p w14:paraId="76224531"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tglMulaiSewa DATE,</w:t>
            </w:r>
          </w:p>
          <w:p w14:paraId="1BC56F4D"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tglAkhirSewa DATE,</w:t>
            </w:r>
          </w:p>
          <w:p w14:paraId="004B9240"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 _idTipeKamar INT</w:t>
            </w:r>
          </w:p>
          <w:p w14:paraId="6E365A58"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w:t>
            </w:r>
          </w:p>
          <w:p w14:paraId="3634CB8C"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BEGIN</w:t>
            </w:r>
          </w:p>
          <w:p w14:paraId="2271792D"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DECLARE _idPenghuni INT;</w:t>
            </w:r>
          </w:p>
          <w:p w14:paraId="7642797A"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DECLARE _noKamar INT;</w:t>
            </w:r>
          </w:p>
          <w:p w14:paraId="6F3B3E1F"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DECLARE _email VARCHAR(255);</w:t>
            </w:r>
          </w:p>
          <w:p w14:paraId="4ECB0E64"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DECLARE _telp VARCHAR(255);</w:t>
            </w:r>
          </w:p>
          <w:p w14:paraId="5EF3F827" w14:textId="77777777" w:rsidR="00D96E30" w:rsidRPr="000956AA" w:rsidRDefault="00D96E30" w:rsidP="00E402A3">
            <w:pPr>
              <w:rPr>
                <w:rFonts w:ascii="Consolas" w:hAnsi="Consolas" w:cs="Times New Roman"/>
                <w:sz w:val="14"/>
                <w:szCs w:val="14"/>
              </w:rPr>
            </w:pPr>
          </w:p>
          <w:p w14:paraId="5083EA9A"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 Menambahkan data penghuni</w:t>
            </w:r>
          </w:p>
          <w:p w14:paraId="6FCBE824"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penghuni (namaDepan, namaBelakang, jalan, RT, RW, kelurahan, kecamatan, kota, provinsi, kodePos, tanggalLahir)</w:t>
            </w:r>
          </w:p>
          <w:p w14:paraId="7C9590E1"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VALUES (_namaDepan, _namaBelakang, _jalan, _RT, _RW, _kelurahan, _kecamatan, _kota, _provinsi, _kodePos, _tanggalLahir);</w:t>
            </w:r>
          </w:p>
          <w:p w14:paraId="10E405D9"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SET _idPenghuni = LAST_INSERT_ID();</w:t>
            </w:r>
          </w:p>
          <w:p w14:paraId="16C0FDEC" w14:textId="77777777" w:rsidR="00D96E30" w:rsidRPr="000956AA" w:rsidRDefault="00D96E30" w:rsidP="00E402A3">
            <w:pPr>
              <w:rPr>
                <w:rFonts w:ascii="Consolas" w:hAnsi="Consolas" w:cs="Times New Roman"/>
                <w:sz w:val="14"/>
                <w:szCs w:val="14"/>
              </w:rPr>
            </w:pPr>
          </w:p>
          <w:p w14:paraId="04DA0108"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 Menambahkan data email penghuni</w:t>
            </w:r>
          </w:p>
          <w:p w14:paraId="3A664F85"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SET @emails = _emails;</w:t>
            </w:r>
          </w:p>
          <w:p w14:paraId="02058354"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WHILE LOCATE(',', @emails) &gt; 0 DO</w:t>
            </w:r>
          </w:p>
          <w:p w14:paraId="288BD11C"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SET _email = SUBSTRING(@emails, 1, LOCATE(',', @emails) - 1);</w:t>
            </w:r>
          </w:p>
          <w:p w14:paraId="16E1DD5E"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SET @emails = SUBSTRING(@emails, LOCATE(',', @emails) + 1);</w:t>
            </w:r>
          </w:p>
          <w:p w14:paraId="71F6207C"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penghuni_email (idPenghuni, email) VALUES (_idPenghuni, _email);</w:t>
            </w:r>
          </w:p>
          <w:p w14:paraId="0A491DE0"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END WHILE;</w:t>
            </w:r>
          </w:p>
          <w:p w14:paraId="320BD259"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penghuni_email (idPenghuni, email) VALUES (_idPenghuni, @emails);</w:t>
            </w:r>
          </w:p>
          <w:p w14:paraId="0A916E1C"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w:t>
            </w:r>
          </w:p>
          <w:p w14:paraId="0839F07B"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 Menambahkan data no telp penghuni</w:t>
            </w:r>
          </w:p>
          <w:p w14:paraId="31CB5D06"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SET @telps = _noTelp;</w:t>
            </w:r>
          </w:p>
          <w:p w14:paraId="61BC8DD0"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WHILE LOCATE(',', @telps) &gt; 0 DO</w:t>
            </w:r>
          </w:p>
          <w:p w14:paraId="19994E37"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SET _telp = SUBSTRING(@telps, 1, LOCATE(',', @telps) - 1);</w:t>
            </w:r>
          </w:p>
          <w:p w14:paraId="295A4BCE"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SET @telps = SUBSTRING(@telps, LOCATE(',', @telps) + 1);</w:t>
            </w:r>
          </w:p>
          <w:p w14:paraId="081ADDAE"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penghuni_noTelp (idPenghuni, noTelp) VALUES (_idPenghuni, _telp);</w:t>
            </w:r>
          </w:p>
          <w:p w14:paraId="09B70666"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END WHILE;</w:t>
            </w:r>
          </w:p>
          <w:p w14:paraId="4D7D34A5"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penghuni_noTelp (idPenghuni, noTelp) VALUES (_idPenghuni, @telps);</w:t>
            </w:r>
          </w:p>
          <w:p w14:paraId="5759839E"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w:t>
            </w:r>
          </w:p>
          <w:p w14:paraId="201B30E6"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 Menambahkan data sewa penghuni</w:t>
            </w:r>
          </w:p>
          <w:p w14:paraId="4E2F9BA1"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menyewa (idPenghuni, tglMulaiSewa, tglAkhirSewa) VALUES (_idPenghuni, _tglMulaiSewa, _tglAkhirSewa);</w:t>
            </w:r>
          </w:p>
          <w:p w14:paraId="1372528C"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w:t>
            </w:r>
          </w:p>
          <w:p w14:paraId="23D57D48"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 Menambahkan data kamar</w:t>
            </w:r>
          </w:p>
          <w:p w14:paraId="50340461"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kamar (idTipeKamar, idPenghuni) VALUES (_idTipeKamar, _idPenghuni);</w:t>
            </w:r>
          </w:p>
          <w:p w14:paraId="7698D32E"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lastRenderedPageBreak/>
              <w:t xml:space="preserve">  SET _noKamar = LAST_INSERT_ID();</w:t>
            </w:r>
          </w:p>
          <w:p w14:paraId="5FEA72A9"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w:t>
            </w:r>
          </w:p>
          <w:p w14:paraId="403DAD6A"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 Menambahkan data transaksi</w:t>
            </w:r>
          </w:p>
          <w:p w14:paraId="19328431"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transaksi (idPenghuni, noKamar, idTipeKamar, jenisTransaksi, jumlahBiaya, keterangan) </w:t>
            </w:r>
          </w:p>
          <w:p w14:paraId="4206069F"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VALUES (_idPenghuni, _noKamar, _idTipeKamar, 'sewa kamar', (SELECT hargaKamar FROM tipeKamar WHERE idTipeKamar = _idTipeKamar), 'Transaksi sewa kamar otomatis');</w:t>
            </w:r>
          </w:p>
          <w:p w14:paraId="7C38CBCA"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INSERT INTO membayar (idPenghuni, noKamar, idTipeKamar, idTransaksi, tglTransaksi, metodePembayaran) </w:t>
            </w:r>
          </w:p>
          <w:p w14:paraId="29EEEFE8"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 xml:space="preserve">  VALUES (_idPenghuni, _noKamar, _idTipeKamar, LAST_INSERT_ID(), CURDATE(), 'tunai');</w:t>
            </w:r>
          </w:p>
          <w:p w14:paraId="4E7663EF"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END$$</w:t>
            </w:r>
          </w:p>
          <w:p w14:paraId="2EE49AB2" w14:textId="77777777" w:rsidR="00D96E30" w:rsidRPr="000956AA" w:rsidRDefault="00D96E30" w:rsidP="00E402A3">
            <w:pPr>
              <w:rPr>
                <w:rFonts w:ascii="Consolas" w:hAnsi="Consolas" w:cs="Times New Roman"/>
                <w:sz w:val="14"/>
                <w:szCs w:val="14"/>
              </w:rPr>
            </w:pPr>
            <w:r w:rsidRPr="000956AA">
              <w:rPr>
                <w:rFonts w:ascii="Consolas" w:hAnsi="Consolas" w:cs="Times New Roman"/>
                <w:sz w:val="14"/>
                <w:szCs w:val="14"/>
              </w:rPr>
              <w:t>DELIMITER ;</w:t>
            </w:r>
          </w:p>
        </w:tc>
      </w:tr>
    </w:tbl>
    <w:p w14:paraId="52F38585" w14:textId="77777777" w:rsidR="00D96E30" w:rsidRDefault="00D96E30" w:rsidP="00D96E30">
      <w:pPr>
        <w:rPr>
          <w:rFonts w:ascii="Times New Roman" w:hAnsi="Times New Roman" w:cs="Times New Roman"/>
        </w:rPr>
      </w:pPr>
      <w:r>
        <w:rPr>
          <w:rFonts w:ascii="Times New Roman" w:hAnsi="Times New Roman" w:cs="Times New Roman"/>
        </w:rPr>
        <w:lastRenderedPageBreak/>
        <w:t>Cara pemanggilan, dengan contoh isi parameternya</w:t>
      </w:r>
    </w:p>
    <w:tbl>
      <w:tblPr>
        <w:tblStyle w:val="TableGrid"/>
        <w:tblW w:w="0" w:type="auto"/>
        <w:tblLook w:val="04A0" w:firstRow="1" w:lastRow="0" w:firstColumn="1" w:lastColumn="0" w:noHBand="0" w:noVBand="1"/>
      </w:tblPr>
      <w:tblGrid>
        <w:gridCol w:w="8261"/>
      </w:tblGrid>
      <w:tr w:rsidR="00D96E30" w:rsidRPr="000956AA" w14:paraId="6D82D1F4" w14:textId="77777777" w:rsidTr="00E402A3">
        <w:tc>
          <w:tcPr>
            <w:tcW w:w="8261" w:type="dxa"/>
          </w:tcPr>
          <w:p w14:paraId="63561110" w14:textId="77777777" w:rsidR="00D96E30" w:rsidRPr="000956AA" w:rsidRDefault="00D96E30" w:rsidP="00E402A3">
            <w:pPr>
              <w:rPr>
                <w:rFonts w:ascii="Consolas" w:hAnsi="Consolas" w:cs="Times New Roman"/>
              </w:rPr>
            </w:pPr>
            <w:r w:rsidRPr="000956AA">
              <w:rPr>
                <w:rFonts w:ascii="Consolas" w:hAnsi="Consolas" w:cs="Times New Roman"/>
              </w:rPr>
              <w:t>CALL tambahPenghuni(</w:t>
            </w:r>
          </w:p>
          <w:p w14:paraId="77D9732B" w14:textId="77777777" w:rsidR="00D96E30" w:rsidRPr="000956AA" w:rsidRDefault="00D96E30" w:rsidP="00E402A3">
            <w:pPr>
              <w:rPr>
                <w:rFonts w:ascii="Consolas" w:hAnsi="Consolas" w:cs="Times New Roman"/>
              </w:rPr>
            </w:pPr>
            <w:r w:rsidRPr="000956AA">
              <w:rPr>
                <w:rFonts w:ascii="Consolas" w:hAnsi="Consolas" w:cs="Times New Roman"/>
              </w:rPr>
              <w:t xml:space="preserve">  'Ahmad',</w:t>
            </w:r>
          </w:p>
          <w:p w14:paraId="6C242916" w14:textId="77777777" w:rsidR="00D96E30" w:rsidRPr="000956AA" w:rsidRDefault="00D96E30" w:rsidP="00E402A3">
            <w:pPr>
              <w:rPr>
                <w:rFonts w:ascii="Consolas" w:hAnsi="Consolas" w:cs="Times New Roman"/>
              </w:rPr>
            </w:pPr>
            <w:r w:rsidRPr="000956AA">
              <w:rPr>
                <w:rFonts w:ascii="Consolas" w:hAnsi="Consolas" w:cs="Times New Roman"/>
              </w:rPr>
              <w:t xml:space="preserve">  'Budi',</w:t>
            </w:r>
          </w:p>
          <w:p w14:paraId="4249238F" w14:textId="77777777" w:rsidR="00D96E30" w:rsidRPr="000956AA" w:rsidRDefault="00D96E30" w:rsidP="00E402A3">
            <w:pPr>
              <w:rPr>
                <w:rFonts w:ascii="Consolas" w:hAnsi="Consolas" w:cs="Times New Roman"/>
              </w:rPr>
            </w:pPr>
            <w:r w:rsidRPr="000956AA">
              <w:rPr>
                <w:rFonts w:ascii="Consolas" w:hAnsi="Consolas" w:cs="Times New Roman"/>
              </w:rPr>
              <w:t xml:space="preserve">  'Jl. Sudirman No. 45',</w:t>
            </w:r>
          </w:p>
          <w:p w14:paraId="0AE5F474" w14:textId="77777777" w:rsidR="00D96E30" w:rsidRPr="000956AA" w:rsidRDefault="00D96E30" w:rsidP="00E402A3">
            <w:pPr>
              <w:rPr>
                <w:rFonts w:ascii="Consolas" w:hAnsi="Consolas" w:cs="Times New Roman"/>
              </w:rPr>
            </w:pPr>
            <w:r w:rsidRPr="000956AA">
              <w:rPr>
                <w:rFonts w:ascii="Consolas" w:hAnsi="Consolas" w:cs="Times New Roman"/>
              </w:rPr>
              <w:t xml:space="preserve">  1,</w:t>
            </w:r>
          </w:p>
          <w:p w14:paraId="32DFAEE7" w14:textId="77777777" w:rsidR="00D96E30" w:rsidRPr="000956AA" w:rsidRDefault="00D96E30" w:rsidP="00E402A3">
            <w:pPr>
              <w:rPr>
                <w:rFonts w:ascii="Consolas" w:hAnsi="Consolas" w:cs="Times New Roman"/>
              </w:rPr>
            </w:pPr>
            <w:r w:rsidRPr="000956AA">
              <w:rPr>
                <w:rFonts w:ascii="Consolas" w:hAnsi="Consolas" w:cs="Times New Roman"/>
              </w:rPr>
              <w:t xml:space="preserve">  2,</w:t>
            </w:r>
          </w:p>
          <w:p w14:paraId="4A45A690" w14:textId="77777777" w:rsidR="00D96E30" w:rsidRPr="000956AA" w:rsidRDefault="00D96E30" w:rsidP="00E402A3">
            <w:pPr>
              <w:rPr>
                <w:rFonts w:ascii="Consolas" w:hAnsi="Consolas" w:cs="Times New Roman"/>
              </w:rPr>
            </w:pPr>
            <w:r w:rsidRPr="000956AA">
              <w:rPr>
                <w:rFonts w:ascii="Consolas" w:hAnsi="Consolas" w:cs="Times New Roman"/>
              </w:rPr>
              <w:t xml:space="preserve">  'Kebayoran Baru',</w:t>
            </w:r>
          </w:p>
          <w:p w14:paraId="6D13C990" w14:textId="77777777" w:rsidR="00D96E30" w:rsidRPr="000956AA" w:rsidRDefault="00D96E30" w:rsidP="00E402A3">
            <w:pPr>
              <w:rPr>
                <w:rFonts w:ascii="Consolas" w:hAnsi="Consolas" w:cs="Times New Roman"/>
              </w:rPr>
            </w:pPr>
            <w:r w:rsidRPr="000956AA">
              <w:rPr>
                <w:rFonts w:ascii="Consolas" w:hAnsi="Consolas" w:cs="Times New Roman"/>
              </w:rPr>
              <w:t xml:space="preserve">  'Jakarta Selatan',</w:t>
            </w:r>
          </w:p>
          <w:p w14:paraId="2B287EB1" w14:textId="77777777" w:rsidR="00D96E30" w:rsidRPr="000956AA" w:rsidRDefault="00D96E30" w:rsidP="00E402A3">
            <w:pPr>
              <w:rPr>
                <w:rFonts w:ascii="Consolas" w:hAnsi="Consolas" w:cs="Times New Roman"/>
              </w:rPr>
            </w:pPr>
            <w:r w:rsidRPr="000956AA">
              <w:rPr>
                <w:rFonts w:ascii="Consolas" w:hAnsi="Consolas" w:cs="Times New Roman"/>
              </w:rPr>
              <w:t xml:space="preserve">  'Jakarta',</w:t>
            </w:r>
          </w:p>
          <w:p w14:paraId="4B911D00" w14:textId="77777777" w:rsidR="00D96E30" w:rsidRPr="000956AA" w:rsidRDefault="00D96E30" w:rsidP="00E402A3">
            <w:pPr>
              <w:rPr>
                <w:rFonts w:ascii="Consolas" w:hAnsi="Consolas" w:cs="Times New Roman"/>
              </w:rPr>
            </w:pPr>
            <w:r w:rsidRPr="000956AA">
              <w:rPr>
                <w:rFonts w:ascii="Consolas" w:hAnsi="Consolas" w:cs="Times New Roman"/>
              </w:rPr>
              <w:t xml:space="preserve">  'DKI Jakarta',</w:t>
            </w:r>
          </w:p>
          <w:p w14:paraId="19125488" w14:textId="77777777" w:rsidR="00D96E30" w:rsidRPr="000956AA" w:rsidRDefault="00D96E30" w:rsidP="00E402A3">
            <w:pPr>
              <w:rPr>
                <w:rFonts w:ascii="Consolas" w:hAnsi="Consolas" w:cs="Times New Roman"/>
              </w:rPr>
            </w:pPr>
            <w:r w:rsidRPr="000956AA">
              <w:rPr>
                <w:rFonts w:ascii="Consolas" w:hAnsi="Consolas" w:cs="Times New Roman"/>
              </w:rPr>
              <w:t xml:space="preserve">  12110,</w:t>
            </w:r>
          </w:p>
          <w:p w14:paraId="6F419C7A" w14:textId="77777777" w:rsidR="00D96E30" w:rsidRPr="000956AA" w:rsidRDefault="00D96E30" w:rsidP="00E402A3">
            <w:pPr>
              <w:rPr>
                <w:rFonts w:ascii="Consolas" w:hAnsi="Consolas" w:cs="Times New Roman"/>
              </w:rPr>
            </w:pPr>
            <w:r w:rsidRPr="000956AA">
              <w:rPr>
                <w:rFonts w:ascii="Consolas" w:hAnsi="Consolas" w:cs="Times New Roman"/>
              </w:rPr>
              <w:t xml:space="preserve">  '1990-05-10',</w:t>
            </w:r>
          </w:p>
          <w:p w14:paraId="431CE191" w14:textId="77777777" w:rsidR="00D96E30" w:rsidRPr="000956AA" w:rsidRDefault="00D96E30" w:rsidP="00E402A3">
            <w:pPr>
              <w:rPr>
                <w:rFonts w:ascii="Consolas" w:hAnsi="Consolas" w:cs="Times New Roman"/>
              </w:rPr>
            </w:pPr>
            <w:r w:rsidRPr="000956AA">
              <w:rPr>
                <w:rFonts w:ascii="Consolas" w:hAnsi="Consolas" w:cs="Times New Roman"/>
              </w:rPr>
              <w:t xml:space="preserve">  'ahmadbudi@gmail.com,ahmad.budi@yahoo.com',</w:t>
            </w:r>
          </w:p>
          <w:p w14:paraId="46064B39" w14:textId="77777777" w:rsidR="00D96E30" w:rsidRPr="000956AA" w:rsidRDefault="00D96E30" w:rsidP="00E402A3">
            <w:pPr>
              <w:rPr>
                <w:rFonts w:ascii="Consolas" w:hAnsi="Consolas" w:cs="Times New Roman"/>
              </w:rPr>
            </w:pPr>
            <w:r w:rsidRPr="000956AA">
              <w:rPr>
                <w:rFonts w:ascii="Consolas" w:hAnsi="Consolas" w:cs="Times New Roman"/>
              </w:rPr>
              <w:t xml:space="preserve">  '081234567890,085612345678',</w:t>
            </w:r>
          </w:p>
          <w:p w14:paraId="7A80917C" w14:textId="77777777" w:rsidR="00D96E30" w:rsidRPr="000956AA" w:rsidRDefault="00D96E30" w:rsidP="00E402A3">
            <w:pPr>
              <w:rPr>
                <w:rFonts w:ascii="Consolas" w:hAnsi="Consolas" w:cs="Times New Roman"/>
              </w:rPr>
            </w:pPr>
            <w:r w:rsidRPr="000956AA">
              <w:rPr>
                <w:rFonts w:ascii="Consolas" w:hAnsi="Consolas" w:cs="Times New Roman"/>
              </w:rPr>
              <w:t xml:space="preserve">  '2023-01-01',</w:t>
            </w:r>
          </w:p>
          <w:p w14:paraId="315A42B3" w14:textId="77777777" w:rsidR="00D96E30" w:rsidRPr="000956AA" w:rsidRDefault="00D96E30" w:rsidP="00E402A3">
            <w:pPr>
              <w:rPr>
                <w:rFonts w:ascii="Consolas" w:hAnsi="Consolas" w:cs="Times New Roman"/>
              </w:rPr>
            </w:pPr>
            <w:r w:rsidRPr="000956AA">
              <w:rPr>
                <w:rFonts w:ascii="Consolas" w:hAnsi="Consolas" w:cs="Times New Roman"/>
              </w:rPr>
              <w:t xml:space="preserve">  '2023-12-31',</w:t>
            </w:r>
          </w:p>
          <w:p w14:paraId="6EBDA238" w14:textId="77777777" w:rsidR="00D96E30" w:rsidRPr="000956AA" w:rsidRDefault="00D96E30" w:rsidP="00E402A3">
            <w:pPr>
              <w:rPr>
                <w:rFonts w:ascii="Consolas" w:hAnsi="Consolas" w:cs="Times New Roman"/>
              </w:rPr>
            </w:pPr>
            <w:r w:rsidRPr="000956AA">
              <w:rPr>
                <w:rFonts w:ascii="Consolas" w:hAnsi="Consolas" w:cs="Times New Roman"/>
              </w:rPr>
              <w:t xml:space="preserve">  1</w:t>
            </w:r>
          </w:p>
          <w:p w14:paraId="7C052C56" w14:textId="77777777" w:rsidR="00D96E30" w:rsidRPr="000956AA" w:rsidRDefault="00D96E30" w:rsidP="00E402A3">
            <w:pPr>
              <w:rPr>
                <w:rFonts w:ascii="Consolas" w:hAnsi="Consolas" w:cs="Times New Roman"/>
              </w:rPr>
            </w:pPr>
            <w:r w:rsidRPr="000956AA">
              <w:rPr>
                <w:rFonts w:ascii="Consolas" w:hAnsi="Consolas" w:cs="Times New Roman"/>
              </w:rPr>
              <w:t>);</w:t>
            </w:r>
          </w:p>
        </w:tc>
      </w:tr>
    </w:tbl>
    <w:p w14:paraId="4EBD8170" w14:textId="77777777" w:rsidR="00D96E30" w:rsidRDefault="00D96E30" w:rsidP="00D96E30">
      <w:pPr>
        <w:rPr>
          <w:rFonts w:ascii="Times New Roman" w:hAnsi="Times New Roman" w:cs="Times New Roman"/>
        </w:rPr>
      </w:pPr>
      <w:r>
        <w:rPr>
          <w:rFonts w:ascii="Times New Roman" w:hAnsi="Times New Roman" w:cs="Times New Roman"/>
        </w:rPr>
        <w:t>Output</w:t>
      </w:r>
    </w:p>
    <w:tbl>
      <w:tblPr>
        <w:tblStyle w:val="TableGrid"/>
        <w:tblW w:w="0" w:type="auto"/>
        <w:tblLook w:val="04A0" w:firstRow="1" w:lastRow="0" w:firstColumn="1" w:lastColumn="0" w:noHBand="0" w:noVBand="1"/>
      </w:tblPr>
      <w:tblGrid>
        <w:gridCol w:w="8261"/>
      </w:tblGrid>
      <w:tr w:rsidR="00D96E30" w:rsidRPr="00AB2DB2" w14:paraId="5E07BBE6" w14:textId="77777777" w:rsidTr="00E402A3">
        <w:tc>
          <w:tcPr>
            <w:tcW w:w="8261" w:type="dxa"/>
          </w:tcPr>
          <w:p w14:paraId="571B9302"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MariaDB [kostpoetrasultan]&gt; CALL tambahPenghuni(</w:t>
            </w:r>
          </w:p>
          <w:p w14:paraId="57E38E17"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Ahmad',</w:t>
            </w:r>
          </w:p>
          <w:p w14:paraId="4FCEE471"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Budi',</w:t>
            </w:r>
          </w:p>
          <w:p w14:paraId="4F1EA5F5"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Jl. Sudirman No. 45',</w:t>
            </w:r>
          </w:p>
          <w:p w14:paraId="65D178D9"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1,</w:t>
            </w:r>
          </w:p>
          <w:p w14:paraId="30161CA9"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2,</w:t>
            </w:r>
          </w:p>
          <w:p w14:paraId="5B565496"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Kebayoran Baru',</w:t>
            </w:r>
          </w:p>
          <w:p w14:paraId="19F7EC7D"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Jakarta Selatan',</w:t>
            </w:r>
          </w:p>
          <w:p w14:paraId="573843C3"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Jakarta',</w:t>
            </w:r>
          </w:p>
          <w:p w14:paraId="248C6D34"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DKI Jakarta',</w:t>
            </w:r>
          </w:p>
          <w:p w14:paraId="3A4623CE"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12110,</w:t>
            </w:r>
          </w:p>
          <w:p w14:paraId="2FD86D5A"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1990-05-10',</w:t>
            </w:r>
          </w:p>
          <w:p w14:paraId="1CE7F588"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ahmadbudi@gmail.com,ahmad.budi@yahoo.com',</w:t>
            </w:r>
          </w:p>
          <w:p w14:paraId="09C32219"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081234567890,085612345678',</w:t>
            </w:r>
          </w:p>
          <w:p w14:paraId="1DFFDBB2"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2023-01-01',</w:t>
            </w:r>
          </w:p>
          <w:p w14:paraId="7B9C017E"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2023-12-31',</w:t>
            </w:r>
          </w:p>
          <w:p w14:paraId="2AF24A11"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1</w:t>
            </w:r>
          </w:p>
          <w:p w14:paraId="2C103B6E"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xml:space="preserve">    -&gt; );</w:t>
            </w:r>
          </w:p>
          <w:p w14:paraId="05C4A8DB"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Query OK, 9 rows affected (0.009 sec)</w:t>
            </w:r>
          </w:p>
          <w:p w14:paraId="648E8E62" w14:textId="77777777" w:rsidR="00D96E30" w:rsidRPr="00AB2DB2" w:rsidRDefault="00D96E30" w:rsidP="00E402A3">
            <w:pPr>
              <w:rPr>
                <w:rFonts w:ascii="Consolas" w:hAnsi="Consolas" w:cs="Times New Roman"/>
                <w:sz w:val="8"/>
                <w:szCs w:val="8"/>
              </w:rPr>
            </w:pPr>
          </w:p>
          <w:p w14:paraId="4BF9219D"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MariaDB [kostpoetrasultan]&gt; select * from penghuni;</w:t>
            </w:r>
          </w:p>
          <w:p w14:paraId="2F8B5FF9"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10EDA86E"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idPenghuni | namaDepan | namaBelakang | jalan               | RT   | RW   | kelurahan      | kecamatan       | kota    | provinsi    | kodePos | tanggalLahir |</w:t>
            </w:r>
          </w:p>
          <w:p w14:paraId="086336B1"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6135D6A7"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1 | Ahmad     | Budi         | Jl. Sudirman No. 45 |    1 |    2 | Kebayoran Baru | Jakarta Selatan | Jakarta | DKI Jakarta |   12110 | 1990-05-10   |</w:t>
            </w:r>
          </w:p>
          <w:p w14:paraId="6978A0E7"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53C1AEC2"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1 row in set (0.000 sec)</w:t>
            </w:r>
          </w:p>
          <w:p w14:paraId="485A3772" w14:textId="77777777" w:rsidR="00D96E30" w:rsidRPr="00AB2DB2" w:rsidRDefault="00D96E30" w:rsidP="00E402A3">
            <w:pPr>
              <w:rPr>
                <w:rFonts w:ascii="Consolas" w:hAnsi="Consolas" w:cs="Times New Roman"/>
                <w:sz w:val="8"/>
                <w:szCs w:val="8"/>
              </w:rPr>
            </w:pPr>
          </w:p>
          <w:p w14:paraId="480DEAA1"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MariaDB [kostpoetrasultan]&gt; select * from penghuni_email;</w:t>
            </w:r>
          </w:p>
          <w:p w14:paraId="58EEF0A3"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6192885C"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idPenghuni | email                |</w:t>
            </w:r>
          </w:p>
          <w:p w14:paraId="4D8627E2"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2EB4E99C"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1 | ahmadbudi@gmail.com  |</w:t>
            </w:r>
          </w:p>
          <w:p w14:paraId="6D72DDB6"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1 | ahmad.budi@yahoo.com |</w:t>
            </w:r>
          </w:p>
          <w:p w14:paraId="6AB0795D"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0F2CD482"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2 rows in set (0.000 sec)</w:t>
            </w:r>
          </w:p>
          <w:p w14:paraId="45E12C09" w14:textId="77777777" w:rsidR="00D96E30" w:rsidRPr="00AB2DB2" w:rsidRDefault="00D96E30" w:rsidP="00E402A3">
            <w:pPr>
              <w:rPr>
                <w:rFonts w:ascii="Consolas" w:hAnsi="Consolas" w:cs="Times New Roman"/>
                <w:sz w:val="8"/>
                <w:szCs w:val="8"/>
              </w:rPr>
            </w:pPr>
          </w:p>
          <w:p w14:paraId="6A632092"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MariaDB [kostpoetrasultan]&gt; select * from penghuni_notelp;</w:t>
            </w:r>
          </w:p>
          <w:p w14:paraId="77E56FEE"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3803F712"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idPenghuni | noTelp       |</w:t>
            </w:r>
          </w:p>
          <w:p w14:paraId="0B2A3FE4"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6EE1B2D7"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1 | 081234567890 |</w:t>
            </w:r>
          </w:p>
          <w:p w14:paraId="6396D7F7"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1 | 085612345678 |</w:t>
            </w:r>
          </w:p>
          <w:p w14:paraId="2CE8144B"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5E5F5ADC"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2 rows in set (0.000 sec)</w:t>
            </w:r>
          </w:p>
          <w:p w14:paraId="0B2D8D0E" w14:textId="77777777" w:rsidR="00D96E30" w:rsidRPr="00AB2DB2" w:rsidRDefault="00D96E30" w:rsidP="00E402A3">
            <w:pPr>
              <w:rPr>
                <w:rFonts w:ascii="Consolas" w:hAnsi="Consolas" w:cs="Times New Roman"/>
                <w:sz w:val="8"/>
                <w:szCs w:val="8"/>
              </w:rPr>
            </w:pPr>
          </w:p>
          <w:p w14:paraId="6D891179"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MariaDB [kostpoetrasultan]&gt; select * from kamar;</w:t>
            </w:r>
          </w:p>
          <w:p w14:paraId="3E70426C"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73B0FFA0"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noKamar | idTipeKamar | idPenghuni |</w:t>
            </w:r>
          </w:p>
          <w:p w14:paraId="684B8785"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lastRenderedPageBreak/>
              <w:t>+---------+-------------+------------+</w:t>
            </w:r>
          </w:p>
          <w:p w14:paraId="349AF6D3"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       1 |           1 |          1 |</w:t>
            </w:r>
          </w:p>
          <w:p w14:paraId="37FBB9A5"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w:t>
            </w:r>
          </w:p>
          <w:p w14:paraId="4F0DC33C" w14:textId="77777777" w:rsidR="00D96E30" w:rsidRPr="00AB2DB2" w:rsidRDefault="00D96E30" w:rsidP="00E402A3">
            <w:pPr>
              <w:rPr>
                <w:rFonts w:ascii="Consolas" w:hAnsi="Consolas" w:cs="Times New Roman"/>
                <w:sz w:val="8"/>
                <w:szCs w:val="8"/>
              </w:rPr>
            </w:pPr>
            <w:r w:rsidRPr="00AB2DB2">
              <w:rPr>
                <w:rFonts w:ascii="Consolas" w:hAnsi="Consolas" w:cs="Times New Roman"/>
                <w:sz w:val="8"/>
                <w:szCs w:val="8"/>
              </w:rPr>
              <w:t>1 row in set (0.000 sec)</w:t>
            </w:r>
          </w:p>
        </w:tc>
      </w:tr>
    </w:tbl>
    <w:p w14:paraId="69C03DFE" w14:textId="77777777" w:rsidR="00D96E30" w:rsidRDefault="00D96E30" w:rsidP="00D96E30">
      <w:pPr>
        <w:rPr>
          <w:rFonts w:ascii="Times New Roman" w:hAnsi="Times New Roman" w:cs="Times New Roman"/>
        </w:rPr>
      </w:pPr>
    </w:p>
    <w:p w14:paraId="0F173881" w14:textId="77777777" w:rsidR="00D96E30" w:rsidRDefault="00D96E30" w:rsidP="00D96E30">
      <w:pPr>
        <w:ind w:firstLine="360"/>
        <w:rPr>
          <w:rFonts w:ascii="Times New Roman" w:hAnsi="Times New Roman" w:cs="Times New Roman"/>
        </w:rPr>
      </w:pPr>
      <w:r>
        <w:rPr>
          <w:rFonts w:ascii="Times New Roman" w:hAnsi="Times New Roman" w:cs="Times New Roman"/>
        </w:rPr>
        <w:t xml:space="preserve">Store Procedure Event Scheduler </w:t>
      </w:r>
      <w:r w:rsidRPr="002C71D1">
        <w:rPr>
          <w:rFonts w:ascii="Times New Roman" w:hAnsi="Times New Roman" w:cs="Times New Roman"/>
        </w:rPr>
        <w:t>apabila sudah awal bulan yaitu setiap tanggal 1, maka semua penghuni akan ditetapkan biaya kost (sesuai tipe kamar yang dipilih) dan ditaruh di tabel transaksi.</w:t>
      </w:r>
    </w:p>
    <w:tbl>
      <w:tblPr>
        <w:tblStyle w:val="TableGrid"/>
        <w:tblW w:w="0" w:type="auto"/>
        <w:tblLook w:val="04A0" w:firstRow="1" w:lastRow="0" w:firstColumn="1" w:lastColumn="0" w:noHBand="0" w:noVBand="1"/>
      </w:tblPr>
      <w:tblGrid>
        <w:gridCol w:w="8261"/>
      </w:tblGrid>
      <w:tr w:rsidR="00D96E30" w:rsidRPr="00E93251" w14:paraId="35840853" w14:textId="77777777" w:rsidTr="00E402A3">
        <w:tc>
          <w:tcPr>
            <w:tcW w:w="8261" w:type="dxa"/>
          </w:tcPr>
          <w:p w14:paraId="08DF70AD" w14:textId="77777777" w:rsidR="00D96E30" w:rsidRPr="00E93251" w:rsidRDefault="00D96E30" w:rsidP="00E402A3">
            <w:pPr>
              <w:rPr>
                <w:rFonts w:ascii="Consolas" w:hAnsi="Consolas" w:cs="Times New Roman"/>
              </w:rPr>
            </w:pPr>
            <w:r w:rsidRPr="00E93251">
              <w:rPr>
                <w:rFonts w:ascii="Consolas" w:hAnsi="Consolas" w:cs="Times New Roman"/>
              </w:rPr>
              <w:t>CREATE PROCEDURE generateBiayaKost()</w:t>
            </w:r>
          </w:p>
          <w:p w14:paraId="7EF25F15" w14:textId="77777777" w:rsidR="00D96E30" w:rsidRPr="00E93251" w:rsidRDefault="00D96E30" w:rsidP="00E402A3">
            <w:pPr>
              <w:rPr>
                <w:rFonts w:ascii="Consolas" w:hAnsi="Consolas" w:cs="Times New Roman"/>
              </w:rPr>
            </w:pPr>
            <w:r w:rsidRPr="00E93251">
              <w:rPr>
                <w:rFonts w:ascii="Consolas" w:hAnsi="Consolas" w:cs="Times New Roman"/>
              </w:rPr>
              <w:t>BEGIN</w:t>
            </w:r>
          </w:p>
          <w:p w14:paraId="33369859" w14:textId="77777777" w:rsidR="00D96E30" w:rsidRPr="00E93251" w:rsidRDefault="00D96E30" w:rsidP="00E402A3">
            <w:pPr>
              <w:rPr>
                <w:rFonts w:ascii="Consolas" w:hAnsi="Consolas" w:cs="Times New Roman"/>
              </w:rPr>
            </w:pPr>
            <w:r w:rsidRPr="00E93251">
              <w:rPr>
                <w:rFonts w:ascii="Consolas" w:hAnsi="Consolas" w:cs="Times New Roman"/>
              </w:rPr>
              <w:t xml:space="preserve">  INSERT INTO transaksi (idPenghuni, noKamar, idTipeKamar, jenisTransaksi, jumlahBiaya, keterangan)</w:t>
            </w:r>
          </w:p>
          <w:p w14:paraId="507F6194" w14:textId="77777777" w:rsidR="00D96E30" w:rsidRPr="00E93251" w:rsidRDefault="00D96E30" w:rsidP="00E402A3">
            <w:pPr>
              <w:rPr>
                <w:rFonts w:ascii="Consolas" w:hAnsi="Consolas" w:cs="Times New Roman"/>
              </w:rPr>
            </w:pPr>
            <w:r w:rsidRPr="00E93251">
              <w:rPr>
                <w:rFonts w:ascii="Consolas" w:hAnsi="Consolas" w:cs="Times New Roman"/>
              </w:rPr>
              <w:t xml:space="preserve">  SELECT k.idPenghuni, k.noKamar, k.idTipeKamar, 'sewa kamar', t.hargaKamar, 'Biaya kost bulanan'</w:t>
            </w:r>
          </w:p>
          <w:p w14:paraId="41CF3D09" w14:textId="77777777" w:rsidR="00D96E30" w:rsidRPr="00E93251" w:rsidRDefault="00D96E30" w:rsidP="00E402A3">
            <w:pPr>
              <w:rPr>
                <w:rFonts w:ascii="Consolas" w:hAnsi="Consolas" w:cs="Times New Roman"/>
              </w:rPr>
            </w:pPr>
            <w:r w:rsidRPr="00E93251">
              <w:rPr>
                <w:rFonts w:ascii="Consolas" w:hAnsi="Consolas" w:cs="Times New Roman"/>
              </w:rPr>
              <w:t xml:space="preserve">  FROM kamar k</w:t>
            </w:r>
          </w:p>
          <w:p w14:paraId="46656D0B" w14:textId="77777777" w:rsidR="00D96E30" w:rsidRPr="00E93251" w:rsidRDefault="00D96E30" w:rsidP="00E402A3">
            <w:pPr>
              <w:rPr>
                <w:rFonts w:ascii="Consolas" w:hAnsi="Consolas" w:cs="Times New Roman"/>
              </w:rPr>
            </w:pPr>
            <w:r w:rsidRPr="00E93251">
              <w:rPr>
                <w:rFonts w:ascii="Consolas" w:hAnsi="Consolas" w:cs="Times New Roman"/>
              </w:rPr>
              <w:t xml:space="preserve">  JOIN tipeKamar t ON k.idTipeKamar = t.idTipeKamar</w:t>
            </w:r>
          </w:p>
          <w:p w14:paraId="3C15129E" w14:textId="77777777" w:rsidR="00D96E30" w:rsidRPr="00E93251" w:rsidRDefault="00D96E30" w:rsidP="00E402A3">
            <w:pPr>
              <w:rPr>
                <w:rFonts w:ascii="Consolas" w:hAnsi="Consolas" w:cs="Times New Roman"/>
              </w:rPr>
            </w:pPr>
            <w:r w:rsidRPr="00E93251">
              <w:rPr>
                <w:rFonts w:ascii="Consolas" w:hAnsi="Consolas" w:cs="Times New Roman"/>
              </w:rPr>
              <w:t xml:space="preserve">  WHERE k.idPenghuni IS NOT NULL;</w:t>
            </w:r>
          </w:p>
          <w:p w14:paraId="0F780627" w14:textId="77777777" w:rsidR="00D96E30" w:rsidRPr="00E93251" w:rsidRDefault="00D96E30" w:rsidP="00E402A3">
            <w:pPr>
              <w:rPr>
                <w:rFonts w:ascii="Consolas" w:hAnsi="Consolas" w:cs="Times New Roman"/>
              </w:rPr>
            </w:pPr>
            <w:r w:rsidRPr="00E93251">
              <w:rPr>
                <w:rFonts w:ascii="Consolas" w:hAnsi="Consolas" w:cs="Times New Roman"/>
              </w:rPr>
              <w:t>END;</w:t>
            </w:r>
          </w:p>
          <w:p w14:paraId="0A90B5FA" w14:textId="77777777" w:rsidR="00D96E30" w:rsidRPr="00E93251" w:rsidRDefault="00D96E30" w:rsidP="00E402A3">
            <w:pPr>
              <w:rPr>
                <w:rFonts w:ascii="Consolas" w:hAnsi="Consolas" w:cs="Times New Roman"/>
              </w:rPr>
            </w:pPr>
          </w:p>
          <w:p w14:paraId="6CA1E6F3" w14:textId="77777777" w:rsidR="00D96E30" w:rsidRPr="00E93251" w:rsidRDefault="00D96E30" w:rsidP="00E402A3">
            <w:pPr>
              <w:rPr>
                <w:rFonts w:ascii="Consolas" w:hAnsi="Consolas" w:cs="Times New Roman"/>
              </w:rPr>
            </w:pPr>
            <w:r w:rsidRPr="00E93251">
              <w:rPr>
                <w:rFonts w:ascii="Consolas" w:hAnsi="Consolas" w:cs="Times New Roman"/>
              </w:rPr>
              <w:t>CREATE EVENT generateBiayaKostEvent</w:t>
            </w:r>
          </w:p>
          <w:p w14:paraId="1A25DBC9" w14:textId="77777777" w:rsidR="00D96E30" w:rsidRPr="00E93251" w:rsidRDefault="00D96E30" w:rsidP="00E402A3">
            <w:pPr>
              <w:rPr>
                <w:rFonts w:ascii="Consolas" w:hAnsi="Consolas" w:cs="Times New Roman"/>
              </w:rPr>
            </w:pPr>
            <w:r w:rsidRPr="00E93251">
              <w:rPr>
                <w:rFonts w:ascii="Consolas" w:hAnsi="Consolas" w:cs="Times New Roman"/>
              </w:rPr>
              <w:t>ON SCHEDULE EVERY 1 MONTH STARTS '2023-01-01'</w:t>
            </w:r>
          </w:p>
          <w:p w14:paraId="396D69E3" w14:textId="77777777" w:rsidR="00D96E30" w:rsidRPr="00E93251" w:rsidRDefault="00D96E30" w:rsidP="00E402A3">
            <w:pPr>
              <w:rPr>
                <w:rFonts w:ascii="Consolas" w:hAnsi="Consolas" w:cs="Times New Roman"/>
              </w:rPr>
            </w:pPr>
            <w:r w:rsidRPr="00E93251">
              <w:rPr>
                <w:rFonts w:ascii="Consolas" w:hAnsi="Consolas" w:cs="Times New Roman"/>
              </w:rPr>
              <w:t>DO CALL generateBiayaKost();</w:t>
            </w:r>
          </w:p>
        </w:tc>
      </w:tr>
    </w:tbl>
    <w:p w14:paraId="25403058" w14:textId="77777777" w:rsidR="00D96E30" w:rsidRPr="00CF1FCE" w:rsidRDefault="00D96E30" w:rsidP="00D96E30">
      <w:pPr>
        <w:rPr>
          <w:rFonts w:ascii="Times New Roman" w:hAnsi="Times New Roman" w:cs="Times New Roman"/>
        </w:rPr>
      </w:pPr>
      <w:r>
        <w:rPr>
          <w:rFonts w:ascii="Times New Roman" w:hAnsi="Times New Roman" w:cs="Times New Roman"/>
        </w:rPr>
        <w:t>Jangan lupa menyalakan</w:t>
      </w:r>
    </w:p>
    <w:tbl>
      <w:tblPr>
        <w:tblStyle w:val="TableGrid"/>
        <w:tblW w:w="0" w:type="auto"/>
        <w:tblLook w:val="04A0" w:firstRow="1" w:lastRow="0" w:firstColumn="1" w:lastColumn="0" w:noHBand="0" w:noVBand="1"/>
      </w:tblPr>
      <w:tblGrid>
        <w:gridCol w:w="8261"/>
      </w:tblGrid>
      <w:tr w:rsidR="00D96E30" w14:paraId="429939B6" w14:textId="77777777" w:rsidTr="00E402A3">
        <w:tc>
          <w:tcPr>
            <w:tcW w:w="8261" w:type="dxa"/>
          </w:tcPr>
          <w:p w14:paraId="2A8B71CB" w14:textId="77777777" w:rsidR="00D96E30" w:rsidRPr="00E93251" w:rsidRDefault="00D96E30" w:rsidP="00E402A3">
            <w:pPr>
              <w:rPr>
                <w:rFonts w:ascii="Consolas" w:hAnsi="Consolas" w:cs="Times New Roman"/>
              </w:rPr>
            </w:pPr>
            <w:r w:rsidRPr="00E93251">
              <w:rPr>
                <w:rFonts w:ascii="Consolas" w:hAnsi="Consolas" w:cs="Times New Roman"/>
              </w:rPr>
              <w:t>SET GLOBAL event_scheduler = ON;</w:t>
            </w:r>
          </w:p>
        </w:tc>
      </w:tr>
    </w:tbl>
    <w:p w14:paraId="0B47C11B" w14:textId="77777777" w:rsidR="00D96E30" w:rsidRDefault="00D96E30" w:rsidP="00D96E30">
      <w:pPr>
        <w:rPr>
          <w:rFonts w:ascii="Times New Roman" w:hAnsi="Times New Roman" w:cs="Times New Roman"/>
        </w:rPr>
      </w:pPr>
    </w:p>
    <w:p w14:paraId="5AC7CEF2" w14:textId="77777777" w:rsidR="00D96E30" w:rsidRDefault="00D96E30" w:rsidP="00D96E30">
      <w:pPr>
        <w:rPr>
          <w:rFonts w:ascii="Times New Roman" w:hAnsi="Times New Roman" w:cs="Times New Roman"/>
        </w:rPr>
      </w:pPr>
      <w:r>
        <w:rPr>
          <w:rFonts w:ascii="Times New Roman" w:hAnsi="Times New Roman" w:cs="Times New Roman"/>
        </w:rPr>
        <w:t>Prosedur analisis transaksi oleh pemilik kost</w:t>
      </w:r>
    </w:p>
    <w:tbl>
      <w:tblPr>
        <w:tblStyle w:val="TableGrid"/>
        <w:tblW w:w="0" w:type="auto"/>
        <w:tblLook w:val="04A0" w:firstRow="1" w:lastRow="0" w:firstColumn="1" w:lastColumn="0" w:noHBand="0" w:noVBand="1"/>
      </w:tblPr>
      <w:tblGrid>
        <w:gridCol w:w="8261"/>
      </w:tblGrid>
      <w:tr w:rsidR="00D96E30" w:rsidRPr="00A4544B" w14:paraId="086A2992" w14:textId="77777777" w:rsidTr="00E402A3">
        <w:tc>
          <w:tcPr>
            <w:tcW w:w="8261" w:type="dxa"/>
          </w:tcPr>
          <w:p w14:paraId="3E5B0536"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DELIMITER //</w:t>
            </w:r>
          </w:p>
          <w:p w14:paraId="44E3C6A7"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CREATE PROCEDURE analyzeTransactions()</w:t>
            </w:r>
          </w:p>
          <w:p w14:paraId="7148CCEE"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BEGIN</w:t>
            </w:r>
          </w:p>
          <w:p w14:paraId="10EAC59E"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finished INTEGER DEFAULT 0;</w:t>
            </w:r>
          </w:p>
          <w:p w14:paraId="19ABFB51"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jenisTransaksi ENUM('sewa kamar', 'air', 'listrik', 'denda');</w:t>
            </w:r>
          </w:p>
          <w:p w14:paraId="75D51FC0"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totalOmset DECIMAL(10,2);</w:t>
            </w:r>
          </w:p>
          <w:p w14:paraId="0C2FF3FA"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rataRata DECIMAL(10,2);</w:t>
            </w:r>
          </w:p>
          <w:p w14:paraId="26AF6E9A"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ax DECIMAL(10,2);</w:t>
            </w:r>
          </w:p>
          <w:p w14:paraId="3332C6F0"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in DECIMAL(10,2);</w:t>
            </w:r>
          </w:p>
          <w:p w14:paraId="3E06B97B"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axMonth INT;</w:t>
            </w:r>
          </w:p>
          <w:p w14:paraId="23068AC9"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inMonth INT;</w:t>
            </w:r>
          </w:p>
          <w:p w14:paraId="4D071876"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totalTransaksi INT;</w:t>
            </w:r>
          </w:p>
          <w:p w14:paraId="24423FBC"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rataTransaksiPerBulan DECIMAL(10,2);</w:t>
            </w:r>
          </w:p>
          <w:p w14:paraId="1C93D31C"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w:t>
            </w:r>
          </w:p>
          <w:p w14:paraId="6E169B68"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totalOmsetAll DECIMAL(10,2);</w:t>
            </w:r>
          </w:p>
          <w:p w14:paraId="7454D47F"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totalTransaksiAll INT;</w:t>
            </w:r>
          </w:p>
          <w:p w14:paraId="756905BE"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rataRataAll DECIMAL(10,2);</w:t>
            </w:r>
          </w:p>
          <w:p w14:paraId="590E42BB"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axAll DECIMAL(10,2);</w:t>
            </w:r>
          </w:p>
          <w:p w14:paraId="1322F1C1"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inAll DECIMAL(10,2);</w:t>
            </w:r>
          </w:p>
          <w:p w14:paraId="3EA12938"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axMonthAll INT;</w:t>
            </w:r>
          </w:p>
          <w:p w14:paraId="47B71459"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minMonthAll INT;</w:t>
            </w:r>
          </w:p>
          <w:p w14:paraId="55946D5A"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v_rataTransaksiPerBulanAll DECIMAL(10,2);</w:t>
            </w:r>
          </w:p>
          <w:p w14:paraId="3A33F96D" w14:textId="77777777" w:rsidR="00D96E30" w:rsidRPr="00A4544B" w:rsidRDefault="00D96E30" w:rsidP="00E402A3">
            <w:pPr>
              <w:rPr>
                <w:rFonts w:ascii="Consolas" w:hAnsi="Consolas" w:cs="Times New Roman"/>
                <w:sz w:val="14"/>
                <w:szCs w:val="14"/>
              </w:rPr>
            </w:pPr>
          </w:p>
          <w:p w14:paraId="76F49B5E"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 cursor untuk iterasi melalui jenis transaksi</w:t>
            </w:r>
          </w:p>
          <w:p w14:paraId="20F95E03"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transaksi_cursor CURSOR FOR SELECT DISTINCT jenisTransaksi FROM transaksi;</w:t>
            </w:r>
          </w:p>
          <w:p w14:paraId="19984C1E" w14:textId="77777777" w:rsidR="00D96E30" w:rsidRPr="00A4544B" w:rsidRDefault="00D96E30" w:rsidP="00E402A3">
            <w:pPr>
              <w:rPr>
                <w:rFonts w:ascii="Consolas" w:hAnsi="Consolas" w:cs="Times New Roman"/>
                <w:sz w:val="14"/>
                <w:szCs w:val="14"/>
              </w:rPr>
            </w:pPr>
          </w:p>
          <w:p w14:paraId="02ACE921"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 handler untuk deteksi akhir cursor</w:t>
            </w:r>
          </w:p>
          <w:p w14:paraId="3E783C61"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DECLARE CONTINUE HANDLER FOR NOT FOUND SET v_finished = 1;</w:t>
            </w:r>
          </w:p>
          <w:p w14:paraId="25B12138" w14:textId="77777777" w:rsidR="00D96E30" w:rsidRPr="00A4544B" w:rsidRDefault="00D96E30" w:rsidP="00E402A3">
            <w:pPr>
              <w:rPr>
                <w:rFonts w:ascii="Consolas" w:hAnsi="Consolas" w:cs="Times New Roman"/>
                <w:sz w:val="14"/>
                <w:szCs w:val="14"/>
              </w:rPr>
            </w:pPr>
          </w:p>
          <w:p w14:paraId="175432DE"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lastRenderedPageBreak/>
              <w:t xml:space="preserve">  OPEN transaksi_cursor;</w:t>
            </w:r>
          </w:p>
          <w:p w14:paraId="14303A1B" w14:textId="77777777" w:rsidR="00D96E30" w:rsidRPr="00A4544B" w:rsidRDefault="00D96E30" w:rsidP="00E402A3">
            <w:pPr>
              <w:rPr>
                <w:rFonts w:ascii="Consolas" w:hAnsi="Consolas" w:cs="Times New Roman"/>
                <w:sz w:val="14"/>
                <w:szCs w:val="14"/>
              </w:rPr>
            </w:pPr>
          </w:p>
          <w:p w14:paraId="1931CDEA"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get_transaksi: LOOP</w:t>
            </w:r>
          </w:p>
          <w:p w14:paraId="26B55503"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FETCH transaksi_cursor INTO v_jenisTransaksi;</w:t>
            </w:r>
          </w:p>
          <w:p w14:paraId="158B271D"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IF v_finished = 1 THEN </w:t>
            </w:r>
          </w:p>
          <w:p w14:paraId="166840E7"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LEAVE get_transaksi;</w:t>
            </w:r>
          </w:p>
          <w:p w14:paraId="388EAEB1"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END IF;</w:t>
            </w:r>
          </w:p>
          <w:p w14:paraId="54D08ECC" w14:textId="77777777" w:rsidR="00D96E30" w:rsidRPr="00A4544B" w:rsidRDefault="00D96E30" w:rsidP="00E402A3">
            <w:pPr>
              <w:rPr>
                <w:rFonts w:ascii="Consolas" w:hAnsi="Consolas" w:cs="Times New Roman"/>
                <w:sz w:val="14"/>
                <w:szCs w:val="14"/>
              </w:rPr>
            </w:pPr>
          </w:p>
          <w:p w14:paraId="6003016C"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 mendapatkan total omset, rata-rata, max, min dan bulan dari transaksi max dan min</w:t>
            </w:r>
          </w:p>
          <w:p w14:paraId="6E5A79DA"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COUNT(*) INTO v_totalTransaksi FROM transaksi WHERE jenisTransaksi = v_jenisTransaksi;</w:t>
            </w:r>
          </w:p>
          <w:p w14:paraId="2001966F"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SUM(jumlahBiaya) INTO v_totalOmset FROM transaksi WHERE jenisTransaksi = v_jenisTransaksi;</w:t>
            </w:r>
          </w:p>
          <w:p w14:paraId="77F4EC13"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AVG(jumlahBiaya) INTO v_rataRata FROM transaksi WHERE jenisTransaksi = v_jenisTransaksi;</w:t>
            </w:r>
          </w:p>
          <w:p w14:paraId="0A11873F"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AX(jumlahBiaya) INTO v_max FROM transaksi WHERE jenisTransaksi = v_jenisTransaksi;</w:t>
            </w:r>
          </w:p>
          <w:p w14:paraId="5D7E368E"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IN(jumlahBiaya) INTO v_min FROM transaksi WHERE jenisTransaksi = v_jenisTransaksi;</w:t>
            </w:r>
          </w:p>
          <w:p w14:paraId="4DFFC80B" w14:textId="77777777" w:rsidR="00D96E30" w:rsidRPr="00A4544B" w:rsidRDefault="00D96E30" w:rsidP="00E402A3">
            <w:pPr>
              <w:rPr>
                <w:rFonts w:ascii="Consolas" w:hAnsi="Consolas" w:cs="Times New Roman"/>
                <w:sz w:val="14"/>
                <w:szCs w:val="14"/>
              </w:rPr>
            </w:pPr>
          </w:p>
          <w:p w14:paraId="68AA1B65"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ONTH((SELECT tglTransaksi FROM membayar WHERE idTransaksi = (SELECT idTransaksi FROM transaksi WHERE jenisTransaksi = v_jenisTransaksi AND jumlahBiaya = v_max LIMIT 1))) INTO v_maxMonth;</w:t>
            </w:r>
          </w:p>
          <w:p w14:paraId="60E9E3E1"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ONTH((SELECT tglTransaksi FROM membayar WHERE idTransaksi = (SELECT idTransaksi FROM transaksi WHERE jenisTransaksi = v_jenisTransaksi AND jumlahBiaya = v_min LIMIT 1))) INTO v_minMonth;</w:t>
            </w:r>
          </w:p>
          <w:p w14:paraId="07D8280D" w14:textId="77777777" w:rsidR="00D96E30" w:rsidRPr="00A4544B" w:rsidRDefault="00D96E30" w:rsidP="00E402A3">
            <w:pPr>
              <w:rPr>
                <w:rFonts w:ascii="Consolas" w:hAnsi="Consolas" w:cs="Times New Roman"/>
                <w:sz w:val="14"/>
                <w:szCs w:val="14"/>
              </w:rPr>
            </w:pPr>
          </w:p>
          <w:p w14:paraId="0A853120"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 mendapatkan rata-rata transaksi per bulan</w:t>
            </w:r>
          </w:p>
          <w:p w14:paraId="32BA4728"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COUNT(*) / 12 INTO v_rataTransaksiPerBulan FROM membayar WHERE idTransaksi IN (SELECT idTransaksi FROM transaksi WHERE jenisTransaksi = v_jenisTransaksi) AND YEAR(tglTransaksi) = YEAR(CURDATE());</w:t>
            </w:r>
          </w:p>
          <w:p w14:paraId="2F489BA7" w14:textId="77777777" w:rsidR="00D96E30" w:rsidRPr="00A4544B" w:rsidRDefault="00D96E30" w:rsidP="00E402A3">
            <w:pPr>
              <w:rPr>
                <w:rFonts w:ascii="Consolas" w:hAnsi="Consolas" w:cs="Times New Roman"/>
                <w:sz w:val="14"/>
                <w:szCs w:val="14"/>
              </w:rPr>
            </w:pPr>
          </w:p>
          <w:p w14:paraId="0F883282"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 output hasil</w:t>
            </w:r>
          </w:p>
          <w:p w14:paraId="77065AB9"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v_jenisTransaksi AS 'Jenis Transaksi', v_totalOmset AS 'Total Omset', v_totalTransaksi AS 'Jumlah Transaksi', v_rataRata AS 'Rata-Rata Transaksi', v_max AS 'Transaksi Tertinghi', v_maxMonth AS 'Bulan Transaksi Tertinggi', v_min AS 'Transaksi Terendah', v_minMonth AS 'Bulan Transaksi Terendah', v_rataTransaksiPerBulan AS 'Rata-Rata Transaksi Per Bulan';</w:t>
            </w:r>
          </w:p>
          <w:p w14:paraId="49D35F92" w14:textId="77777777" w:rsidR="00D96E30" w:rsidRPr="00A4544B" w:rsidRDefault="00D96E30" w:rsidP="00E402A3">
            <w:pPr>
              <w:rPr>
                <w:rFonts w:ascii="Consolas" w:hAnsi="Consolas" w:cs="Times New Roman"/>
                <w:sz w:val="14"/>
                <w:szCs w:val="14"/>
              </w:rPr>
            </w:pPr>
          </w:p>
          <w:p w14:paraId="4D064153"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END LOOP get_transaksi;</w:t>
            </w:r>
          </w:p>
          <w:p w14:paraId="0404EC77"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w:t>
            </w:r>
          </w:p>
          <w:p w14:paraId="4BF04681"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COUNT(*) INTO v_totalTransaksiAll FROM transaksi;</w:t>
            </w:r>
          </w:p>
          <w:p w14:paraId="5BCDA252"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SUM(jumlahBiaya) INTO v_totalOmsetAll FROM transaksi;</w:t>
            </w:r>
          </w:p>
          <w:p w14:paraId="7AD90D5C"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AVG(jumlahBiaya) INTO v_rataRataAll FROM transaksi;</w:t>
            </w:r>
          </w:p>
          <w:p w14:paraId="73E28000"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AX(jumlahBiaya) INTO v_maxAll FROM transaksi;</w:t>
            </w:r>
          </w:p>
          <w:p w14:paraId="53556A53"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IN(jumlahBiaya) INTO v_minAll FROM transaksi;</w:t>
            </w:r>
          </w:p>
          <w:p w14:paraId="0EDCC267" w14:textId="77777777" w:rsidR="00D96E30" w:rsidRPr="00A4544B" w:rsidRDefault="00D96E30" w:rsidP="00E402A3">
            <w:pPr>
              <w:rPr>
                <w:rFonts w:ascii="Consolas" w:hAnsi="Consolas" w:cs="Times New Roman"/>
                <w:sz w:val="14"/>
                <w:szCs w:val="14"/>
              </w:rPr>
            </w:pPr>
          </w:p>
          <w:p w14:paraId="461AB180"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ONTH((SELECT tglTransaksi FROM membayar WHERE idTransaksi = (SELECT idTransaksi FROM transaksi WHERE jumlahBiaya = v_maxAll LIMIT 1))) INTO v_maxMonthAll;</w:t>
            </w:r>
          </w:p>
          <w:p w14:paraId="09184B4D"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MONTH((SELECT tglTransaksi FROM membayar WHERE idTransaksi = (SELECT idTransaksi FROM transaksi WHERE jumlahBiaya = v_minAll LIMIT 1))) INTO v_minMonthAll;</w:t>
            </w:r>
          </w:p>
          <w:p w14:paraId="040D8D9C" w14:textId="77777777" w:rsidR="00D96E30" w:rsidRPr="00A4544B" w:rsidRDefault="00D96E30" w:rsidP="00E402A3">
            <w:pPr>
              <w:rPr>
                <w:rFonts w:ascii="Consolas" w:hAnsi="Consolas" w:cs="Times New Roman"/>
                <w:sz w:val="14"/>
                <w:szCs w:val="14"/>
              </w:rPr>
            </w:pPr>
          </w:p>
          <w:p w14:paraId="16FE5BD6"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COUNT(*) / 12 INTO v_rataTransaksiPerBulanAll FROM membayar WHERE idTransaksi IN (SELECT idTransaksi FROM transaksi) AND YEAR(tglTransaksi) = YEAR(CURDATE());</w:t>
            </w:r>
          </w:p>
          <w:p w14:paraId="3715E321" w14:textId="77777777" w:rsidR="00D96E30" w:rsidRPr="00A4544B" w:rsidRDefault="00D96E30" w:rsidP="00E402A3">
            <w:pPr>
              <w:rPr>
                <w:rFonts w:ascii="Consolas" w:hAnsi="Consolas" w:cs="Times New Roman"/>
                <w:sz w:val="14"/>
                <w:szCs w:val="14"/>
              </w:rPr>
            </w:pPr>
          </w:p>
          <w:p w14:paraId="5DB74047"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SELECT 'TOTAL' AS 'Jenis Transaksi', v_totalOmsetAll AS 'Total Omset', v_totalTransaksiAll AS 'Jumlah Transaksi', v_rataRataAll AS 'Rata-Rata Transaksi', v_maxAll AS 'Transaksi Tertinghi', v_maxMonthAll AS 'Bulan Transaksi Tertinggi', v_minAll AS 'Transaksi Terendah', v_minMonthAll AS 'Bulan Transaksi Terendah', v_rataTransaksiPerBulanAll AS 'Rata-Rata Transaksi Per Bulan';</w:t>
            </w:r>
          </w:p>
          <w:p w14:paraId="5A29D515" w14:textId="77777777" w:rsidR="00D96E30" w:rsidRPr="00A4544B" w:rsidRDefault="00D96E30" w:rsidP="00E402A3">
            <w:pPr>
              <w:rPr>
                <w:rFonts w:ascii="Consolas" w:hAnsi="Consolas" w:cs="Times New Roman"/>
                <w:sz w:val="14"/>
                <w:szCs w:val="14"/>
              </w:rPr>
            </w:pPr>
          </w:p>
          <w:p w14:paraId="11E0790C"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 xml:space="preserve">  CLOSE transaksi_cursor;</w:t>
            </w:r>
          </w:p>
          <w:p w14:paraId="6B9082D8" w14:textId="77777777" w:rsidR="00D96E30" w:rsidRPr="00A4544B" w:rsidRDefault="00D96E30" w:rsidP="00E402A3">
            <w:pPr>
              <w:rPr>
                <w:rFonts w:ascii="Consolas" w:hAnsi="Consolas" w:cs="Times New Roman"/>
                <w:sz w:val="14"/>
                <w:szCs w:val="14"/>
              </w:rPr>
            </w:pPr>
          </w:p>
          <w:p w14:paraId="21F88F3B"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END//</w:t>
            </w:r>
          </w:p>
          <w:p w14:paraId="579BA086" w14:textId="77777777" w:rsidR="00D96E30" w:rsidRPr="00A4544B" w:rsidRDefault="00D96E30" w:rsidP="00E402A3">
            <w:pPr>
              <w:rPr>
                <w:rFonts w:ascii="Consolas" w:hAnsi="Consolas" w:cs="Times New Roman"/>
                <w:sz w:val="14"/>
                <w:szCs w:val="14"/>
              </w:rPr>
            </w:pPr>
            <w:r w:rsidRPr="00A4544B">
              <w:rPr>
                <w:rFonts w:ascii="Consolas" w:hAnsi="Consolas" w:cs="Times New Roman"/>
                <w:sz w:val="14"/>
                <w:szCs w:val="14"/>
              </w:rPr>
              <w:t>DELIMITER ;</w:t>
            </w:r>
          </w:p>
        </w:tc>
      </w:tr>
    </w:tbl>
    <w:p w14:paraId="6BC9874D" w14:textId="77777777" w:rsidR="00D96E30" w:rsidRDefault="00D96E30" w:rsidP="00D96E30">
      <w:pPr>
        <w:rPr>
          <w:rFonts w:ascii="Times New Roman" w:hAnsi="Times New Roman" w:cs="Times New Roman"/>
        </w:rPr>
      </w:pPr>
      <w:r>
        <w:rPr>
          <w:rFonts w:ascii="Times New Roman" w:hAnsi="Times New Roman" w:cs="Times New Roman"/>
        </w:rPr>
        <w:lastRenderedPageBreak/>
        <w:t>Output;</w:t>
      </w:r>
    </w:p>
    <w:tbl>
      <w:tblPr>
        <w:tblStyle w:val="TableGrid"/>
        <w:tblW w:w="0" w:type="auto"/>
        <w:tblLook w:val="04A0" w:firstRow="1" w:lastRow="0" w:firstColumn="1" w:lastColumn="0" w:noHBand="0" w:noVBand="1"/>
      </w:tblPr>
      <w:tblGrid>
        <w:gridCol w:w="8261"/>
      </w:tblGrid>
      <w:tr w:rsidR="00D96E30" w:rsidRPr="00A4544B" w14:paraId="5EB4BCE4" w14:textId="77777777" w:rsidTr="00E402A3">
        <w:tc>
          <w:tcPr>
            <w:tcW w:w="8261" w:type="dxa"/>
          </w:tcPr>
          <w:p w14:paraId="2D5876D5"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MariaDB [kostpoetrasultan]&gt; CALL analyzeTransactions();</w:t>
            </w:r>
          </w:p>
          <w:p w14:paraId="35D3858C"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0EB7203B"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Jenis Transaksi | Total Omset | Jumlah Transaksi | Rata-Rata Transaksi | Transaksi Tertinghi | Bulan Transaksi Tertinggi | Transaksi Terendah | Bulan Transaksi Terendah | Rata-Rata Transaksi Per Bulan |</w:t>
            </w:r>
          </w:p>
          <w:p w14:paraId="225C3F24"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47EF1B66"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sewa kamar      | 36000000.00 |               36 |          1000000.00 |          1200000.00 |                      NULL |          800000.00 |                     NULL |</w:t>
            </w:r>
          </w:p>
          <w:p w14:paraId="3AFAF14B"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xml:space="preserve">             2.08 |</w:t>
            </w:r>
          </w:p>
          <w:p w14:paraId="4807B0E6"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6A1A3B8C"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1 row in set (0.001 sec)</w:t>
            </w:r>
          </w:p>
          <w:p w14:paraId="0B6B5B74" w14:textId="77777777" w:rsidR="00D96E30" w:rsidRPr="00A4544B" w:rsidRDefault="00D96E30" w:rsidP="00E402A3">
            <w:pPr>
              <w:rPr>
                <w:rFonts w:ascii="Consolas" w:hAnsi="Consolas" w:cs="Times New Roman"/>
                <w:sz w:val="6"/>
                <w:szCs w:val="6"/>
              </w:rPr>
            </w:pPr>
          </w:p>
          <w:p w14:paraId="30A032B4"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0CC5FAC3"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Jenis Transaksi | Total Omset | Jumlah Transaksi | Rata-Rata Transaksi | Transaksi Tertinghi | Bulan Transaksi Tertinggi | Transaksi Terendah | Bulan Transaksi Terendah | Rata-Rata Transaksi Per Bulan |</w:t>
            </w:r>
          </w:p>
          <w:p w14:paraId="2231B660"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682E48CE"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listrik         |  7530000.00 |               36 |           209166.67 |           250000.00 |                      NULL |          170000.00 |                     NULL |</w:t>
            </w:r>
          </w:p>
          <w:p w14:paraId="52ABEF0F"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xml:space="preserve">             2.08 |</w:t>
            </w:r>
          </w:p>
          <w:p w14:paraId="28FF05B1"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5A8A18B6"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1 row in set (0.004 sec)</w:t>
            </w:r>
          </w:p>
          <w:p w14:paraId="7EE2EDE8" w14:textId="77777777" w:rsidR="00D96E30" w:rsidRPr="00A4544B" w:rsidRDefault="00D96E30" w:rsidP="00E402A3">
            <w:pPr>
              <w:rPr>
                <w:rFonts w:ascii="Consolas" w:hAnsi="Consolas" w:cs="Times New Roman"/>
                <w:sz w:val="6"/>
                <w:szCs w:val="6"/>
              </w:rPr>
            </w:pPr>
          </w:p>
          <w:p w14:paraId="62CDDDC8"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0EC22F48"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Jenis Transaksi | Total Omset | Jumlah Transaksi | Rata-Rata Transaksi | Transaksi Tertinghi | Bulan Transaksi Tertinggi | Transaksi Terendah | Bulan Transaksi Terendah | Rata-Rata Transaksi Per Bulan |</w:t>
            </w:r>
          </w:p>
          <w:p w14:paraId="4A9C86AB"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71E719B9"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air             |  5430000.00 |               36 |           150833.33 |           180000.00 |                      NULL |          120000.00 |                     NULL |</w:t>
            </w:r>
          </w:p>
          <w:p w14:paraId="49D2B29C"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xml:space="preserve">             2.00 |</w:t>
            </w:r>
          </w:p>
          <w:p w14:paraId="331AF3CC"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2C07ACE1"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1 row in set (0.007 sec)</w:t>
            </w:r>
          </w:p>
          <w:p w14:paraId="3D80106D" w14:textId="77777777" w:rsidR="00D96E30" w:rsidRPr="00A4544B" w:rsidRDefault="00D96E30" w:rsidP="00E402A3">
            <w:pPr>
              <w:rPr>
                <w:rFonts w:ascii="Consolas" w:hAnsi="Consolas" w:cs="Times New Roman"/>
                <w:sz w:val="6"/>
                <w:szCs w:val="6"/>
              </w:rPr>
            </w:pPr>
          </w:p>
          <w:p w14:paraId="7502F385"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0D4531ED"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Jenis Transaksi | Total Omset | Jumlah Transaksi | Rata-Rata Transaksi | Transaksi Tertinghi | Bulan Transaksi Tertinggi | Transaksi Terendah | Bulan Transaksi Terendah | Rata-Rata Transaksi Per Bulan |</w:t>
            </w:r>
          </w:p>
          <w:p w14:paraId="32990746"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33B8C86B"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denda           |   110000.00 |                2 |            55000.00 |            60000.00 |                      NULL |           50000.00 |                     NULL |</w:t>
            </w:r>
          </w:p>
          <w:p w14:paraId="52ED8F5B"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xml:space="preserve">             0.00 |</w:t>
            </w:r>
          </w:p>
          <w:p w14:paraId="7EA171C4"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129678FF"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lastRenderedPageBreak/>
              <w:t>1 row in set (0.009 sec)</w:t>
            </w:r>
          </w:p>
          <w:p w14:paraId="31AC8DCD" w14:textId="77777777" w:rsidR="00D96E30" w:rsidRPr="00A4544B" w:rsidRDefault="00D96E30" w:rsidP="00E402A3">
            <w:pPr>
              <w:rPr>
                <w:rFonts w:ascii="Consolas" w:hAnsi="Consolas" w:cs="Times New Roman"/>
                <w:sz w:val="6"/>
                <w:szCs w:val="6"/>
              </w:rPr>
            </w:pPr>
          </w:p>
          <w:p w14:paraId="43C8D008"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09E1A597"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Jenis Transaksi | Total Omset | Jumlah Transaksi | Rata-Rata Transaksi | Transaksi Tertinghi | Bulan Transaksi Tertinggi | Transaksi Terendah | Bulan Transaksi Terendah | Rata-Rata Transaksi Per Bulan |</w:t>
            </w:r>
          </w:p>
          <w:p w14:paraId="309A4DCD"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2AA770F0"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TOTAL           | 49070000.00 |              110 |           446090.91 |          1200000.00 |                      NULL |           50000.00 |                     NULL |</w:t>
            </w:r>
          </w:p>
          <w:p w14:paraId="74A47B41"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 xml:space="preserve">             6.17 |</w:t>
            </w:r>
          </w:p>
          <w:p w14:paraId="6519652C"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w:t>
            </w:r>
          </w:p>
          <w:p w14:paraId="1A4B2CDE"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1 row in set (0.012 sec)</w:t>
            </w:r>
          </w:p>
          <w:p w14:paraId="5104F8FE" w14:textId="77777777" w:rsidR="00D96E30" w:rsidRPr="00A4544B" w:rsidRDefault="00D96E30" w:rsidP="00E402A3">
            <w:pPr>
              <w:rPr>
                <w:rFonts w:ascii="Consolas" w:hAnsi="Consolas" w:cs="Times New Roman"/>
                <w:sz w:val="6"/>
                <w:szCs w:val="6"/>
              </w:rPr>
            </w:pPr>
          </w:p>
          <w:p w14:paraId="46D118E4" w14:textId="77777777" w:rsidR="00D96E30" w:rsidRPr="00A4544B" w:rsidRDefault="00D96E30" w:rsidP="00E402A3">
            <w:pPr>
              <w:rPr>
                <w:rFonts w:ascii="Consolas" w:hAnsi="Consolas" w:cs="Times New Roman"/>
                <w:sz w:val="6"/>
                <w:szCs w:val="6"/>
              </w:rPr>
            </w:pPr>
            <w:r w:rsidRPr="00A4544B">
              <w:rPr>
                <w:rFonts w:ascii="Consolas" w:hAnsi="Consolas" w:cs="Times New Roman"/>
                <w:sz w:val="6"/>
                <w:szCs w:val="6"/>
              </w:rPr>
              <w:t>Query OK, 40 rows affected, 1 warning (0.015 sec)</w:t>
            </w:r>
          </w:p>
        </w:tc>
      </w:tr>
    </w:tbl>
    <w:p w14:paraId="56BF5D67" w14:textId="77777777" w:rsidR="00D96E30" w:rsidRDefault="00D96E30" w:rsidP="00D96E30">
      <w:pPr>
        <w:rPr>
          <w:rFonts w:ascii="Times New Roman" w:hAnsi="Times New Roman" w:cs="Times New Roman"/>
        </w:rPr>
      </w:pPr>
    </w:p>
    <w:p w14:paraId="066F2BD0" w14:textId="042E76C5" w:rsidR="00D96E30" w:rsidRPr="00D96E30" w:rsidRDefault="00D96E30" w:rsidP="00D96E30">
      <w:pPr>
        <w:pStyle w:val="ListParagraph"/>
        <w:numPr>
          <w:ilvl w:val="0"/>
          <w:numId w:val="38"/>
        </w:numPr>
        <w:rPr>
          <w:rFonts w:ascii="Times New Roman" w:hAnsi="Times New Roman" w:cs="Times New Roman"/>
          <w:b/>
          <w:bCs/>
        </w:rPr>
      </w:pPr>
      <w:r w:rsidRPr="00D96E30">
        <w:rPr>
          <w:rFonts w:ascii="Times New Roman" w:hAnsi="Times New Roman" w:cs="Times New Roman"/>
          <w:b/>
          <w:bCs/>
        </w:rPr>
        <w:t>Trigger</w:t>
      </w:r>
    </w:p>
    <w:p w14:paraId="71F0738C" w14:textId="77777777" w:rsidR="00D96E30" w:rsidRDefault="00D96E30" w:rsidP="00D96E30">
      <w:pPr>
        <w:rPr>
          <w:rFonts w:ascii="Times New Roman" w:hAnsi="Times New Roman" w:cs="Times New Roman"/>
        </w:rPr>
      </w:pPr>
      <w:r>
        <w:rPr>
          <w:rFonts w:ascii="Times New Roman" w:hAnsi="Times New Roman" w:cs="Times New Roman"/>
        </w:rPr>
        <w:t>Pencegahan, apabila kita Insert itu harus kamar yang kosong</w:t>
      </w:r>
    </w:p>
    <w:tbl>
      <w:tblPr>
        <w:tblStyle w:val="TableGrid"/>
        <w:tblW w:w="0" w:type="auto"/>
        <w:tblLook w:val="04A0" w:firstRow="1" w:lastRow="0" w:firstColumn="1" w:lastColumn="0" w:noHBand="0" w:noVBand="1"/>
      </w:tblPr>
      <w:tblGrid>
        <w:gridCol w:w="8261"/>
      </w:tblGrid>
      <w:tr w:rsidR="00D96E30" w:rsidRPr="00DA461E" w14:paraId="739316A5" w14:textId="77777777" w:rsidTr="00E402A3">
        <w:tc>
          <w:tcPr>
            <w:tcW w:w="8261" w:type="dxa"/>
          </w:tcPr>
          <w:p w14:paraId="308DA969"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DELIMITER //</w:t>
            </w:r>
          </w:p>
          <w:p w14:paraId="45A8FC2F"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CREATE TRIGGER check_availability </w:t>
            </w:r>
          </w:p>
          <w:p w14:paraId="7EDF6525"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BEFORE INSERT ON kamar </w:t>
            </w:r>
          </w:p>
          <w:p w14:paraId="5B3846FC"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FOR EACH ROW </w:t>
            </w:r>
          </w:p>
          <w:p w14:paraId="190805D8"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BEGIN</w:t>
            </w:r>
          </w:p>
          <w:p w14:paraId="63D4F034"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  DECLARE roomOccupied INT;</w:t>
            </w:r>
          </w:p>
          <w:p w14:paraId="7B0FF8B1"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  SELECT COUNT(*) INTO roomOccupied FROM kamar WHERE noKamar = NEW.noKamar AND idPenghuni IS NOT NULL;</w:t>
            </w:r>
          </w:p>
          <w:p w14:paraId="2EC49D88"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  IF roomOccupied &gt; 0 THEN </w:t>
            </w:r>
          </w:p>
          <w:p w14:paraId="47DC2E5E"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    SIGNAL SQLSTATE '45000' SET MESSAGE_TEXT = 'Gagal input: Kamar sudah ditempati.';</w:t>
            </w:r>
          </w:p>
          <w:p w14:paraId="64EB9C52"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 xml:space="preserve">  END IF;</w:t>
            </w:r>
          </w:p>
          <w:p w14:paraId="3DD8DD44"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END;</w:t>
            </w:r>
          </w:p>
          <w:p w14:paraId="43AD4D9F"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w:t>
            </w:r>
          </w:p>
          <w:p w14:paraId="6A87B762" w14:textId="77777777" w:rsidR="00D96E30" w:rsidRPr="00DA461E" w:rsidRDefault="00D96E30" w:rsidP="00E402A3">
            <w:pPr>
              <w:rPr>
                <w:rFonts w:ascii="Consolas" w:hAnsi="Consolas" w:cs="Times New Roman"/>
                <w:sz w:val="20"/>
                <w:szCs w:val="20"/>
              </w:rPr>
            </w:pPr>
            <w:r w:rsidRPr="00DA461E">
              <w:rPr>
                <w:rFonts w:ascii="Consolas" w:hAnsi="Consolas" w:cs="Times New Roman"/>
                <w:sz w:val="20"/>
                <w:szCs w:val="20"/>
              </w:rPr>
              <w:t>DELIMITER ;</w:t>
            </w:r>
          </w:p>
        </w:tc>
      </w:tr>
    </w:tbl>
    <w:p w14:paraId="6CD8B54B" w14:textId="77777777" w:rsidR="00D96E30" w:rsidRDefault="00D96E30" w:rsidP="00D96E30">
      <w:pPr>
        <w:rPr>
          <w:rFonts w:ascii="Times New Roman" w:hAnsi="Times New Roman" w:cs="Times New Roman"/>
        </w:rPr>
      </w:pPr>
      <w:r>
        <w:rPr>
          <w:rFonts w:ascii="Times New Roman" w:hAnsi="Times New Roman" w:cs="Times New Roman"/>
        </w:rPr>
        <w:t>Output jika sudah ditempati, dengan custom error.</w:t>
      </w:r>
    </w:p>
    <w:tbl>
      <w:tblPr>
        <w:tblStyle w:val="TableGrid"/>
        <w:tblW w:w="0" w:type="auto"/>
        <w:tblLook w:val="04A0" w:firstRow="1" w:lastRow="0" w:firstColumn="1" w:lastColumn="0" w:noHBand="0" w:noVBand="1"/>
      </w:tblPr>
      <w:tblGrid>
        <w:gridCol w:w="8261"/>
      </w:tblGrid>
      <w:tr w:rsidR="00D96E30" w:rsidRPr="00D96E30" w14:paraId="39BA1E61" w14:textId="77777777" w:rsidTr="00E402A3">
        <w:tc>
          <w:tcPr>
            <w:tcW w:w="8261" w:type="dxa"/>
          </w:tcPr>
          <w:p w14:paraId="50AFFA1A" w14:textId="77777777" w:rsidR="00D96E30" w:rsidRPr="00D96E30" w:rsidRDefault="00D96E30" w:rsidP="00E402A3">
            <w:pPr>
              <w:rPr>
                <w:rFonts w:ascii="Consolas" w:hAnsi="Consolas" w:cs="Times New Roman"/>
              </w:rPr>
            </w:pPr>
            <w:r w:rsidRPr="00D96E30">
              <w:rPr>
                <w:rFonts w:ascii="Consolas" w:hAnsi="Consolas" w:cs="Times New Roman"/>
              </w:rPr>
              <w:t>MariaDB [kostpoetrasultan]&gt; INSERT INTO kamar(noKamar, idTipeKamar, idPenghuni) VALUES (1, 1, 1);</w:t>
            </w:r>
          </w:p>
          <w:p w14:paraId="0A1A9B07" w14:textId="77777777" w:rsidR="00D96E30" w:rsidRPr="00D96E30" w:rsidRDefault="00D96E30" w:rsidP="00E402A3">
            <w:pPr>
              <w:rPr>
                <w:rFonts w:ascii="Consolas" w:hAnsi="Consolas" w:cs="Times New Roman"/>
              </w:rPr>
            </w:pPr>
            <w:r w:rsidRPr="00D96E30">
              <w:rPr>
                <w:rFonts w:ascii="Consolas" w:hAnsi="Consolas" w:cs="Times New Roman"/>
              </w:rPr>
              <w:t>ERROR 1644 (45000): Gagal input: Kamar sudah ditempati.</w:t>
            </w:r>
          </w:p>
        </w:tc>
      </w:tr>
    </w:tbl>
    <w:p w14:paraId="342C49FA" w14:textId="77777777" w:rsidR="00D96E30" w:rsidRDefault="00D96E30" w:rsidP="00D96E30">
      <w:pPr>
        <w:rPr>
          <w:rFonts w:ascii="Times New Roman" w:hAnsi="Times New Roman" w:cs="Times New Roman"/>
        </w:rPr>
      </w:pPr>
    </w:p>
    <w:p w14:paraId="221ED463" w14:textId="77777777" w:rsidR="00D96E30" w:rsidRDefault="00D96E30" w:rsidP="00D96E30">
      <w:pPr>
        <w:jc w:val="both"/>
        <w:rPr>
          <w:rFonts w:ascii="Times New Roman" w:hAnsi="Times New Roman" w:cs="Times New Roman"/>
        </w:rPr>
      </w:pPr>
      <w:r>
        <w:rPr>
          <w:rFonts w:ascii="Times New Roman" w:hAnsi="Times New Roman" w:cs="Times New Roman"/>
        </w:rPr>
        <w:t>Membuat trigger</w:t>
      </w:r>
      <w:r w:rsidRPr="000D4537">
        <w:rPr>
          <w:rFonts w:ascii="Times New Roman" w:hAnsi="Times New Roman" w:cs="Times New Roman"/>
        </w:rPr>
        <w:t xml:space="preserve"> akan berjalan setelah melakukan operasi INSERT pada tabel penghuni. Trigger akan otomatis membuat transaksi sewa kamar dengan harga kamar sesuai tipeKamar dari penghuni baru. Setelah itu, trigger juga akan membuat entri pada tabel membayar dengan metode pembayaran default sebagai 'tunai' dan tanggal transaksi adalah tanggal saat ini.</w:t>
      </w:r>
    </w:p>
    <w:tbl>
      <w:tblPr>
        <w:tblStyle w:val="TableGrid"/>
        <w:tblW w:w="0" w:type="auto"/>
        <w:tblLook w:val="04A0" w:firstRow="1" w:lastRow="0" w:firstColumn="1" w:lastColumn="0" w:noHBand="0" w:noVBand="1"/>
      </w:tblPr>
      <w:tblGrid>
        <w:gridCol w:w="8261"/>
      </w:tblGrid>
      <w:tr w:rsidR="00D96E30" w:rsidRPr="004700EB" w14:paraId="7FD9D2EB" w14:textId="77777777" w:rsidTr="00E402A3">
        <w:tc>
          <w:tcPr>
            <w:tcW w:w="8261" w:type="dxa"/>
          </w:tcPr>
          <w:p w14:paraId="13C6A845" w14:textId="77777777" w:rsidR="00D96E30" w:rsidRPr="004700EB" w:rsidRDefault="00D96E30" w:rsidP="00E402A3">
            <w:pPr>
              <w:rPr>
                <w:rFonts w:ascii="Consolas" w:hAnsi="Consolas" w:cs="Times New Roman"/>
              </w:rPr>
            </w:pPr>
            <w:r w:rsidRPr="004700EB">
              <w:rPr>
                <w:rFonts w:ascii="Consolas" w:hAnsi="Consolas" w:cs="Times New Roman"/>
              </w:rPr>
              <w:t>DELIMITER //</w:t>
            </w:r>
          </w:p>
          <w:p w14:paraId="47320B6D" w14:textId="77777777" w:rsidR="00D96E30" w:rsidRPr="004700EB" w:rsidRDefault="00D96E30" w:rsidP="00E402A3">
            <w:pPr>
              <w:rPr>
                <w:rFonts w:ascii="Consolas" w:hAnsi="Consolas" w:cs="Times New Roman"/>
              </w:rPr>
            </w:pPr>
            <w:r w:rsidRPr="004700EB">
              <w:rPr>
                <w:rFonts w:ascii="Consolas" w:hAnsi="Consolas" w:cs="Times New Roman"/>
              </w:rPr>
              <w:t>CREATE TRIGGER BiayaSewaKamarOtomatis</w:t>
            </w:r>
          </w:p>
          <w:p w14:paraId="65ED1C74" w14:textId="77777777" w:rsidR="00D96E30" w:rsidRPr="004700EB" w:rsidRDefault="00D96E30" w:rsidP="00E402A3">
            <w:pPr>
              <w:rPr>
                <w:rFonts w:ascii="Consolas" w:hAnsi="Consolas" w:cs="Times New Roman"/>
              </w:rPr>
            </w:pPr>
            <w:r w:rsidRPr="004700EB">
              <w:rPr>
                <w:rFonts w:ascii="Consolas" w:hAnsi="Consolas" w:cs="Times New Roman"/>
              </w:rPr>
              <w:t>AFTER INSERT ON kamar</w:t>
            </w:r>
          </w:p>
          <w:p w14:paraId="54696F66" w14:textId="77777777" w:rsidR="00D96E30" w:rsidRPr="004700EB" w:rsidRDefault="00D96E30" w:rsidP="00E402A3">
            <w:pPr>
              <w:rPr>
                <w:rFonts w:ascii="Consolas" w:hAnsi="Consolas" w:cs="Times New Roman"/>
              </w:rPr>
            </w:pPr>
            <w:r w:rsidRPr="004700EB">
              <w:rPr>
                <w:rFonts w:ascii="Consolas" w:hAnsi="Consolas" w:cs="Times New Roman"/>
              </w:rPr>
              <w:t>FOR EACH ROW</w:t>
            </w:r>
          </w:p>
          <w:p w14:paraId="6BE36D0D" w14:textId="77777777" w:rsidR="00D96E30" w:rsidRPr="004700EB" w:rsidRDefault="00D96E30" w:rsidP="00E402A3">
            <w:pPr>
              <w:rPr>
                <w:rFonts w:ascii="Consolas" w:hAnsi="Consolas" w:cs="Times New Roman"/>
              </w:rPr>
            </w:pPr>
            <w:r w:rsidRPr="004700EB">
              <w:rPr>
                <w:rFonts w:ascii="Consolas" w:hAnsi="Consolas" w:cs="Times New Roman"/>
              </w:rPr>
              <w:t>BEGIN</w:t>
            </w:r>
          </w:p>
          <w:p w14:paraId="0EDB7321" w14:textId="77777777" w:rsidR="00D96E30" w:rsidRPr="004700EB" w:rsidRDefault="00D96E30" w:rsidP="00E402A3">
            <w:pPr>
              <w:rPr>
                <w:rFonts w:ascii="Consolas" w:hAnsi="Consolas" w:cs="Times New Roman"/>
              </w:rPr>
            </w:pPr>
            <w:r w:rsidRPr="004700EB">
              <w:rPr>
                <w:rFonts w:ascii="Consolas" w:hAnsi="Consolas" w:cs="Times New Roman"/>
              </w:rPr>
              <w:t xml:space="preserve">  DECLARE hargaKamar DECIMAL(10,2);</w:t>
            </w:r>
          </w:p>
          <w:p w14:paraId="13DC5F94" w14:textId="77777777" w:rsidR="00D96E30" w:rsidRPr="004700EB" w:rsidRDefault="00D96E30" w:rsidP="00E402A3">
            <w:pPr>
              <w:rPr>
                <w:rFonts w:ascii="Consolas" w:hAnsi="Consolas" w:cs="Times New Roman"/>
              </w:rPr>
            </w:pPr>
            <w:r w:rsidRPr="004700EB">
              <w:rPr>
                <w:rFonts w:ascii="Consolas" w:hAnsi="Consolas" w:cs="Times New Roman"/>
              </w:rPr>
              <w:t xml:space="preserve">  DECLARE idTransaksi INT;</w:t>
            </w:r>
          </w:p>
          <w:p w14:paraId="084B7926" w14:textId="77777777" w:rsidR="00D96E30" w:rsidRPr="004700EB" w:rsidRDefault="00D96E30" w:rsidP="00E402A3">
            <w:pPr>
              <w:rPr>
                <w:rFonts w:ascii="Consolas" w:hAnsi="Consolas" w:cs="Times New Roman"/>
              </w:rPr>
            </w:pPr>
            <w:r w:rsidRPr="004700EB">
              <w:rPr>
                <w:rFonts w:ascii="Consolas" w:hAnsi="Consolas" w:cs="Times New Roman"/>
              </w:rPr>
              <w:t xml:space="preserve">  </w:t>
            </w:r>
          </w:p>
          <w:p w14:paraId="52736C1D" w14:textId="77777777" w:rsidR="00D96E30" w:rsidRPr="004700EB" w:rsidRDefault="00D96E30" w:rsidP="00E402A3">
            <w:pPr>
              <w:rPr>
                <w:rFonts w:ascii="Consolas" w:hAnsi="Consolas" w:cs="Times New Roman"/>
              </w:rPr>
            </w:pPr>
            <w:r w:rsidRPr="004700EB">
              <w:rPr>
                <w:rFonts w:ascii="Consolas" w:hAnsi="Consolas" w:cs="Times New Roman"/>
              </w:rPr>
              <w:t xml:space="preserve">  SELECT hargaKamar INTO hargaKamar FROM tipeKamar WHERE idTipeKamar = NEW.idTipeKamar;</w:t>
            </w:r>
          </w:p>
          <w:p w14:paraId="31076F0D" w14:textId="77777777" w:rsidR="00D96E30" w:rsidRPr="004700EB" w:rsidRDefault="00D96E30" w:rsidP="00E402A3">
            <w:pPr>
              <w:rPr>
                <w:rFonts w:ascii="Consolas" w:hAnsi="Consolas" w:cs="Times New Roman"/>
              </w:rPr>
            </w:pPr>
            <w:r w:rsidRPr="004700EB">
              <w:rPr>
                <w:rFonts w:ascii="Consolas" w:hAnsi="Consolas" w:cs="Times New Roman"/>
              </w:rPr>
              <w:t xml:space="preserve">  </w:t>
            </w:r>
          </w:p>
          <w:p w14:paraId="053C0963" w14:textId="77777777" w:rsidR="00D96E30" w:rsidRPr="004700EB" w:rsidRDefault="00D96E30" w:rsidP="00E402A3">
            <w:pPr>
              <w:rPr>
                <w:rFonts w:ascii="Consolas" w:hAnsi="Consolas" w:cs="Times New Roman"/>
              </w:rPr>
            </w:pPr>
            <w:r w:rsidRPr="004700EB">
              <w:rPr>
                <w:rFonts w:ascii="Consolas" w:hAnsi="Consolas" w:cs="Times New Roman"/>
              </w:rPr>
              <w:lastRenderedPageBreak/>
              <w:t xml:space="preserve">  INSERT INTO transaksi(idPenghuni, noKamar, idTipeKamar, jenisTransaksi, jumlahBiaya, keterangan) </w:t>
            </w:r>
          </w:p>
          <w:p w14:paraId="6B40CF43" w14:textId="77777777" w:rsidR="00D96E30" w:rsidRPr="004700EB" w:rsidRDefault="00D96E30" w:rsidP="00E402A3">
            <w:pPr>
              <w:rPr>
                <w:rFonts w:ascii="Consolas" w:hAnsi="Consolas" w:cs="Times New Roman"/>
              </w:rPr>
            </w:pPr>
            <w:r w:rsidRPr="004700EB">
              <w:rPr>
                <w:rFonts w:ascii="Consolas" w:hAnsi="Consolas" w:cs="Times New Roman"/>
              </w:rPr>
              <w:t xml:space="preserve">  VALUES (NEW.idPenghuni, NEW.noKamar, NEW.idTipeKamar, 'sewa kamar', hargaKamar, 'Transaksi sewa kamar otomatis');</w:t>
            </w:r>
          </w:p>
          <w:p w14:paraId="305C354D" w14:textId="77777777" w:rsidR="00D96E30" w:rsidRPr="004700EB" w:rsidRDefault="00D96E30" w:rsidP="00E402A3">
            <w:pPr>
              <w:rPr>
                <w:rFonts w:ascii="Consolas" w:hAnsi="Consolas" w:cs="Times New Roman"/>
              </w:rPr>
            </w:pPr>
            <w:r w:rsidRPr="004700EB">
              <w:rPr>
                <w:rFonts w:ascii="Consolas" w:hAnsi="Consolas" w:cs="Times New Roman"/>
              </w:rPr>
              <w:t xml:space="preserve">  </w:t>
            </w:r>
          </w:p>
          <w:p w14:paraId="5C759D78" w14:textId="77777777" w:rsidR="00D96E30" w:rsidRPr="004700EB" w:rsidRDefault="00D96E30" w:rsidP="00E402A3">
            <w:pPr>
              <w:rPr>
                <w:rFonts w:ascii="Consolas" w:hAnsi="Consolas" w:cs="Times New Roman"/>
              </w:rPr>
            </w:pPr>
            <w:r w:rsidRPr="004700EB">
              <w:rPr>
                <w:rFonts w:ascii="Consolas" w:hAnsi="Consolas" w:cs="Times New Roman"/>
              </w:rPr>
              <w:t xml:space="preserve">  SET idTransaksi = LAST_INSERT_ID();</w:t>
            </w:r>
          </w:p>
          <w:p w14:paraId="2726DDE9" w14:textId="77777777" w:rsidR="00D96E30" w:rsidRPr="004700EB" w:rsidRDefault="00D96E30" w:rsidP="00E402A3">
            <w:pPr>
              <w:rPr>
                <w:rFonts w:ascii="Consolas" w:hAnsi="Consolas" w:cs="Times New Roman"/>
              </w:rPr>
            </w:pPr>
            <w:r w:rsidRPr="004700EB">
              <w:rPr>
                <w:rFonts w:ascii="Consolas" w:hAnsi="Consolas" w:cs="Times New Roman"/>
              </w:rPr>
              <w:t xml:space="preserve">  </w:t>
            </w:r>
          </w:p>
          <w:p w14:paraId="191BFAE7" w14:textId="77777777" w:rsidR="00D96E30" w:rsidRPr="004700EB" w:rsidRDefault="00D96E30" w:rsidP="00E402A3">
            <w:pPr>
              <w:rPr>
                <w:rFonts w:ascii="Consolas" w:hAnsi="Consolas" w:cs="Times New Roman"/>
              </w:rPr>
            </w:pPr>
            <w:r w:rsidRPr="004700EB">
              <w:rPr>
                <w:rFonts w:ascii="Consolas" w:hAnsi="Consolas" w:cs="Times New Roman"/>
              </w:rPr>
              <w:t xml:space="preserve">  IF hargaKamar IS NULL THEN</w:t>
            </w:r>
          </w:p>
          <w:p w14:paraId="61753FCA" w14:textId="77777777" w:rsidR="00D96E30" w:rsidRPr="004700EB" w:rsidRDefault="00D96E30" w:rsidP="00E402A3">
            <w:pPr>
              <w:rPr>
                <w:rFonts w:ascii="Consolas" w:hAnsi="Consolas" w:cs="Times New Roman"/>
              </w:rPr>
            </w:pPr>
            <w:r w:rsidRPr="004700EB">
              <w:rPr>
                <w:rFonts w:ascii="Consolas" w:hAnsi="Consolas" w:cs="Times New Roman"/>
              </w:rPr>
              <w:t xml:space="preserve">    DELETE FROM transaksi WHERE idTransaksi = idTransaksi;</w:t>
            </w:r>
          </w:p>
          <w:p w14:paraId="6A1D1A59" w14:textId="77777777" w:rsidR="00D96E30" w:rsidRPr="004700EB" w:rsidRDefault="00D96E30" w:rsidP="00E402A3">
            <w:pPr>
              <w:rPr>
                <w:rFonts w:ascii="Consolas" w:hAnsi="Consolas" w:cs="Times New Roman"/>
              </w:rPr>
            </w:pPr>
            <w:r w:rsidRPr="004700EB">
              <w:rPr>
                <w:rFonts w:ascii="Consolas" w:hAnsi="Consolas" w:cs="Times New Roman"/>
              </w:rPr>
              <w:t xml:space="preserve">  END IF;</w:t>
            </w:r>
          </w:p>
          <w:p w14:paraId="7988ACBC" w14:textId="77777777" w:rsidR="00D96E30" w:rsidRPr="004700EB" w:rsidRDefault="00D96E30" w:rsidP="00E402A3">
            <w:pPr>
              <w:rPr>
                <w:rFonts w:ascii="Consolas" w:hAnsi="Consolas" w:cs="Times New Roman"/>
              </w:rPr>
            </w:pPr>
            <w:r w:rsidRPr="004700EB">
              <w:rPr>
                <w:rFonts w:ascii="Consolas" w:hAnsi="Consolas" w:cs="Times New Roman"/>
              </w:rPr>
              <w:t xml:space="preserve">END; </w:t>
            </w:r>
          </w:p>
          <w:p w14:paraId="0B57916D" w14:textId="77777777" w:rsidR="00D96E30" w:rsidRPr="004700EB" w:rsidRDefault="00D96E30" w:rsidP="00E402A3">
            <w:pPr>
              <w:rPr>
                <w:rFonts w:ascii="Consolas" w:hAnsi="Consolas" w:cs="Times New Roman"/>
              </w:rPr>
            </w:pPr>
            <w:r w:rsidRPr="004700EB">
              <w:rPr>
                <w:rFonts w:ascii="Consolas" w:hAnsi="Consolas" w:cs="Times New Roman"/>
              </w:rPr>
              <w:t>//</w:t>
            </w:r>
          </w:p>
          <w:p w14:paraId="3972B014" w14:textId="77777777" w:rsidR="00D96E30" w:rsidRPr="004700EB" w:rsidRDefault="00D96E30" w:rsidP="00E402A3">
            <w:pPr>
              <w:rPr>
                <w:rFonts w:ascii="Consolas" w:hAnsi="Consolas" w:cs="Times New Roman"/>
              </w:rPr>
            </w:pPr>
            <w:r w:rsidRPr="004700EB">
              <w:rPr>
                <w:rFonts w:ascii="Consolas" w:hAnsi="Consolas" w:cs="Times New Roman"/>
              </w:rPr>
              <w:t>DELIMITER ;</w:t>
            </w:r>
          </w:p>
        </w:tc>
      </w:tr>
    </w:tbl>
    <w:p w14:paraId="627D7189" w14:textId="77777777" w:rsidR="00D96E30" w:rsidRDefault="00D96E30" w:rsidP="00D96E30">
      <w:pPr>
        <w:rPr>
          <w:rFonts w:ascii="Times New Roman" w:hAnsi="Times New Roman" w:cs="Times New Roman"/>
        </w:rPr>
      </w:pPr>
      <w:r>
        <w:rPr>
          <w:rFonts w:ascii="Times New Roman" w:hAnsi="Times New Roman" w:cs="Times New Roman"/>
        </w:rPr>
        <w:lastRenderedPageBreak/>
        <w:t>Output</w:t>
      </w:r>
    </w:p>
    <w:tbl>
      <w:tblPr>
        <w:tblStyle w:val="TableGrid"/>
        <w:tblW w:w="0" w:type="auto"/>
        <w:tblLook w:val="04A0" w:firstRow="1" w:lastRow="0" w:firstColumn="1" w:lastColumn="0" w:noHBand="0" w:noVBand="1"/>
      </w:tblPr>
      <w:tblGrid>
        <w:gridCol w:w="8261"/>
      </w:tblGrid>
      <w:tr w:rsidR="00D96E30" w:rsidRPr="004700EB" w14:paraId="1BA8BD6F" w14:textId="77777777" w:rsidTr="00E402A3">
        <w:tc>
          <w:tcPr>
            <w:tcW w:w="8261" w:type="dxa"/>
          </w:tcPr>
          <w:p w14:paraId="017991D4"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MariaDB [kostpoetrasultan]&gt; CALL tambahPenghuni(</w:t>
            </w:r>
          </w:p>
          <w:p w14:paraId="2FDC2B90"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Ahmad',</w:t>
            </w:r>
          </w:p>
          <w:p w14:paraId="2C7FF9F9"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Budi',</w:t>
            </w:r>
          </w:p>
          <w:p w14:paraId="44A58F73"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Jl. Sudirman No. 45',</w:t>
            </w:r>
          </w:p>
          <w:p w14:paraId="1E7D03A3"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1,</w:t>
            </w:r>
          </w:p>
          <w:p w14:paraId="3D013FB5"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2,</w:t>
            </w:r>
          </w:p>
          <w:p w14:paraId="73F5E522"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Kebayoran Baru',</w:t>
            </w:r>
          </w:p>
          <w:p w14:paraId="3B643626"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Jakarta Selatan',</w:t>
            </w:r>
          </w:p>
          <w:p w14:paraId="0E7E1FC2"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Jakarta',</w:t>
            </w:r>
          </w:p>
          <w:p w14:paraId="179501B0"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DKI Jakarta',</w:t>
            </w:r>
          </w:p>
          <w:p w14:paraId="4A6E76DB"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12110,</w:t>
            </w:r>
          </w:p>
          <w:p w14:paraId="0AD29910"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1990-05-10',</w:t>
            </w:r>
          </w:p>
          <w:p w14:paraId="4C46A4B2"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ahmadbudi@gmail.com,ahmad.budi@yahoo.com',</w:t>
            </w:r>
          </w:p>
          <w:p w14:paraId="4D292F1C"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081234567890,085612345678',</w:t>
            </w:r>
          </w:p>
          <w:p w14:paraId="400114F9"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2023-01-01',</w:t>
            </w:r>
          </w:p>
          <w:p w14:paraId="048E5918"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2023-12-31',</w:t>
            </w:r>
          </w:p>
          <w:p w14:paraId="63FCAFE1"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1</w:t>
            </w:r>
          </w:p>
          <w:p w14:paraId="6FF4337C"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xml:space="preserve">    -&gt; );</w:t>
            </w:r>
          </w:p>
          <w:p w14:paraId="066819B5"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Query OK, 12 rows affected (0.015 sec)</w:t>
            </w:r>
          </w:p>
          <w:p w14:paraId="62AED964" w14:textId="77777777" w:rsidR="00D96E30" w:rsidRPr="004700EB" w:rsidRDefault="00D96E30" w:rsidP="00E402A3">
            <w:pPr>
              <w:rPr>
                <w:rFonts w:ascii="Consolas" w:hAnsi="Consolas" w:cs="Times New Roman"/>
                <w:sz w:val="12"/>
                <w:szCs w:val="12"/>
              </w:rPr>
            </w:pPr>
          </w:p>
          <w:p w14:paraId="68D6CAB6"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MariaDB [kostpoetrasultan]&gt; select * from transaksi;</w:t>
            </w:r>
          </w:p>
          <w:p w14:paraId="132B8BDA"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w:t>
            </w:r>
          </w:p>
          <w:p w14:paraId="08A0D49C"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idPenghuni | noKamar | idTipeKamar | idTransaksi | jenisTransaksi | jumlahBiaya | keterangan                    |</w:t>
            </w:r>
          </w:p>
          <w:p w14:paraId="1D0910CF"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w:t>
            </w:r>
          </w:p>
          <w:p w14:paraId="7FD68826"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          1 |       1 |           1 |           2 | sewa kamar     |   800000.00 | Transaksi sewa kamar otomatis |</w:t>
            </w:r>
          </w:p>
          <w:p w14:paraId="6432076C"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w:t>
            </w:r>
          </w:p>
          <w:p w14:paraId="6E53B08B" w14:textId="77777777" w:rsidR="00D96E30" w:rsidRPr="004700EB" w:rsidRDefault="00D96E30" w:rsidP="00E402A3">
            <w:pPr>
              <w:rPr>
                <w:rFonts w:ascii="Consolas" w:hAnsi="Consolas" w:cs="Times New Roman"/>
                <w:sz w:val="12"/>
                <w:szCs w:val="12"/>
              </w:rPr>
            </w:pPr>
            <w:r w:rsidRPr="004700EB">
              <w:rPr>
                <w:rFonts w:ascii="Consolas" w:hAnsi="Consolas" w:cs="Times New Roman"/>
                <w:sz w:val="12"/>
                <w:szCs w:val="12"/>
              </w:rPr>
              <w:t>1 row in set (0.000 sec)</w:t>
            </w:r>
          </w:p>
        </w:tc>
      </w:tr>
    </w:tbl>
    <w:p w14:paraId="33780565" w14:textId="77777777" w:rsidR="00D96E30" w:rsidRDefault="00D96E30" w:rsidP="00D96E30">
      <w:pPr>
        <w:rPr>
          <w:rFonts w:ascii="Times New Roman" w:hAnsi="Times New Roman" w:cs="Times New Roman"/>
        </w:rPr>
      </w:pPr>
    </w:p>
    <w:p w14:paraId="4041EC51" w14:textId="77777777" w:rsidR="0089341F" w:rsidRDefault="0089341F" w:rsidP="0089341F"/>
    <w:p w14:paraId="3F8B7211" w14:textId="5CFB254A" w:rsidR="0089341F" w:rsidRPr="004C4EBE" w:rsidRDefault="0089341F" w:rsidP="0089341F"/>
    <w:p w14:paraId="3A515CF9" w14:textId="63E57D46" w:rsidR="00385278" w:rsidRDefault="00385278">
      <w:r>
        <w:br w:type="page"/>
      </w:r>
    </w:p>
    <w:p w14:paraId="093325E6" w14:textId="4745DA22" w:rsidR="00385278" w:rsidRPr="00E30A78" w:rsidRDefault="00385278" w:rsidP="00385278">
      <w:pPr>
        <w:pStyle w:val="Heading1"/>
        <w:ind w:left="2835" w:right="2601"/>
        <w:jc w:val="center"/>
        <w:rPr>
          <w:b/>
          <w:bCs/>
          <w:color w:val="auto"/>
          <w:sz w:val="36"/>
          <w:szCs w:val="36"/>
        </w:rPr>
      </w:pPr>
      <w:bookmarkStart w:id="44" w:name="_Toc121132339"/>
      <w:bookmarkStart w:id="45" w:name="_Toc156059251"/>
      <w:r w:rsidRPr="00E30A78">
        <w:rPr>
          <w:b/>
          <w:bCs/>
          <w:color w:val="auto"/>
          <w:sz w:val="36"/>
          <w:szCs w:val="36"/>
        </w:rPr>
        <w:lastRenderedPageBreak/>
        <w:t>BAB I</w:t>
      </w:r>
      <w:r>
        <w:rPr>
          <w:b/>
          <w:bCs/>
          <w:color w:val="auto"/>
          <w:sz w:val="36"/>
          <w:szCs w:val="36"/>
        </w:rPr>
        <w:t>II</w:t>
      </w:r>
      <w:r w:rsidRPr="00E30A78">
        <w:rPr>
          <w:b/>
          <w:bCs/>
          <w:color w:val="auto"/>
          <w:sz w:val="36"/>
          <w:szCs w:val="36"/>
        </w:rPr>
        <w:t xml:space="preserve"> </w:t>
      </w:r>
      <w:r>
        <w:rPr>
          <w:b/>
          <w:bCs/>
          <w:color w:val="auto"/>
          <w:sz w:val="36"/>
          <w:szCs w:val="36"/>
        </w:rPr>
        <w:t>PENUTUP</w:t>
      </w:r>
      <w:bookmarkEnd w:id="44"/>
      <w:bookmarkEnd w:id="45"/>
    </w:p>
    <w:p w14:paraId="709CA468" w14:textId="66E751FF" w:rsidR="00AD4437" w:rsidRPr="00AD4437" w:rsidRDefault="00385278" w:rsidP="00AD4437">
      <w:pPr>
        <w:pStyle w:val="ListParagraph"/>
        <w:numPr>
          <w:ilvl w:val="1"/>
          <w:numId w:val="15"/>
        </w:numPr>
        <w:jc w:val="both"/>
        <w:outlineLvl w:val="1"/>
        <w:rPr>
          <w:b/>
          <w:bCs/>
          <w:sz w:val="32"/>
          <w:szCs w:val="32"/>
        </w:rPr>
      </w:pPr>
      <w:bookmarkStart w:id="46" w:name="_Toc121132340"/>
      <w:bookmarkStart w:id="47" w:name="_Toc156059252"/>
      <w:r w:rsidRPr="00385278">
        <w:rPr>
          <w:b/>
          <w:bCs/>
          <w:sz w:val="32"/>
          <w:szCs w:val="32"/>
        </w:rPr>
        <w:t>Kesimpulan</w:t>
      </w:r>
      <w:bookmarkEnd w:id="46"/>
      <w:bookmarkEnd w:id="47"/>
    </w:p>
    <w:p w14:paraId="519828FD" w14:textId="77777777" w:rsidR="00AD4437" w:rsidRPr="00AD4437" w:rsidRDefault="00AD4437" w:rsidP="00AD4437">
      <w:pPr>
        <w:jc w:val="both"/>
        <w:rPr>
          <w:lang w:val="en-ID"/>
        </w:rPr>
      </w:pPr>
      <w:r w:rsidRPr="00AD4437">
        <w:rPr>
          <w:lang w:val="en-ID"/>
        </w:rPr>
        <w:t>Berdasarkan pembahasan pada laporan ini, dapat ditarik beberapa kesimpulan sebagai berikut:</w:t>
      </w:r>
    </w:p>
    <w:p w14:paraId="5569568A" w14:textId="77777777" w:rsidR="00AD4437" w:rsidRPr="00AD4437" w:rsidRDefault="00AD4437" w:rsidP="00AD4437">
      <w:pPr>
        <w:numPr>
          <w:ilvl w:val="0"/>
          <w:numId w:val="39"/>
        </w:numPr>
        <w:tabs>
          <w:tab w:val="num" w:pos="720"/>
        </w:tabs>
        <w:jc w:val="both"/>
        <w:rPr>
          <w:lang w:val="en-ID"/>
        </w:rPr>
      </w:pPr>
      <w:r w:rsidRPr="00AD4437">
        <w:rPr>
          <w:lang w:val="en-ID"/>
        </w:rPr>
        <w:t>Telah berhasil dirancang basis data untuk sistem informasi Kost Poetra Sultan dengan memodelkan proses bisnis yang berlangsung saat ini ke dalam diagram ER yang terdiri dari 4 entitas utama yaitu Penghuni, Kamar, TipeKamar, dan Transaksi.</w:t>
      </w:r>
    </w:p>
    <w:p w14:paraId="4529C3CD" w14:textId="77777777" w:rsidR="00AD4437" w:rsidRPr="00AD4437" w:rsidRDefault="00AD4437" w:rsidP="00AD4437">
      <w:pPr>
        <w:numPr>
          <w:ilvl w:val="0"/>
          <w:numId w:val="39"/>
        </w:numPr>
        <w:tabs>
          <w:tab w:val="num" w:pos="720"/>
        </w:tabs>
        <w:jc w:val="both"/>
        <w:rPr>
          <w:lang w:val="en-ID"/>
        </w:rPr>
      </w:pPr>
      <w:r w:rsidRPr="00AD4437">
        <w:rPr>
          <w:lang w:val="en-ID"/>
        </w:rPr>
        <w:t>Entitas pada diagram ER telah diimplementasikan menjadi 8 buah tabel fisik basis data, yaitu:</w:t>
      </w:r>
    </w:p>
    <w:p w14:paraId="6E4956E0" w14:textId="77777777" w:rsidR="00AD4437" w:rsidRPr="00AD4437" w:rsidRDefault="00AD4437" w:rsidP="00AD4437">
      <w:pPr>
        <w:numPr>
          <w:ilvl w:val="0"/>
          <w:numId w:val="40"/>
        </w:numPr>
        <w:jc w:val="both"/>
        <w:rPr>
          <w:lang w:val="en-ID"/>
        </w:rPr>
      </w:pPr>
      <w:r w:rsidRPr="00AD4437">
        <w:rPr>
          <w:lang w:val="en-ID"/>
        </w:rPr>
        <w:t>Tabel Penghuni</w:t>
      </w:r>
    </w:p>
    <w:p w14:paraId="0E96D38D" w14:textId="77777777" w:rsidR="00AD4437" w:rsidRPr="00AD4437" w:rsidRDefault="00AD4437" w:rsidP="00AD4437">
      <w:pPr>
        <w:numPr>
          <w:ilvl w:val="0"/>
          <w:numId w:val="40"/>
        </w:numPr>
        <w:jc w:val="both"/>
        <w:rPr>
          <w:lang w:val="en-ID"/>
        </w:rPr>
      </w:pPr>
      <w:r w:rsidRPr="00AD4437">
        <w:rPr>
          <w:lang w:val="en-ID"/>
        </w:rPr>
        <w:t>Tabel Penghuni_Email</w:t>
      </w:r>
    </w:p>
    <w:p w14:paraId="4B3E8B95" w14:textId="77777777" w:rsidR="00AD4437" w:rsidRPr="00AD4437" w:rsidRDefault="00AD4437" w:rsidP="00AD4437">
      <w:pPr>
        <w:numPr>
          <w:ilvl w:val="0"/>
          <w:numId w:val="40"/>
        </w:numPr>
        <w:jc w:val="both"/>
        <w:rPr>
          <w:lang w:val="en-ID"/>
        </w:rPr>
      </w:pPr>
      <w:r w:rsidRPr="00AD4437">
        <w:rPr>
          <w:lang w:val="en-ID"/>
        </w:rPr>
        <w:t>Tabel Penghuni_NoTelp</w:t>
      </w:r>
    </w:p>
    <w:p w14:paraId="397DB848" w14:textId="77777777" w:rsidR="00AD4437" w:rsidRPr="00AD4437" w:rsidRDefault="00AD4437" w:rsidP="00AD4437">
      <w:pPr>
        <w:numPr>
          <w:ilvl w:val="0"/>
          <w:numId w:val="40"/>
        </w:numPr>
        <w:jc w:val="both"/>
        <w:rPr>
          <w:lang w:val="en-ID"/>
        </w:rPr>
      </w:pPr>
      <w:r w:rsidRPr="00AD4437">
        <w:rPr>
          <w:lang w:val="en-ID"/>
        </w:rPr>
        <w:t>Tabel Menyewa</w:t>
      </w:r>
    </w:p>
    <w:p w14:paraId="2713843D" w14:textId="77777777" w:rsidR="00AD4437" w:rsidRPr="00AD4437" w:rsidRDefault="00AD4437" w:rsidP="00AD4437">
      <w:pPr>
        <w:numPr>
          <w:ilvl w:val="0"/>
          <w:numId w:val="40"/>
        </w:numPr>
        <w:jc w:val="both"/>
        <w:rPr>
          <w:lang w:val="en-ID"/>
        </w:rPr>
      </w:pPr>
      <w:r w:rsidRPr="00AD4437">
        <w:rPr>
          <w:lang w:val="en-ID"/>
        </w:rPr>
        <w:t>Tabel Kamar</w:t>
      </w:r>
    </w:p>
    <w:p w14:paraId="32C4E915" w14:textId="77777777" w:rsidR="00AD4437" w:rsidRPr="00AD4437" w:rsidRDefault="00AD4437" w:rsidP="00AD4437">
      <w:pPr>
        <w:numPr>
          <w:ilvl w:val="0"/>
          <w:numId w:val="40"/>
        </w:numPr>
        <w:jc w:val="both"/>
        <w:rPr>
          <w:lang w:val="en-ID"/>
        </w:rPr>
      </w:pPr>
      <w:r w:rsidRPr="00AD4437">
        <w:rPr>
          <w:lang w:val="en-ID"/>
        </w:rPr>
        <w:t>Tabel TipeKamar</w:t>
      </w:r>
    </w:p>
    <w:p w14:paraId="472EAB10" w14:textId="77777777" w:rsidR="00AD4437" w:rsidRPr="00AD4437" w:rsidRDefault="00AD4437" w:rsidP="00AD4437">
      <w:pPr>
        <w:numPr>
          <w:ilvl w:val="0"/>
          <w:numId w:val="40"/>
        </w:numPr>
        <w:jc w:val="both"/>
        <w:rPr>
          <w:lang w:val="en-ID"/>
        </w:rPr>
      </w:pPr>
      <w:r w:rsidRPr="00AD4437">
        <w:rPr>
          <w:lang w:val="en-ID"/>
        </w:rPr>
        <w:t>Tabel Transaksi</w:t>
      </w:r>
    </w:p>
    <w:p w14:paraId="646555E2" w14:textId="77777777" w:rsidR="00AD4437" w:rsidRPr="00AD4437" w:rsidRDefault="00AD4437" w:rsidP="00AD4437">
      <w:pPr>
        <w:numPr>
          <w:ilvl w:val="0"/>
          <w:numId w:val="40"/>
        </w:numPr>
        <w:jc w:val="both"/>
        <w:rPr>
          <w:lang w:val="en-ID"/>
        </w:rPr>
      </w:pPr>
      <w:r w:rsidRPr="00AD4437">
        <w:rPr>
          <w:lang w:val="en-ID"/>
        </w:rPr>
        <w:t>Tabel Membayar</w:t>
      </w:r>
    </w:p>
    <w:p w14:paraId="1E9CAD79" w14:textId="77777777" w:rsidR="00AD4437" w:rsidRPr="00AD4437" w:rsidRDefault="00AD4437" w:rsidP="00AD4437">
      <w:pPr>
        <w:numPr>
          <w:ilvl w:val="0"/>
          <w:numId w:val="41"/>
        </w:numPr>
        <w:tabs>
          <w:tab w:val="num" w:pos="720"/>
        </w:tabs>
        <w:jc w:val="both"/>
        <w:rPr>
          <w:lang w:val="en-ID"/>
        </w:rPr>
      </w:pPr>
      <w:r w:rsidRPr="00AD4437">
        <w:rPr>
          <w:lang w:val="en-ID"/>
        </w:rPr>
        <w:t>Relasi antar entitas pada diagram ER telah diimplementasikan dengan membuat foreign key pada tabel yang terkait. Sehingga data pada masing-masing tabel saling terhubung dan konsisten.</w:t>
      </w:r>
    </w:p>
    <w:p w14:paraId="7BB7C3C9" w14:textId="77777777" w:rsidR="00AD4437" w:rsidRPr="00AD4437" w:rsidRDefault="00AD4437" w:rsidP="00AD4437">
      <w:pPr>
        <w:numPr>
          <w:ilvl w:val="0"/>
          <w:numId w:val="41"/>
        </w:numPr>
        <w:tabs>
          <w:tab w:val="num" w:pos="720"/>
        </w:tabs>
        <w:jc w:val="both"/>
        <w:rPr>
          <w:lang w:val="en-ID"/>
        </w:rPr>
      </w:pPr>
      <w:r w:rsidRPr="00AD4437">
        <w:rPr>
          <w:lang w:val="en-ID"/>
        </w:rPr>
        <w:t>Setiap atribut pada setiap entitas telah ditentukan tipe data SQL yang sesuai, seperti INTEGER, VARCHAR, DATE, DECIMAL, dan ENUM. Hal ini akan memastikan bahwa data yang disimpan sesuai dengan karakteristik masing-masing atribut.</w:t>
      </w:r>
    </w:p>
    <w:p w14:paraId="53DEE523" w14:textId="77777777" w:rsidR="00AD4437" w:rsidRPr="00AD4437" w:rsidRDefault="00AD4437" w:rsidP="00AD4437">
      <w:pPr>
        <w:numPr>
          <w:ilvl w:val="0"/>
          <w:numId w:val="41"/>
        </w:numPr>
        <w:tabs>
          <w:tab w:val="num" w:pos="720"/>
        </w:tabs>
        <w:jc w:val="both"/>
        <w:rPr>
          <w:lang w:val="en-ID"/>
        </w:rPr>
      </w:pPr>
      <w:r w:rsidRPr="00AD4437">
        <w:rPr>
          <w:lang w:val="en-ID"/>
        </w:rPr>
        <w:t>Pemilihan tipe data yang tepat juga berpengaruh terhadap efisiensi operasi basis data seperti proses insert, update, search, join table, dan query lainnya. Dengan tipe data yang optimal diharapkan performa basis data menjadi lebih baik.</w:t>
      </w:r>
    </w:p>
    <w:p w14:paraId="290957F1" w14:textId="77777777" w:rsidR="00AD4437" w:rsidRPr="00AD4437" w:rsidRDefault="00AD4437" w:rsidP="00AD4437">
      <w:pPr>
        <w:numPr>
          <w:ilvl w:val="0"/>
          <w:numId w:val="41"/>
        </w:numPr>
        <w:tabs>
          <w:tab w:val="num" w:pos="720"/>
        </w:tabs>
        <w:jc w:val="both"/>
        <w:rPr>
          <w:lang w:val="en-ID"/>
        </w:rPr>
      </w:pPr>
      <w:r w:rsidRPr="00AD4437">
        <w:rPr>
          <w:lang w:val="en-ID"/>
        </w:rPr>
        <w:t>Selain merancang struktur tabel basis data, juga telah dibuat berbagai store procedure, trigger, dan query SQL untuk:</w:t>
      </w:r>
    </w:p>
    <w:p w14:paraId="667F856D" w14:textId="77777777" w:rsidR="00AD4437" w:rsidRPr="00AD4437" w:rsidRDefault="00AD4437" w:rsidP="00AD4437">
      <w:pPr>
        <w:numPr>
          <w:ilvl w:val="0"/>
          <w:numId w:val="42"/>
        </w:numPr>
        <w:jc w:val="both"/>
        <w:rPr>
          <w:lang w:val="en-ID"/>
        </w:rPr>
      </w:pPr>
      <w:r w:rsidRPr="00AD4437">
        <w:rPr>
          <w:lang w:val="en-ID"/>
        </w:rPr>
        <w:t>Melihat detail struktur tabel</w:t>
      </w:r>
    </w:p>
    <w:p w14:paraId="452E8E60" w14:textId="77777777" w:rsidR="00AD4437" w:rsidRPr="00AD4437" w:rsidRDefault="00AD4437" w:rsidP="00AD4437">
      <w:pPr>
        <w:numPr>
          <w:ilvl w:val="0"/>
          <w:numId w:val="42"/>
        </w:numPr>
        <w:jc w:val="both"/>
        <w:rPr>
          <w:lang w:val="en-ID"/>
        </w:rPr>
      </w:pPr>
      <w:r w:rsidRPr="00AD4437">
        <w:rPr>
          <w:lang w:val="en-ID"/>
        </w:rPr>
        <w:t>Menampilkan isi seluruh tabel</w:t>
      </w:r>
    </w:p>
    <w:p w14:paraId="2618C24E" w14:textId="77777777" w:rsidR="00AD4437" w:rsidRPr="00AD4437" w:rsidRDefault="00AD4437" w:rsidP="00AD4437">
      <w:pPr>
        <w:numPr>
          <w:ilvl w:val="0"/>
          <w:numId w:val="42"/>
        </w:numPr>
        <w:jc w:val="both"/>
        <w:rPr>
          <w:lang w:val="en-ID"/>
        </w:rPr>
      </w:pPr>
      <w:r w:rsidRPr="00AD4437">
        <w:rPr>
          <w:lang w:val="en-ID"/>
        </w:rPr>
        <w:t>Mengecek status kamar</w:t>
      </w:r>
    </w:p>
    <w:p w14:paraId="1EE3047A" w14:textId="77777777" w:rsidR="00AD4437" w:rsidRPr="00AD4437" w:rsidRDefault="00AD4437" w:rsidP="00AD4437">
      <w:pPr>
        <w:numPr>
          <w:ilvl w:val="0"/>
          <w:numId w:val="42"/>
        </w:numPr>
        <w:jc w:val="both"/>
        <w:rPr>
          <w:lang w:val="en-ID"/>
        </w:rPr>
      </w:pPr>
      <w:r w:rsidRPr="00AD4437">
        <w:rPr>
          <w:lang w:val="en-ID"/>
        </w:rPr>
        <w:lastRenderedPageBreak/>
        <w:t>Melakukan CRUD data penghuni</w:t>
      </w:r>
    </w:p>
    <w:p w14:paraId="062F8382" w14:textId="77777777" w:rsidR="00AD4437" w:rsidRPr="00AD4437" w:rsidRDefault="00AD4437" w:rsidP="00AD4437">
      <w:pPr>
        <w:numPr>
          <w:ilvl w:val="0"/>
          <w:numId w:val="42"/>
        </w:numPr>
        <w:jc w:val="both"/>
        <w:rPr>
          <w:lang w:val="en-ID"/>
        </w:rPr>
      </w:pPr>
      <w:r w:rsidRPr="00AD4437">
        <w:rPr>
          <w:lang w:val="en-ID"/>
        </w:rPr>
        <w:t>Reset data pada tabel</w:t>
      </w:r>
    </w:p>
    <w:p w14:paraId="67D4B4C4" w14:textId="77777777" w:rsidR="00AD4437" w:rsidRPr="00AD4437" w:rsidRDefault="00AD4437" w:rsidP="00AD4437">
      <w:pPr>
        <w:numPr>
          <w:ilvl w:val="0"/>
          <w:numId w:val="42"/>
        </w:numPr>
        <w:jc w:val="both"/>
        <w:rPr>
          <w:lang w:val="en-ID"/>
        </w:rPr>
      </w:pPr>
      <w:r w:rsidRPr="00AD4437">
        <w:rPr>
          <w:lang w:val="en-ID"/>
        </w:rPr>
        <w:t>Menganalisis transaksi</w:t>
      </w:r>
    </w:p>
    <w:p w14:paraId="6627B94A" w14:textId="77777777" w:rsidR="00AD4437" w:rsidRPr="00AD4437" w:rsidRDefault="00AD4437" w:rsidP="00AD4437">
      <w:pPr>
        <w:numPr>
          <w:ilvl w:val="0"/>
          <w:numId w:val="42"/>
        </w:numPr>
        <w:jc w:val="both"/>
        <w:rPr>
          <w:lang w:val="en-ID"/>
        </w:rPr>
      </w:pPr>
      <w:r w:rsidRPr="00AD4437">
        <w:rPr>
          <w:lang w:val="en-ID"/>
        </w:rPr>
        <w:t>dan lainnya</w:t>
      </w:r>
    </w:p>
    <w:p w14:paraId="1CFC2FEA" w14:textId="77777777" w:rsidR="00AD4437" w:rsidRPr="00AD4437" w:rsidRDefault="00AD4437" w:rsidP="008B22F8">
      <w:pPr>
        <w:ind w:left="360"/>
        <w:jc w:val="both"/>
        <w:rPr>
          <w:lang w:val="en-ID"/>
        </w:rPr>
      </w:pPr>
      <w:r w:rsidRPr="00AD4437">
        <w:rPr>
          <w:lang w:val="en-ID"/>
        </w:rPr>
        <w:t>Basis data yang dirancang dapat menyimpan seluruh data yang dibutuhkan sistem informasi Kost Poetra Sultan seperti:</w:t>
      </w:r>
    </w:p>
    <w:p w14:paraId="11C6EA4B" w14:textId="77777777" w:rsidR="00AD4437" w:rsidRPr="00AD4437" w:rsidRDefault="00AD4437" w:rsidP="00AD4437">
      <w:pPr>
        <w:numPr>
          <w:ilvl w:val="0"/>
          <w:numId w:val="44"/>
        </w:numPr>
        <w:jc w:val="both"/>
        <w:rPr>
          <w:lang w:val="en-ID"/>
        </w:rPr>
      </w:pPr>
      <w:r w:rsidRPr="00AD4437">
        <w:rPr>
          <w:lang w:val="en-ID"/>
        </w:rPr>
        <w:t>Data profil penghuni</w:t>
      </w:r>
    </w:p>
    <w:p w14:paraId="17170143" w14:textId="77777777" w:rsidR="00AD4437" w:rsidRPr="00AD4437" w:rsidRDefault="00AD4437" w:rsidP="00AD4437">
      <w:pPr>
        <w:numPr>
          <w:ilvl w:val="0"/>
          <w:numId w:val="44"/>
        </w:numPr>
        <w:jc w:val="both"/>
        <w:rPr>
          <w:lang w:val="en-ID"/>
        </w:rPr>
      </w:pPr>
      <w:r w:rsidRPr="00AD4437">
        <w:rPr>
          <w:lang w:val="en-ID"/>
        </w:rPr>
        <w:t>Data kamar</w:t>
      </w:r>
    </w:p>
    <w:p w14:paraId="68981BCA" w14:textId="77777777" w:rsidR="00AD4437" w:rsidRPr="00AD4437" w:rsidRDefault="00AD4437" w:rsidP="00AD4437">
      <w:pPr>
        <w:numPr>
          <w:ilvl w:val="0"/>
          <w:numId w:val="44"/>
        </w:numPr>
        <w:jc w:val="both"/>
        <w:rPr>
          <w:lang w:val="en-ID"/>
        </w:rPr>
      </w:pPr>
      <w:r w:rsidRPr="00AD4437">
        <w:rPr>
          <w:lang w:val="en-ID"/>
        </w:rPr>
        <w:t>Data tipe kamar</w:t>
      </w:r>
    </w:p>
    <w:p w14:paraId="2E6EF3EB" w14:textId="77777777" w:rsidR="00AD4437" w:rsidRPr="00AD4437" w:rsidRDefault="00AD4437" w:rsidP="00AD4437">
      <w:pPr>
        <w:numPr>
          <w:ilvl w:val="0"/>
          <w:numId w:val="44"/>
        </w:numPr>
        <w:jc w:val="both"/>
        <w:rPr>
          <w:lang w:val="en-ID"/>
        </w:rPr>
      </w:pPr>
      <w:r w:rsidRPr="00AD4437">
        <w:rPr>
          <w:lang w:val="en-ID"/>
        </w:rPr>
        <w:t>Tanggal mulai dan selesai sewa</w:t>
      </w:r>
    </w:p>
    <w:p w14:paraId="7190488C" w14:textId="77777777" w:rsidR="00AD4437" w:rsidRPr="00AD4437" w:rsidRDefault="00AD4437" w:rsidP="00AD4437">
      <w:pPr>
        <w:numPr>
          <w:ilvl w:val="0"/>
          <w:numId w:val="44"/>
        </w:numPr>
        <w:jc w:val="both"/>
        <w:rPr>
          <w:lang w:val="en-ID"/>
        </w:rPr>
      </w:pPr>
      <w:r w:rsidRPr="00AD4437">
        <w:rPr>
          <w:lang w:val="en-ID"/>
        </w:rPr>
        <w:t>Transaksi keuangan</w:t>
      </w:r>
    </w:p>
    <w:p w14:paraId="473C1C51" w14:textId="77777777" w:rsidR="00AD4437" w:rsidRPr="00AD4437" w:rsidRDefault="00AD4437" w:rsidP="00AD4437">
      <w:pPr>
        <w:numPr>
          <w:ilvl w:val="0"/>
          <w:numId w:val="44"/>
        </w:numPr>
        <w:jc w:val="both"/>
        <w:rPr>
          <w:lang w:val="en-ID"/>
        </w:rPr>
      </w:pPr>
      <w:r w:rsidRPr="00AD4437">
        <w:rPr>
          <w:lang w:val="en-ID"/>
        </w:rPr>
        <w:t>dan lainnya</w:t>
      </w:r>
    </w:p>
    <w:p w14:paraId="68173A32" w14:textId="77777777" w:rsidR="00AD4437" w:rsidRPr="00AD4437" w:rsidRDefault="00AD4437" w:rsidP="00AD4437">
      <w:pPr>
        <w:pStyle w:val="ListParagraph"/>
        <w:numPr>
          <w:ilvl w:val="0"/>
          <w:numId w:val="41"/>
        </w:numPr>
        <w:jc w:val="both"/>
        <w:rPr>
          <w:lang w:val="en-ID"/>
        </w:rPr>
      </w:pPr>
      <w:r w:rsidRPr="00AD4437">
        <w:rPr>
          <w:lang w:val="en-ID"/>
        </w:rPr>
        <w:t>Dengan basis data yang terkomputerisasi, berbagai permasalahan dalam pengelolaan Kost Poetra Sultan dapat diminimalisir seperti:</w:t>
      </w:r>
    </w:p>
    <w:p w14:paraId="5E208A25" w14:textId="77777777" w:rsidR="00AD4437" w:rsidRPr="00AD4437" w:rsidRDefault="00AD4437" w:rsidP="00AD4437">
      <w:pPr>
        <w:numPr>
          <w:ilvl w:val="0"/>
          <w:numId w:val="46"/>
        </w:numPr>
        <w:jc w:val="both"/>
        <w:rPr>
          <w:lang w:val="en-ID"/>
        </w:rPr>
      </w:pPr>
      <w:r w:rsidRPr="00AD4437">
        <w:rPr>
          <w:lang w:val="en-ID"/>
        </w:rPr>
        <w:t>Kurangnya transparansi informasi keuangan</w:t>
      </w:r>
    </w:p>
    <w:p w14:paraId="2160A28E" w14:textId="77777777" w:rsidR="00AD4437" w:rsidRPr="00AD4437" w:rsidRDefault="00AD4437" w:rsidP="00AD4437">
      <w:pPr>
        <w:numPr>
          <w:ilvl w:val="0"/>
          <w:numId w:val="46"/>
        </w:numPr>
        <w:jc w:val="both"/>
        <w:rPr>
          <w:lang w:val="en-ID"/>
        </w:rPr>
      </w:pPr>
      <w:r w:rsidRPr="00AD4437">
        <w:rPr>
          <w:lang w:val="en-ID"/>
        </w:rPr>
        <w:t>Buruknya kualitas jaringan wifi</w:t>
      </w:r>
    </w:p>
    <w:p w14:paraId="1348F7C2" w14:textId="77777777" w:rsidR="00AD4437" w:rsidRPr="00AD4437" w:rsidRDefault="00AD4437" w:rsidP="00AD4437">
      <w:pPr>
        <w:numPr>
          <w:ilvl w:val="0"/>
          <w:numId w:val="46"/>
        </w:numPr>
        <w:jc w:val="both"/>
        <w:rPr>
          <w:lang w:val="en-ID"/>
        </w:rPr>
      </w:pPr>
      <w:r w:rsidRPr="00AD4437">
        <w:rPr>
          <w:lang w:val="en-ID"/>
        </w:rPr>
        <w:t>Tidak adanya informasi durasi tinggal penghuni</w:t>
      </w:r>
    </w:p>
    <w:p w14:paraId="71557C9B" w14:textId="77777777" w:rsidR="00AD4437" w:rsidRPr="00AD4437" w:rsidRDefault="00AD4437" w:rsidP="00AD4437">
      <w:pPr>
        <w:numPr>
          <w:ilvl w:val="0"/>
          <w:numId w:val="46"/>
        </w:numPr>
        <w:jc w:val="both"/>
        <w:rPr>
          <w:lang w:val="en-ID"/>
        </w:rPr>
      </w:pPr>
      <w:r w:rsidRPr="00AD4437">
        <w:rPr>
          <w:lang w:val="en-ID"/>
        </w:rPr>
        <w:t>Terbatasnya informasi untuk calon penghuni</w:t>
      </w:r>
    </w:p>
    <w:p w14:paraId="779A29CF" w14:textId="77777777" w:rsidR="00AD4437" w:rsidRPr="00AD4437" w:rsidRDefault="00AD4437" w:rsidP="00AD4437">
      <w:pPr>
        <w:numPr>
          <w:ilvl w:val="0"/>
          <w:numId w:val="46"/>
        </w:numPr>
        <w:jc w:val="both"/>
        <w:rPr>
          <w:lang w:val="en-ID"/>
        </w:rPr>
      </w:pPr>
      <w:r w:rsidRPr="00AD4437">
        <w:rPr>
          <w:lang w:val="en-ID"/>
        </w:rPr>
        <w:t>Lemahnya sistem keamanan</w:t>
      </w:r>
    </w:p>
    <w:p w14:paraId="7042F2CA" w14:textId="77777777" w:rsidR="00AD4437" w:rsidRPr="00AD4437" w:rsidRDefault="00AD4437" w:rsidP="00AD4437">
      <w:pPr>
        <w:numPr>
          <w:ilvl w:val="0"/>
          <w:numId w:val="46"/>
        </w:numPr>
        <w:jc w:val="both"/>
        <w:rPr>
          <w:lang w:val="en-ID"/>
        </w:rPr>
      </w:pPr>
      <w:r w:rsidRPr="00AD4437">
        <w:rPr>
          <w:lang w:val="en-ID"/>
        </w:rPr>
        <w:t>Tidak ada sistem denda</w:t>
      </w:r>
    </w:p>
    <w:p w14:paraId="536934AE" w14:textId="77777777" w:rsidR="00AD4437" w:rsidRPr="00AD4437" w:rsidRDefault="00AD4437" w:rsidP="00AD4437">
      <w:pPr>
        <w:numPr>
          <w:ilvl w:val="0"/>
          <w:numId w:val="46"/>
        </w:numPr>
        <w:jc w:val="both"/>
        <w:rPr>
          <w:lang w:val="en-ID"/>
        </w:rPr>
      </w:pPr>
      <w:r w:rsidRPr="00AD4437">
        <w:rPr>
          <w:lang w:val="en-ID"/>
        </w:rPr>
        <w:t>dan lainnya</w:t>
      </w:r>
    </w:p>
    <w:p w14:paraId="0616D673" w14:textId="77777777" w:rsidR="00AD4437" w:rsidRPr="00AD4437" w:rsidRDefault="00AD4437" w:rsidP="00AD4437">
      <w:pPr>
        <w:pStyle w:val="ListParagraph"/>
        <w:numPr>
          <w:ilvl w:val="0"/>
          <w:numId w:val="41"/>
        </w:numPr>
        <w:jc w:val="both"/>
        <w:rPr>
          <w:lang w:val="en-ID"/>
        </w:rPr>
      </w:pPr>
      <w:r w:rsidRPr="00AD4437">
        <w:rPr>
          <w:lang w:val="en-ID"/>
        </w:rPr>
        <w:t>Secara keseluruhan, basis data yang dirancang dalam laporan ini dapat menjadi acuan implementasi basis data untuk mendukung sistem informasi Kost Poetra Sultan agar lebih efisien dan efektif dalam operasional sehari-hari.</w:t>
      </w:r>
    </w:p>
    <w:p w14:paraId="7655B89C" w14:textId="77777777" w:rsidR="00AD4437" w:rsidRDefault="00AD4437" w:rsidP="00AD4437">
      <w:pPr>
        <w:rPr>
          <w:b/>
          <w:bCs/>
          <w:sz w:val="24"/>
          <w:szCs w:val="24"/>
          <w:lang w:val="en-ID"/>
        </w:rPr>
      </w:pPr>
    </w:p>
    <w:p w14:paraId="72F0DCBB" w14:textId="77777777" w:rsidR="00AD4437" w:rsidRDefault="00AD4437" w:rsidP="00AD4437">
      <w:pPr>
        <w:rPr>
          <w:b/>
          <w:bCs/>
          <w:sz w:val="24"/>
          <w:szCs w:val="24"/>
          <w:lang w:val="en-ID"/>
        </w:rPr>
      </w:pPr>
    </w:p>
    <w:p w14:paraId="457459BD" w14:textId="77777777" w:rsidR="00AD4437" w:rsidRDefault="00AD4437" w:rsidP="00AD4437">
      <w:pPr>
        <w:rPr>
          <w:b/>
          <w:bCs/>
          <w:sz w:val="24"/>
          <w:szCs w:val="24"/>
          <w:lang w:val="en-ID"/>
        </w:rPr>
      </w:pPr>
    </w:p>
    <w:p w14:paraId="6D43DF4C" w14:textId="77777777" w:rsidR="00AD4437" w:rsidRPr="00AD4437" w:rsidRDefault="00AD4437" w:rsidP="00AD4437">
      <w:pPr>
        <w:rPr>
          <w:b/>
          <w:bCs/>
          <w:sz w:val="24"/>
          <w:szCs w:val="24"/>
          <w:lang w:val="en-ID"/>
        </w:rPr>
      </w:pPr>
    </w:p>
    <w:p w14:paraId="066F4861" w14:textId="03DA4653" w:rsidR="00385278" w:rsidRPr="00385278" w:rsidRDefault="00385278" w:rsidP="00385278">
      <w:pPr>
        <w:pStyle w:val="ListParagraph"/>
        <w:numPr>
          <w:ilvl w:val="1"/>
          <w:numId w:val="15"/>
        </w:numPr>
        <w:jc w:val="both"/>
        <w:outlineLvl w:val="1"/>
        <w:rPr>
          <w:b/>
          <w:bCs/>
          <w:sz w:val="32"/>
          <w:szCs w:val="32"/>
        </w:rPr>
      </w:pPr>
      <w:bookmarkStart w:id="48" w:name="_Toc156059253"/>
      <w:r>
        <w:rPr>
          <w:b/>
          <w:bCs/>
          <w:sz w:val="32"/>
          <w:szCs w:val="32"/>
        </w:rPr>
        <w:lastRenderedPageBreak/>
        <w:t>Kritik dan Saran</w:t>
      </w:r>
      <w:bookmarkEnd w:id="48"/>
    </w:p>
    <w:p w14:paraId="2E8FBCA2" w14:textId="77777777" w:rsidR="00AD4437" w:rsidRPr="00AD4437" w:rsidRDefault="00AD4437" w:rsidP="000027DD">
      <w:pPr>
        <w:ind w:firstLine="360"/>
        <w:jc w:val="both"/>
        <w:rPr>
          <w:lang w:val="en-ID"/>
        </w:rPr>
      </w:pPr>
      <w:r w:rsidRPr="00AD4437">
        <w:rPr>
          <w:lang w:val="en-ID"/>
        </w:rPr>
        <w:t>Berdasarkan analisis dan pembahasan yang telah dilakukan, berikut adalah beberapa kritik dan saran yang dapat diberikan terkait perancangan basis data pada laporan ini:</w:t>
      </w:r>
    </w:p>
    <w:p w14:paraId="5B4460DA" w14:textId="77777777" w:rsidR="00AD4437" w:rsidRPr="00AD4437" w:rsidRDefault="00AD4437" w:rsidP="000027DD">
      <w:pPr>
        <w:numPr>
          <w:ilvl w:val="0"/>
          <w:numId w:val="50"/>
        </w:numPr>
        <w:jc w:val="both"/>
        <w:rPr>
          <w:lang w:val="en-ID"/>
        </w:rPr>
      </w:pPr>
      <w:r w:rsidRPr="00AD4437">
        <w:rPr>
          <w:lang w:val="en-ID"/>
        </w:rPr>
        <w:t>Basis data yang dirancang baru sebatas struktur tabel beserta hubungan antar tabelnya. Belum sampai pada tahap implementasi pembuatan basis data secara fisik dan pengembangan front end sistem informasinya.</w:t>
      </w:r>
    </w:p>
    <w:p w14:paraId="69446867" w14:textId="77777777" w:rsidR="00AD4437" w:rsidRPr="00AD4437" w:rsidRDefault="00AD4437" w:rsidP="000027DD">
      <w:pPr>
        <w:numPr>
          <w:ilvl w:val="0"/>
          <w:numId w:val="50"/>
        </w:numPr>
        <w:jc w:val="both"/>
        <w:rPr>
          <w:lang w:val="en-ID"/>
        </w:rPr>
      </w:pPr>
      <w:r w:rsidRPr="00AD4437">
        <w:rPr>
          <w:lang w:val="en-ID"/>
        </w:rPr>
        <w:t>Proses normalisasi mungkin masih perlu dilakukan lebih lanjut untuk mengoptimalkan struktur tabel yang dihasilkan dari diagram ER agar lebih efisien.</w:t>
      </w:r>
    </w:p>
    <w:p w14:paraId="00663620" w14:textId="77777777" w:rsidR="00AD4437" w:rsidRPr="00AD4437" w:rsidRDefault="00AD4437" w:rsidP="000027DD">
      <w:pPr>
        <w:numPr>
          <w:ilvl w:val="0"/>
          <w:numId w:val="50"/>
        </w:numPr>
        <w:jc w:val="both"/>
        <w:rPr>
          <w:lang w:val="en-ID"/>
        </w:rPr>
      </w:pPr>
      <w:r w:rsidRPr="00AD4437">
        <w:rPr>
          <w:lang w:val="en-ID"/>
        </w:rPr>
        <w:t>Pengujian performa basis data secara lebih komprehensif diperlukan terutama saat sudah diimplementasikan secara fisik dengan jumlah data yang besar.</w:t>
      </w:r>
    </w:p>
    <w:p w14:paraId="6C372305" w14:textId="77777777" w:rsidR="00AD4437" w:rsidRPr="00AD4437" w:rsidRDefault="00AD4437" w:rsidP="000027DD">
      <w:pPr>
        <w:numPr>
          <w:ilvl w:val="0"/>
          <w:numId w:val="50"/>
        </w:numPr>
        <w:jc w:val="both"/>
        <w:rPr>
          <w:lang w:val="en-ID"/>
        </w:rPr>
      </w:pPr>
      <w:r w:rsidRPr="00AD4437">
        <w:rPr>
          <w:lang w:val="en-ID"/>
        </w:rPr>
        <w:t>Perlu dilakukan analisis risiko keamanan dan backup basis data secara berkala untuk menghindari hilangnya data.</w:t>
      </w:r>
    </w:p>
    <w:p w14:paraId="1A4755E8" w14:textId="77777777" w:rsidR="00AD4437" w:rsidRPr="00AD4437" w:rsidRDefault="00AD4437" w:rsidP="000027DD">
      <w:pPr>
        <w:numPr>
          <w:ilvl w:val="0"/>
          <w:numId w:val="50"/>
        </w:numPr>
        <w:jc w:val="both"/>
        <w:rPr>
          <w:lang w:val="en-ID"/>
        </w:rPr>
      </w:pPr>
      <w:r w:rsidRPr="00AD4437">
        <w:rPr>
          <w:lang w:val="en-ID"/>
        </w:rPr>
        <w:t>Pembuatan interface sistem informasi yang user friendly agar pengguna awam seperti penghuni kost dapat dengan mudah mengakses dan memanfaatkan data.</w:t>
      </w:r>
    </w:p>
    <w:p w14:paraId="3DB7541D" w14:textId="77777777" w:rsidR="00AD4437" w:rsidRPr="00AD4437" w:rsidRDefault="00AD4437" w:rsidP="000027DD">
      <w:pPr>
        <w:numPr>
          <w:ilvl w:val="0"/>
          <w:numId w:val="50"/>
        </w:numPr>
        <w:jc w:val="both"/>
        <w:rPr>
          <w:lang w:val="en-ID"/>
        </w:rPr>
      </w:pPr>
      <w:r w:rsidRPr="00AD4437">
        <w:rPr>
          <w:lang w:val="en-ID"/>
        </w:rPr>
        <w:t>Perlu adanya pelatihan dan pendampingan kepada user dalam mengoperasikan sistem informasi berbasis komputerisasi agar tidak gagap teknologi.</w:t>
      </w:r>
    </w:p>
    <w:p w14:paraId="3D22A42B" w14:textId="77777777" w:rsidR="00AD4437" w:rsidRPr="00AD4437" w:rsidRDefault="00AD4437" w:rsidP="000027DD">
      <w:pPr>
        <w:numPr>
          <w:ilvl w:val="0"/>
          <w:numId w:val="50"/>
        </w:numPr>
        <w:jc w:val="both"/>
        <w:rPr>
          <w:lang w:val="en-ID"/>
        </w:rPr>
      </w:pPr>
      <w:r w:rsidRPr="00AD4437">
        <w:rPr>
          <w:lang w:val="en-ID"/>
        </w:rPr>
        <w:t>Sistem informasi perlu dikembangkan ke arah mobile sehingga dapat diakses melalui perangkat mobile pengguna.</w:t>
      </w:r>
    </w:p>
    <w:p w14:paraId="7500D1F8" w14:textId="77777777" w:rsidR="00AD4437" w:rsidRPr="00AD4437" w:rsidRDefault="00AD4437" w:rsidP="000027DD">
      <w:pPr>
        <w:numPr>
          <w:ilvl w:val="0"/>
          <w:numId w:val="50"/>
        </w:numPr>
        <w:jc w:val="both"/>
        <w:rPr>
          <w:lang w:val="en-ID"/>
        </w:rPr>
      </w:pPr>
      <w:r w:rsidRPr="00AD4437">
        <w:rPr>
          <w:lang w:val="en-ID"/>
        </w:rPr>
        <w:t>Backup basis data secara berkala dan off-site sangat disarankan untuk menghindari hilangnya data akibat kerusakan sistem.</w:t>
      </w:r>
    </w:p>
    <w:p w14:paraId="3B841AD1" w14:textId="77777777" w:rsidR="00AD4437" w:rsidRPr="00AD4437" w:rsidRDefault="00AD4437" w:rsidP="000027DD">
      <w:pPr>
        <w:numPr>
          <w:ilvl w:val="0"/>
          <w:numId w:val="50"/>
        </w:numPr>
        <w:jc w:val="both"/>
        <w:rPr>
          <w:lang w:val="en-ID"/>
        </w:rPr>
      </w:pPr>
      <w:r w:rsidRPr="00AD4437">
        <w:rPr>
          <w:lang w:val="en-ID"/>
        </w:rPr>
        <w:t>Pemantauan kinerja dan integritas basis data perlu dilakukan secara rutin untuk memastikan tidak ada masalah.</w:t>
      </w:r>
    </w:p>
    <w:p w14:paraId="5605AA5A" w14:textId="77777777" w:rsidR="00AD4437" w:rsidRPr="00AD4437" w:rsidRDefault="00AD4437" w:rsidP="000027DD">
      <w:pPr>
        <w:numPr>
          <w:ilvl w:val="0"/>
          <w:numId w:val="50"/>
        </w:numPr>
        <w:jc w:val="both"/>
        <w:rPr>
          <w:lang w:val="en-ID"/>
        </w:rPr>
      </w:pPr>
      <w:r w:rsidRPr="00AD4437">
        <w:rPr>
          <w:lang w:val="en-ID"/>
        </w:rPr>
        <w:t>Diperlukan dokumentasi basis data yang lengkap agar memudahkan pengembangan ke depannya oleh tim IT lain.</w:t>
      </w:r>
    </w:p>
    <w:p w14:paraId="32652426" w14:textId="77777777" w:rsidR="00AD4437" w:rsidRPr="00AD4437" w:rsidRDefault="00AD4437" w:rsidP="000027DD">
      <w:pPr>
        <w:ind w:firstLine="360"/>
        <w:jc w:val="both"/>
        <w:rPr>
          <w:lang w:val="en-ID"/>
        </w:rPr>
      </w:pPr>
      <w:r w:rsidRPr="00AD4437">
        <w:rPr>
          <w:lang w:val="en-ID"/>
        </w:rPr>
        <w:t>Demikian beberapa kritik dan saran yang dapat diberikan terkait perancangan basis data pada laporan ini. Semua masukan tersebut diharapkan dapat menjadi bahan pertimbangan untuk pengembangan lebih lanjut sistem informasi Kost Poetra Sultan agar dapat memberikan manfaat yang optimal bagi seluruh pemangku kepentingan.</w:t>
      </w:r>
    </w:p>
    <w:p w14:paraId="11A20088" w14:textId="07258393" w:rsidR="00D1493F" w:rsidRDefault="00D1493F" w:rsidP="00234D19"/>
    <w:p w14:paraId="28B8803E" w14:textId="77777777" w:rsidR="00234D19" w:rsidRDefault="00234D19" w:rsidP="00234D19"/>
    <w:p w14:paraId="65FACD95" w14:textId="77777777" w:rsidR="00234D19" w:rsidRDefault="00234D19" w:rsidP="00234D19"/>
    <w:p w14:paraId="616C216A" w14:textId="77777777" w:rsidR="00234D19" w:rsidRDefault="00234D19" w:rsidP="00234D19"/>
    <w:p w14:paraId="2C6CFDB5" w14:textId="04069029" w:rsidR="00234D19" w:rsidRPr="000027DD" w:rsidRDefault="000027DD" w:rsidP="00B844C0">
      <w:pPr>
        <w:pStyle w:val="Heading1"/>
        <w:jc w:val="center"/>
        <w:rPr>
          <w:b/>
          <w:bCs/>
          <w:color w:val="auto"/>
          <w:sz w:val="36"/>
          <w:szCs w:val="36"/>
        </w:rPr>
      </w:pPr>
      <w:bookmarkStart w:id="49" w:name="_Toc156059254"/>
      <w:r w:rsidRPr="000027DD">
        <w:rPr>
          <w:b/>
          <w:bCs/>
          <w:color w:val="auto"/>
          <w:sz w:val="36"/>
          <w:szCs w:val="36"/>
        </w:rPr>
        <w:lastRenderedPageBreak/>
        <w:t>DAFTAR GAMBAR</w:t>
      </w:r>
      <w:bookmarkEnd w:id="49"/>
    </w:p>
    <w:p w14:paraId="281DEA64" w14:textId="167D151E" w:rsidR="000027DD" w:rsidRDefault="000027DD">
      <w:pPr>
        <w:pStyle w:val="TableofFigures"/>
        <w:tabs>
          <w:tab w:val="right" w:leader="dot" w:pos="8261"/>
        </w:tabs>
        <w:rPr>
          <w:rFonts w:eastAsiaTheme="minorEastAsia"/>
          <w:kern w:val="2"/>
          <w:lang w:val="en-ID" w:eastAsia="en-ID"/>
          <w14:ligatures w14:val="standardContextual"/>
        </w:rPr>
      </w:pPr>
      <w:r>
        <w:fldChar w:fldCharType="begin"/>
      </w:r>
      <w:r>
        <w:instrText xml:space="preserve"> TOC \h \z \c "Gambar" </w:instrText>
      </w:r>
      <w:r>
        <w:fldChar w:fldCharType="separate"/>
      </w:r>
      <w:hyperlink w:anchor="_Toc156057767" w:history="1">
        <w:r w:rsidRPr="00A97B3E">
          <w:rPr>
            <w:rStyle w:val="Hyperlink"/>
          </w:rPr>
          <w:t>Gambar 1 Lokasi Kost Poetra Sultan.</w:t>
        </w:r>
        <w:r>
          <w:rPr>
            <w:webHidden/>
          </w:rPr>
          <w:tab/>
        </w:r>
        <w:r>
          <w:rPr>
            <w:webHidden/>
          </w:rPr>
          <w:fldChar w:fldCharType="begin"/>
        </w:r>
        <w:r>
          <w:rPr>
            <w:webHidden/>
          </w:rPr>
          <w:instrText xml:space="preserve"> PAGEREF _Toc156057767 \h </w:instrText>
        </w:r>
        <w:r>
          <w:rPr>
            <w:webHidden/>
          </w:rPr>
        </w:r>
        <w:r>
          <w:rPr>
            <w:webHidden/>
          </w:rPr>
          <w:fldChar w:fldCharType="separate"/>
        </w:r>
        <w:r>
          <w:rPr>
            <w:webHidden/>
          </w:rPr>
          <w:t>4</w:t>
        </w:r>
        <w:r>
          <w:rPr>
            <w:webHidden/>
          </w:rPr>
          <w:fldChar w:fldCharType="end"/>
        </w:r>
      </w:hyperlink>
    </w:p>
    <w:p w14:paraId="1EB5C31D" w14:textId="51B7E21B" w:rsidR="000027DD" w:rsidRDefault="005B215F">
      <w:pPr>
        <w:pStyle w:val="TableofFigures"/>
        <w:tabs>
          <w:tab w:val="right" w:leader="dot" w:pos="8261"/>
        </w:tabs>
        <w:rPr>
          <w:rFonts w:eastAsiaTheme="minorEastAsia"/>
          <w:kern w:val="2"/>
          <w:lang w:val="en-ID" w:eastAsia="en-ID"/>
          <w14:ligatures w14:val="standardContextual"/>
        </w:rPr>
      </w:pPr>
      <w:hyperlink w:anchor="_Toc156057768" w:history="1">
        <w:r w:rsidR="000027DD" w:rsidRPr="00A97B3E">
          <w:rPr>
            <w:rStyle w:val="Hyperlink"/>
          </w:rPr>
          <w:t>Gambar 2 Proses Bisnis Kost Poetra Sultan.</w:t>
        </w:r>
        <w:r w:rsidR="000027DD">
          <w:rPr>
            <w:webHidden/>
          </w:rPr>
          <w:tab/>
        </w:r>
        <w:r w:rsidR="000027DD">
          <w:rPr>
            <w:webHidden/>
          </w:rPr>
          <w:fldChar w:fldCharType="begin"/>
        </w:r>
        <w:r w:rsidR="000027DD">
          <w:rPr>
            <w:webHidden/>
          </w:rPr>
          <w:instrText xml:space="preserve"> PAGEREF _Toc156057768 \h </w:instrText>
        </w:r>
        <w:r w:rsidR="000027DD">
          <w:rPr>
            <w:webHidden/>
          </w:rPr>
        </w:r>
        <w:r w:rsidR="000027DD">
          <w:rPr>
            <w:webHidden/>
          </w:rPr>
          <w:fldChar w:fldCharType="separate"/>
        </w:r>
        <w:r w:rsidR="000027DD">
          <w:rPr>
            <w:webHidden/>
          </w:rPr>
          <w:t>7</w:t>
        </w:r>
        <w:r w:rsidR="000027DD">
          <w:rPr>
            <w:webHidden/>
          </w:rPr>
          <w:fldChar w:fldCharType="end"/>
        </w:r>
      </w:hyperlink>
    </w:p>
    <w:p w14:paraId="3E0AFFA2" w14:textId="7E71F974" w:rsidR="000027DD" w:rsidRDefault="005B215F">
      <w:pPr>
        <w:pStyle w:val="TableofFigures"/>
        <w:tabs>
          <w:tab w:val="right" w:leader="dot" w:pos="8261"/>
        </w:tabs>
        <w:rPr>
          <w:rFonts w:eastAsiaTheme="minorEastAsia"/>
          <w:kern w:val="2"/>
          <w:lang w:val="en-ID" w:eastAsia="en-ID"/>
          <w14:ligatures w14:val="standardContextual"/>
        </w:rPr>
      </w:pPr>
      <w:hyperlink w:anchor="_Toc156057769" w:history="1">
        <w:r w:rsidR="000027DD" w:rsidRPr="00A97B3E">
          <w:rPr>
            <w:rStyle w:val="Hyperlink"/>
          </w:rPr>
          <w:t>Gambar 3 menunjukkan entitas penghuni beserta atribut-atributnya.</w:t>
        </w:r>
        <w:r w:rsidR="000027DD">
          <w:rPr>
            <w:webHidden/>
          </w:rPr>
          <w:tab/>
        </w:r>
        <w:r w:rsidR="000027DD">
          <w:rPr>
            <w:webHidden/>
          </w:rPr>
          <w:fldChar w:fldCharType="begin"/>
        </w:r>
        <w:r w:rsidR="000027DD">
          <w:rPr>
            <w:webHidden/>
          </w:rPr>
          <w:instrText xml:space="preserve"> PAGEREF _Toc156057769 \h </w:instrText>
        </w:r>
        <w:r w:rsidR="000027DD">
          <w:rPr>
            <w:webHidden/>
          </w:rPr>
        </w:r>
        <w:r w:rsidR="000027DD">
          <w:rPr>
            <w:webHidden/>
          </w:rPr>
          <w:fldChar w:fldCharType="separate"/>
        </w:r>
        <w:r w:rsidR="000027DD">
          <w:rPr>
            <w:webHidden/>
          </w:rPr>
          <w:t>9</w:t>
        </w:r>
        <w:r w:rsidR="000027DD">
          <w:rPr>
            <w:webHidden/>
          </w:rPr>
          <w:fldChar w:fldCharType="end"/>
        </w:r>
      </w:hyperlink>
    </w:p>
    <w:p w14:paraId="46FDCA5C" w14:textId="392C4803" w:rsidR="000027DD" w:rsidRDefault="005B215F">
      <w:pPr>
        <w:pStyle w:val="TableofFigures"/>
        <w:tabs>
          <w:tab w:val="right" w:leader="dot" w:pos="8261"/>
        </w:tabs>
        <w:rPr>
          <w:rFonts w:eastAsiaTheme="minorEastAsia"/>
          <w:kern w:val="2"/>
          <w:lang w:val="en-ID" w:eastAsia="en-ID"/>
          <w14:ligatures w14:val="standardContextual"/>
        </w:rPr>
      </w:pPr>
      <w:hyperlink w:anchor="_Toc156057770" w:history="1">
        <w:r w:rsidR="000027DD" w:rsidRPr="00A97B3E">
          <w:rPr>
            <w:rStyle w:val="Hyperlink"/>
          </w:rPr>
          <w:t>Gambar 4 menampilkan entitas kamar beserta atribut-atributnya.</w:t>
        </w:r>
        <w:r w:rsidR="000027DD">
          <w:rPr>
            <w:webHidden/>
          </w:rPr>
          <w:tab/>
        </w:r>
        <w:r w:rsidR="000027DD">
          <w:rPr>
            <w:webHidden/>
          </w:rPr>
          <w:fldChar w:fldCharType="begin"/>
        </w:r>
        <w:r w:rsidR="000027DD">
          <w:rPr>
            <w:webHidden/>
          </w:rPr>
          <w:instrText xml:space="preserve"> PAGEREF _Toc156057770 \h </w:instrText>
        </w:r>
        <w:r w:rsidR="000027DD">
          <w:rPr>
            <w:webHidden/>
          </w:rPr>
        </w:r>
        <w:r w:rsidR="000027DD">
          <w:rPr>
            <w:webHidden/>
          </w:rPr>
          <w:fldChar w:fldCharType="separate"/>
        </w:r>
        <w:r w:rsidR="000027DD">
          <w:rPr>
            <w:webHidden/>
          </w:rPr>
          <w:t>10</w:t>
        </w:r>
        <w:r w:rsidR="000027DD">
          <w:rPr>
            <w:webHidden/>
          </w:rPr>
          <w:fldChar w:fldCharType="end"/>
        </w:r>
      </w:hyperlink>
    </w:p>
    <w:p w14:paraId="11490377" w14:textId="3206F015" w:rsidR="000027DD" w:rsidRDefault="005B215F">
      <w:pPr>
        <w:pStyle w:val="TableofFigures"/>
        <w:tabs>
          <w:tab w:val="right" w:leader="dot" w:pos="8261"/>
        </w:tabs>
        <w:rPr>
          <w:rFonts w:eastAsiaTheme="minorEastAsia"/>
          <w:kern w:val="2"/>
          <w:lang w:val="en-ID" w:eastAsia="en-ID"/>
          <w14:ligatures w14:val="standardContextual"/>
        </w:rPr>
      </w:pPr>
      <w:hyperlink w:anchor="_Toc156057771" w:history="1">
        <w:r w:rsidR="000027DD" w:rsidRPr="00A97B3E">
          <w:rPr>
            <w:rStyle w:val="Hyperlink"/>
          </w:rPr>
          <w:t>Gambar 5 Entitas tipeKamar.</w:t>
        </w:r>
        <w:r w:rsidR="000027DD">
          <w:rPr>
            <w:webHidden/>
          </w:rPr>
          <w:tab/>
        </w:r>
        <w:r w:rsidR="000027DD">
          <w:rPr>
            <w:webHidden/>
          </w:rPr>
          <w:fldChar w:fldCharType="begin"/>
        </w:r>
        <w:r w:rsidR="000027DD">
          <w:rPr>
            <w:webHidden/>
          </w:rPr>
          <w:instrText xml:space="preserve"> PAGEREF _Toc156057771 \h </w:instrText>
        </w:r>
        <w:r w:rsidR="000027DD">
          <w:rPr>
            <w:webHidden/>
          </w:rPr>
        </w:r>
        <w:r w:rsidR="000027DD">
          <w:rPr>
            <w:webHidden/>
          </w:rPr>
          <w:fldChar w:fldCharType="separate"/>
        </w:r>
        <w:r w:rsidR="000027DD">
          <w:rPr>
            <w:webHidden/>
          </w:rPr>
          <w:t>11</w:t>
        </w:r>
        <w:r w:rsidR="000027DD">
          <w:rPr>
            <w:webHidden/>
          </w:rPr>
          <w:fldChar w:fldCharType="end"/>
        </w:r>
      </w:hyperlink>
    </w:p>
    <w:p w14:paraId="3916B01E" w14:textId="587A1C31" w:rsidR="000027DD" w:rsidRDefault="005B215F">
      <w:pPr>
        <w:pStyle w:val="TableofFigures"/>
        <w:tabs>
          <w:tab w:val="right" w:leader="dot" w:pos="8261"/>
        </w:tabs>
        <w:rPr>
          <w:rFonts w:eastAsiaTheme="minorEastAsia"/>
          <w:kern w:val="2"/>
          <w:lang w:val="en-ID" w:eastAsia="en-ID"/>
          <w14:ligatures w14:val="standardContextual"/>
        </w:rPr>
      </w:pPr>
      <w:hyperlink w:anchor="_Toc156057772" w:history="1">
        <w:r w:rsidR="000027DD" w:rsidRPr="00A97B3E">
          <w:rPr>
            <w:rStyle w:val="Hyperlink"/>
          </w:rPr>
          <w:t>Gambar 6 entitas transaksi.</w:t>
        </w:r>
        <w:r w:rsidR="000027DD">
          <w:rPr>
            <w:webHidden/>
          </w:rPr>
          <w:tab/>
        </w:r>
        <w:r w:rsidR="000027DD">
          <w:rPr>
            <w:webHidden/>
          </w:rPr>
          <w:fldChar w:fldCharType="begin"/>
        </w:r>
        <w:r w:rsidR="000027DD">
          <w:rPr>
            <w:webHidden/>
          </w:rPr>
          <w:instrText xml:space="preserve"> PAGEREF _Toc156057772 \h </w:instrText>
        </w:r>
        <w:r w:rsidR="000027DD">
          <w:rPr>
            <w:webHidden/>
          </w:rPr>
        </w:r>
        <w:r w:rsidR="000027DD">
          <w:rPr>
            <w:webHidden/>
          </w:rPr>
          <w:fldChar w:fldCharType="separate"/>
        </w:r>
        <w:r w:rsidR="000027DD">
          <w:rPr>
            <w:webHidden/>
          </w:rPr>
          <w:t>11</w:t>
        </w:r>
        <w:r w:rsidR="000027DD">
          <w:rPr>
            <w:webHidden/>
          </w:rPr>
          <w:fldChar w:fldCharType="end"/>
        </w:r>
      </w:hyperlink>
    </w:p>
    <w:p w14:paraId="366F381B" w14:textId="4D5BDC25" w:rsidR="000027DD" w:rsidRDefault="005B215F">
      <w:pPr>
        <w:pStyle w:val="TableofFigures"/>
        <w:tabs>
          <w:tab w:val="right" w:leader="dot" w:pos="8261"/>
        </w:tabs>
        <w:rPr>
          <w:rFonts w:eastAsiaTheme="minorEastAsia"/>
          <w:kern w:val="2"/>
          <w:lang w:val="en-ID" w:eastAsia="en-ID"/>
          <w14:ligatures w14:val="standardContextual"/>
        </w:rPr>
      </w:pPr>
      <w:hyperlink w:anchor="_Toc156057773" w:history="1">
        <w:r w:rsidR="000027DD" w:rsidRPr="00A97B3E">
          <w:rPr>
            <w:rStyle w:val="Hyperlink"/>
          </w:rPr>
          <w:t>Gambar 7 Penghuni-0.N-&gt;menyewa&lt;-1.N-kamar</w:t>
        </w:r>
        <w:r w:rsidR="000027DD">
          <w:rPr>
            <w:webHidden/>
          </w:rPr>
          <w:tab/>
        </w:r>
        <w:r w:rsidR="000027DD">
          <w:rPr>
            <w:webHidden/>
          </w:rPr>
          <w:fldChar w:fldCharType="begin"/>
        </w:r>
        <w:r w:rsidR="000027DD">
          <w:rPr>
            <w:webHidden/>
          </w:rPr>
          <w:instrText xml:space="preserve"> PAGEREF _Toc156057773 \h </w:instrText>
        </w:r>
        <w:r w:rsidR="000027DD">
          <w:rPr>
            <w:webHidden/>
          </w:rPr>
        </w:r>
        <w:r w:rsidR="000027DD">
          <w:rPr>
            <w:webHidden/>
          </w:rPr>
          <w:fldChar w:fldCharType="separate"/>
        </w:r>
        <w:r w:rsidR="000027DD">
          <w:rPr>
            <w:webHidden/>
          </w:rPr>
          <w:t>12</w:t>
        </w:r>
        <w:r w:rsidR="000027DD">
          <w:rPr>
            <w:webHidden/>
          </w:rPr>
          <w:fldChar w:fldCharType="end"/>
        </w:r>
      </w:hyperlink>
    </w:p>
    <w:p w14:paraId="63C8290A" w14:textId="204696BE" w:rsidR="000027DD" w:rsidRDefault="005B215F">
      <w:pPr>
        <w:pStyle w:val="TableofFigures"/>
        <w:tabs>
          <w:tab w:val="right" w:leader="dot" w:pos="8261"/>
        </w:tabs>
        <w:rPr>
          <w:rFonts w:eastAsiaTheme="minorEastAsia"/>
          <w:kern w:val="2"/>
          <w:lang w:val="en-ID" w:eastAsia="en-ID"/>
          <w14:ligatures w14:val="standardContextual"/>
        </w:rPr>
      </w:pPr>
      <w:hyperlink w:anchor="_Toc156057774" w:history="1">
        <w:r w:rsidR="000027DD" w:rsidRPr="00A97B3E">
          <w:rPr>
            <w:rStyle w:val="Hyperlink"/>
          </w:rPr>
          <w:t>Gambar 8 kamar-1.1-&gt;memiliki&lt;-1.N-tipekamar</w:t>
        </w:r>
        <w:r w:rsidR="000027DD">
          <w:rPr>
            <w:webHidden/>
          </w:rPr>
          <w:tab/>
        </w:r>
        <w:r w:rsidR="000027DD">
          <w:rPr>
            <w:webHidden/>
          </w:rPr>
          <w:fldChar w:fldCharType="begin"/>
        </w:r>
        <w:r w:rsidR="000027DD">
          <w:rPr>
            <w:webHidden/>
          </w:rPr>
          <w:instrText xml:space="preserve"> PAGEREF _Toc156057774 \h </w:instrText>
        </w:r>
        <w:r w:rsidR="000027DD">
          <w:rPr>
            <w:webHidden/>
          </w:rPr>
        </w:r>
        <w:r w:rsidR="000027DD">
          <w:rPr>
            <w:webHidden/>
          </w:rPr>
          <w:fldChar w:fldCharType="separate"/>
        </w:r>
        <w:r w:rsidR="000027DD">
          <w:rPr>
            <w:webHidden/>
          </w:rPr>
          <w:t>13</w:t>
        </w:r>
        <w:r w:rsidR="000027DD">
          <w:rPr>
            <w:webHidden/>
          </w:rPr>
          <w:fldChar w:fldCharType="end"/>
        </w:r>
      </w:hyperlink>
    </w:p>
    <w:p w14:paraId="10DB5E8B" w14:textId="7120780F" w:rsidR="000027DD" w:rsidRDefault="005B215F">
      <w:pPr>
        <w:pStyle w:val="TableofFigures"/>
        <w:tabs>
          <w:tab w:val="right" w:leader="dot" w:pos="8261"/>
        </w:tabs>
        <w:rPr>
          <w:rFonts w:eastAsiaTheme="minorEastAsia"/>
          <w:kern w:val="2"/>
          <w:lang w:val="en-ID" w:eastAsia="en-ID"/>
          <w14:ligatures w14:val="standardContextual"/>
        </w:rPr>
      </w:pPr>
      <w:hyperlink w:anchor="_Toc156057775" w:history="1">
        <w:r w:rsidR="000027DD" w:rsidRPr="00A97B3E">
          <w:rPr>
            <w:rStyle w:val="Hyperlink"/>
          </w:rPr>
          <w:t>Gambar 9 Agregasi (penghuni, kamar, tipeKamar)-1.1-&gt;membayar&lt;-1.N-transaksi</w:t>
        </w:r>
        <w:r w:rsidR="000027DD">
          <w:rPr>
            <w:webHidden/>
          </w:rPr>
          <w:tab/>
        </w:r>
        <w:r w:rsidR="000027DD">
          <w:rPr>
            <w:webHidden/>
          </w:rPr>
          <w:fldChar w:fldCharType="begin"/>
        </w:r>
        <w:r w:rsidR="000027DD">
          <w:rPr>
            <w:webHidden/>
          </w:rPr>
          <w:instrText xml:space="preserve"> PAGEREF _Toc156057775 \h </w:instrText>
        </w:r>
        <w:r w:rsidR="000027DD">
          <w:rPr>
            <w:webHidden/>
          </w:rPr>
        </w:r>
        <w:r w:rsidR="000027DD">
          <w:rPr>
            <w:webHidden/>
          </w:rPr>
          <w:fldChar w:fldCharType="separate"/>
        </w:r>
        <w:r w:rsidR="000027DD">
          <w:rPr>
            <w:webHidden/>
          </w:rPr>
          <w:t>13</w:t>
        </w:r>
        <w:r w:rsidR="000027DD">
          <w:rPr>
            <w:webHidden/>
          </w:rPr>
          <w:fldChar w:fldCharType="end"/>
        </w:r>
      </w:hyperlink>
    </w:p>
    <w:p w14:paraId="4AC6C247" w14:textId="79178C2D" w:rsidR="000027DD" w:rsidRDefault="005B215F">
      <w:pPr>
        <w:pStyle w:val="TableofFigures"/>
        <w:tabs>
          <w:tab w:val="right" w:leader="dot" w:pos="8261"/>
        </w:tabs>
        <w:rPr>
          <w:rFonts w:eastAsiaTheme="minorEastAsia"/>
          <w:kern w:val="2"/>
          <w:lang w:val="en-ID" w:eastAsia="en-ID"/>
          <w14:ligatures w14:val="standardContextual"/>
        </w:rPr>
      </w:pPr>
      <w:hyperlink w:anchor="_Toc156057776" w:history="1">
        <w:r w:rsidR="000027DD" w:rsidRPr="00A97B3E">
          <w:rPr>
            <w:rStyle w:val="Hyperlink"/>
          </w:rPr>
          <w:t>Gambar 10 Diagram ER pada Kasus Kost Poetra Sultan</w:t>
        </w:r>
        <w:r w:rsidR="000027DD">
          <w:rPr>
            <w:webHidden/>
          </w:rPr>
          <w:tab/>
        </w:r>
        <w:r w:rsidR="000027DD">
          <w:rPr>
            <w:webHidden/>
          </w:rPr>
          <w:fldChar w:fldCharType="begin"/>
        </w:r>
        <w:r w:rsidR="000027DD">
          <w:rPr>
            <w:webHidden/>
          </w:rPr>
          <w:instrText xml:space="preserve"> PAGEREF _Toc156057776 \h </w:instrText>
        </w:r>
        <w:r w:rsidR="000027DD">
          <w:rPr>
            <w:webHidden/>
          </w:rPr>
        </w:r>
        <w:r w:rsidR="000027DD">
          <w:rPr>
            <w:webHidden/>
          </w:rPr>
          <w:fldChar w:fldCharType="separate"/>
        </w:r>
        <w:r w:rsidR="000027DD">
          <w:rPr>
            <w:webHidden/>
          </w:rPr>
          <w:t>16</w:t>
        </w:r>
        <w:r w:rsidR="000027DD">
          <w:rPr>
            <w:webHidden/>
          </w:rPr>
          <w:fldChar w:fldCharType="end"/>
        </w:r>
      </w:hyperlink>
    </w:p>
    <w:p w14:paraId="4617F815" w14:textId="48CF8CFC" w:rsidR="000027DD" w:rsidRDefault="005B215F">
      <w:pPr>
        <w:pStyle w:val="TableofFigures"/>
        <w:tabs>
          <w:tab w:val="right" w:leader="dot" w:pos="8261"/>
        </w:tabs>
        <w:rPr>
          <w:rFonts w:eastAsiaTheme="minorEastAsia"/>
          <w:kern w:val="2"/>
          <w:lang w:val="en-ID" w:eastAsia="en-ID"/>
          <w14:ligatures w14:val="standardContextual"/>
        </w:rPr>
      </w:pPr>
      <w:hyperlink w:anchor="_Toc156057777" w:history="1">
        <w:r w:rsidR="000027DD" w:rsidRPr="00A97B3E">
          <w:rPr>
            <w:rStyle w:val="Hyperlink"/>
          </w:rPr>
          <w:t>Gambar 11 Tabel yang dihasilkan dari diagram ER pada kasus Kost Poetra Sultan.</w:t>
        </w:r>
        <w:r w:rsidR="000027DD">
          <w:rPr>
            <w:webHidden/>
          </w:rPr>
          <w:tab/>
        </w:r>
        <w:r w:rsidR="000027DD">
          <w:rPr>
            <w:webHidden/>
          </w:rPr>
          <w:fldChar w:fldCharType="begin"/>
        </w:r>
        <w:r w:rsidR="000027DD">
          <w:rPr>
            <w:webHidden/>
          </w:rPr>
          <w:instrText xml:space="preserve"> PAGEREF _Toc156057777 \h </w:instrText>
        </w:r>
        <w:r w:rsidR="000027DD">
          <w:rPr>
            <w:webHidden/>
          </w:rPr>
        </w:r>
        <w:r w:rsidR="000027DD">
          <w:rPr>
            <w:webHidden/>
          </w:rPr>
          <w:fldChar w:fldCharType="separate"/>
        </w:r>
        <w:r w:rsidR="000027DD">
          <w:rPr>
            <w:webHidden/>
          </w:rPr>
          <w:t>17</w:t>
        </w:r>
        <w:r w:rsidR="000027DD">
          <w:rPr>
            <w:webHidden/>
          </w:rPr>
          <w:fldChar w:fldCharType="end"/>
        </w:r>
      </w:hyperlink>
    </w:p>
    <w:p w14:paraId="209512C0" w14:textId="1B0F7E3C" w:rsidR="000027DD" w:rsidRDefault="005B215F">
      <w:pPr>
        <w:pStyle w:val="TableofFigures"/>
        <w:tabs>
          <w:tab w:val="right" w:leader="dot" w:pos="8261"/>
        </w:tabs>
        <w:rPr>
          <w:rFonts w:eastAsiaTheme="minorEastAsia"/>
          <w:kern w:val="2"/>
          <w:lang w:val="en-ID" w:eastAsia="en-ID"/>
          <w14:ligatures w14:val="standardContextual"/>
        </w:rPr>
      </w:pPr>
      <w:hyperlink w:anchor="_Toc156057778" w:history="1">
        <w:r w:rsidR="000027DD" w:rsidRPr="00A97B3E">
          <w:rPr>
            <w:rStyle w:val="Hyperlink"/>
          </w:rPr>
          <w:t>Gambar 12</w:t>
        </w:r>
        <w:r w:rsidR="000027DD" w:rsidRPr="00A97B3E">
          <w:rPr>
            <w:rStyle w:val="Hyperlink"/>
            <w:i/>
            <w:iCs/>
          </w:rPr>
          <w:t xml:space="preserve"> </w:t>
        </w:r>
        <w:r w:rsidR="000027DD" w:rsidRPr="00A97B3E">
          <w:rPr>
            <w:rStyle w:val="Hyperlink"/>
          </w:rPr>
          <w:t>Tampilan Database Designer pada kasus Kost Poetra Sultan</w:t>
        </w:r>
        <w:r w:rsidR="000027DD">
          <w:rPr>
            <w:webHidden/>
          </w:rPr>
          <w:tab/>
        </w:r>
        <w:r w:rsidR="000027DD">
          <w:rPr>
            <w:webHidden/>
          </w:rPr>
          <w:fldChar w:fldCharType="begin"/>
        </w:r>
        <w:r w:rsidR="000027DD">
          <w:rPr>
            <w:webHidden/>
          </w:rPr>
          <w:instrText xml:space="preserve"> PAGEREF _Toc156057778 \h </w:instrText>
        </w:r>
        <w:r w:rsidR="000027DD">
          <w:rPr>
            <w:webHidden/>
          </w:rPr>
        </w:r>
        <w:r w:rsidR="000027DD">
          <w:rPr>
            <w:webHidden/>
          </w:rPr>
          <w:fldChar w:fldCharType="separate"/>
        </w:r>
        <w:r w:rsidR="000027DD">
          <w:rPr>
            <w:webHidden/>
          </w:rPr>
          <w:t>31</w:t>
        </w:r>
        <w:r w:rsidR="000027DD">
          <w:rPr>
            <w:webHidden/>
          </w:rPr>
          <w:fldChar w:fldCharType="end"/>
        </w:r>
      </w:hyperlink>
    </w:p>
    <w:p w14:paraId="1B0063FC" w14:textId="11FD106B" w:rsidR="000027DD" w:rsidRPr="000027DD" w:rsidRDefault="000027DD" w:rsidP="000027DD">
      <w:r>
        <w:fldChar w:fldCharType="end"/>
      </w:r>
    </w:p>
    <w:sectPr w:rsidR="000027DD" w:rsidRPr="000027DD" w:rsidSect="00A577A2">
      <w:headerReference w:type="even" r:id="rId22"/>
      <w:headerReference w:type="default" r:id="rId23"/>
      <w:footerReference w:type="default" r:id="rId24"/>
      <w:headerReference w:type="first" r:id="rId25"/>
      <w:pgSz w:w="12240" w:h="15840"/>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5DA32D" w14:textId="77777777" w:rsidR="00A577A2" w:rsidRDefault="00A577A2" w:rsidP="00F21F11">
      <w:pPr>
        <w:spacing w:after="0" w:line="240" w:lineRule="auto"/>
      </w:pPr>
      <w:r>
        <w:separator/>
      </w:r>
    </w:p>
  </w:endnote>
  <w:endnote w:type="continuationSeparator" w:id="0">
    <w:p w14:paraId="57FF43AC" w14:textId="77777777" w:rsidR="00A577A2" w:rsidRDefault="00A577A2" w:rsidP="00F21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53"/>
    </w:tblGrid>
    <w:tr w:rsidR="001F7341" w14:paraId="5C9836CC" w14:textId="77777777" w:rsidTr="008D1C9E">
      <w:tc>
        <w:tcPr>
          <w:tcW w:w="7508" w:type="dxa"/>
        </w:tcPr>
        <w:p w14:paraId="699E9847" w14:textId="1BBB66F6" w:rsidR="001F7341" w:rsidRDefault="00792DC7">
          <w:pPr>
            <w:pStyle w:val="Footer"/>
          </w:pPr>
          <w:r w:rsidRPr="00792DC7">
            <w:t>Desain dan Pengembangan Database pada Kost Poetra Sultan: Aplikasi Praktis Diagram ER dan SQL</w:t>
          </w:r>
        </w:p>
      </w:tc>
      <w:tc>
        <w:tcPr>
          <w:tcW w:w="753" w:type="dxa"/>
        </w:tcPr>
        <w:p w14:paraId="0444C077" w14:textId="2B5655B9" w:rsidR="001F7341" w:rsidRDefault="001F7341" w:rsidP="001F7341">
          <w:pPr>
            <w:pStyle w:val="Footer"/>
            <w:jc w:val="right"/>
          </w:pPr>
          <w:r>
            <w:fldChar w:fldCharType="begin"/>
          </w:r>
          <w:r>
            <w:instrText>PAGE   \* MERGEFORMAT</w:instrText>
          </w:r>
          <w:r>
            <w:fldChar w:fldCharType="separate"/>
          </w:r>
          <w:r>
            <w:rPr>
              <w:lang w:val="id-ID"/>
            </w:rPr>
            <w:t>1</w:t>
          </w:r>
          <w:r>
            <w:fldChar w:fldCharType="end"/>
          </w:r>
        </w:p>
      </w:tc>
    </w:tr>
  </w:tbl>
  <w:p w14:paraId="49EA9CCE" w14:textId="77777777" w:rsidR="001F7341" w:rsidRDefault="001F73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94FF08" w14:textId="77777777" w:rsidR="00A577A2" w:rsidRDefault="00A577A2" w:rsidP="00F21F11">
      <w:pPr>
        <w:spacing w:after="0" w:line="240" w:lineRule="auto"/>
      </w:pPr>
      <w:r>
        <w:separator/>
      </w:r>
    </w:p>
  </w:footnote>
  <w:footnote w:type="continuationSeparator" w:id="0">
    <w:p w14:paraId="581CAF1B" w14:textId="77777777" w:rsidR="00A577A2" w:rsidRDefault="00A577A2" w:rsidP="00F21F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FB011B" w14:textId="355DA2D6" w:rsidR="00F21F11" w:rsidRDefault="005B215F">
    <w:pPr>
      <w:pStyle w:val="Header"/>
    </w:pPr>
    <w:r>
      <w:pict w14:anchorId="643CB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5" o:spid="_x0000_s1029" type="#_x0000_t75" style="position:absolute;margin-left:0;margin-top:0;width:412.75pt;height:309.55pt;z-index:-251657216;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4131"/>
    </w:tblGrid>
    <w:tr w:rsidR="00F21F11" w14:paraId="611A4B5B" w14:textId="77777777" w:rsidTr="00F21F11">
      <w:tc>
        <w:tcPr>
          <w:tcW w:w="4130" w:type="dxa"/>
        </w:tcPr>
        <w:p w14:paraId="5DD16113" w14:textId="1351D5E0" w:rsidR="00F21F11" w:rsidRDefault="00F21F11">
          <w:pPr>
            <w:pStyle w:val="Header"/>
          </w:pPr>
          <w:r>
            <w:t>Mohammad Farid Hendianto</w:t>
          </w:r>
        </w:p>
      </w:tc>
      <w:tc>
        <w:tcPr>
          <w:tcW w:w="4131" w:type="dxa"/>
        </w:tcPr>
        <w:p w14:paraId="4485EE78" w14:textId="764F2944" w:rsidR="00F21F11" w:rsidRDefault="00F21F11" w:rsidP="00F21F11">
          <w:pPr>
            <w:pStyle w:val="Header"/>
            <w:jc w:val="right"/>
          </w:pPr>
          <w:r w:rsidRPr="00233214">
            <w:t>2200018401</w:t>
          </w:r>
        </w:p>
      </w:tc>
    </w:tr>
  </w:tbl>
  <w:p w14:paraId="41E3F97B" w14:textId="07611A3D" w:rsidR="00F21F11" w:rsidRDefault="005B215F">
    <w:pPr>
      <w:pStyle w:val="Header"/>
    </w:pPr>
    <w:r>
      <w:pict w14:anchorId="33385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6" o:spid="_x0000_s1030" type="#_x0000_t75" style="position:absolute;margin-left:0;margin-top:0;width:412.75pt;height:309.55pt;z-index:-251656192;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B5217" w14:textId="26BF6750" w:rsidR="00F21F11" w:rsidRDefault="005B215F">
    <w:pPr>
      <w:pStyle w:val="Header"/>
    </w:pPr>
    <w:r>
      <w:pict w14:anchorId="17EB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4" o:spid="_x0000_s1028" type="#_x0000_t75" style="position:absolute;margin-left:0;margin-top:0;width:412.75pt;height:309.55pt;z-index:-251658240;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9F0370"/>
    <w:multiLevelType w:val="multilevel"/>
    <w:tmpl w:val="DF9E432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42F308B"/>
    <w:multiLevelType w:val="hybridMultilevel"/>
    <w:tmpl w:val="FD8A514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A8E28FF"/>
    <w:multiLevelType w:val="hybridMultilevel"/>
    <w:tmpl w:val="068EC34E"/>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B061D12"/>
    <w:multiLevelType w:val="hybridMultilevel"/>
    <w:tmpl w:val="00065D8C"/>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B0F5F34"/>
    <w:multiLevelType w:val="multilevel"/>
    <w:tmpl w:val="16540D5A"/>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0FA0166"/>
    <w:multiLevelType w:val="hybridMultilevel"/>
    <w:tmpl w:val="965A892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8023FA9"/>
    <w:multiLevelType w:val="hybridMultilevel"/>
    <w:tmpl w:val="CB40ECB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9B279B7"/>
    <w:multiLevelType w:val="hybridMultilevel"/>
    <w:tmpl w:val="5CB8669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D0A4A6F"/>
    <w:multiLevelType w:val="hybridMultilevel"/>
    <w:tmpl w:val="6E38F3E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F1B0573"/>
    <w:multiLevelType w:val="multilevel"/>
    <w:tmpl w:val="0BC00F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4AF0DCB"/>
    <w:multiLevelType w:val="hybridMultilevel"/>
    <w:tmpl w:val="AAAAD578"/>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5612F21"/>
    <w:multiLevelType w:val="multilevel"/>
    <w:tmpl w:val="94CE4BD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 w15:restartNumberingAfterBreak="0">
    <w:nsid w:val="25A444C5"/>
    <w:multiLevelType w:val="hybridMultilevel"/>
    <w:tmpl w:val="D5245B0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2B632014"/>
    <w:multiLevelType w:val="hybridMultilevel"/>
    <w:tmpl w:val="A1222252"/>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2D4E3266"/>
    <w:multiLevelType w:val="hybridMultilevel"/>
    <w:tmpl w:val="44FCF7A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2FD77A45"/>
    <w:multiLevelType w:val="multilevel"/>
    <w:tmpl w:val="AAE230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0BC6167"/>
    <w:multiLevelType w:val="hybridMultilevel"/>
    <w:tmpl w:val="4E16324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7" w15:restartNumberingAfterBreak="0">
    <w:nsid w:val="351B02AA"/>
    <w:multiLevelType w:val="hybridMultilevel"/>
    <w:tmpl w:val="F2BE0CC2"/>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8" w15:restartNumberingAfterBreak="0">
    <w:nsid w:val="3873658A"/>
    <w:multiLevelType w:val="hybridMultilevel"/>
    <w:tmpl w:val="6552933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9" w15:restartNumberingAfterBreak="0">
    <w:nsid w:val="39CF05B4"/>
    <w:multiLevelType w:val="hybridMultilevel"/>
    <w:tmpl w:val="1B62F0FE"/>
    <w:lvl w:ilvl="0" w:tplc="C466F680">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3AD83C61"/>
    <w:multiLevelType w:val="multilevel"/>
    <w:tmpl w:val="0BC00F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C001706"/>
    <w:multiLevelType w:val="hybridMultilevel"/>
    <w:tmpl w:val="FFD07C4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15:restartNumberingAfterBreak="0">
    <w:nsid w:val="3E2375F6"/>
    <w:multiLevelType w:val="multilevel"/>
    <w:tmpl w:val="4D3084F8"/>
    <w:lvl w:ilvl="0">
      <w:start w:val="3"/>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40DB604D"/>
    <w:multiLevelType w:val="hybridMultilevel"/>
    <w:tmpl w:val="7A5A5A5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24F10A7"/>
    <w:multiLevelType w:val="multilevel"/>
    <w:tmpl w:val="CF465DB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5297944"/>
    <w:multiLevelType w:val="hybridMultilevel"/>
    <w:tmpl w:val="7A766100"/>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458C6021"/>
    <w:multiLevelType w:val="hybridMultilevel"/>
    <w:tmpl w:val="2E7497DA"/>
    <w:lvl w:ilvl="0" w:tplc="38090015">
      <w:start w:val="1"/>
      <w:numFmt w:val="upperLetter"/>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7" w15:restartNumberingAfterBreak="0">
    <w:nsid w:val="48C571D8"/>
    <w:multiLevelType w:val="multilevel"/>
    <w:tmpl w:val="61EAA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9644EB3"/>
    <w:multiLevelType w:val="multilevel"/>
    <w:tmpl w:val="EA5A0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B3B6CDD"/>
    <w:multiLevelType w:val="hybridMultilevel"/>
    <w:tmpl w:val="5BB0DBF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4DAE4F4D"/>
    <w:multiLevelType w:val="hybridMultilevel"/>
    <w:tmpl w:val="F198DD8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59212F9"/>
    <w:multiLevelType w:val="multilevel"/>
    <w:tmpl w:val="396072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753587F"/>
    <w:multiLevelType w:val="multilevel"/>
    <w:tmpl w:val="71F400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9C1037D"/>
    <w:multiLevelType w:val="multilevel"/>
    <w:tmpl w:val="E9982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C3408FE"/>
    <w:multiLevelType w:val="multilevel"/>
    <w:tmpl w:val="3594C762"/>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06D065A"/>
    <w:multiLevelType w:val="hybridMultilevel"/>
    <w:tmpl w:val="C3AE6032"/>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6" w15:restartNumberingAfterBreak="0">
    <w:nsid w:val="60FC6528"/>
    <w:multiLevelType w:val="hybridMultilevel"/>
    <w:tmpl w:val="1D662E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61A83780"/>
    <w:multiLevelType w:val="hybridMultilevel"/>
    <w:tmpl w:val="316E91A0"/>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8" w15:restartNumberingAfterBreak="0">
    <w:nsid w:val="6355792D"/>
    <w:multiLevelType w:val="hybridMultilevel"/>
    <w:tmpl w:val="B352004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6325BDB"/>
    <w:multiLevelType w:val="hybridMultilevel"/>
    <w:tmpl w:val="38CC502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0" w15:restartNumberingAfterBreak="0">
    <w:nsid w:val="66470F20"/>
    <w:multiLevelType w:val="multilevel"/>
    <w:tmpl w:val="F09AF0A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82B15C1"/>
    <w:multiLevelType w:val="multilevel"/>
    <w:tmpl w:val="0BC00F5A"/>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2" w15:restartNumberingAfterBreak="0">
    <w:nsid w:val="69E11928"/>
    <w:multiLevelType w:val="hybridMultilevel"/>
    <w:tmpl w:val="B156B46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3" w15:restartNumberingAfterBreak="0">
    <w:nsid w:val="69FA581C"/>
    <w:multiLevelType w:val="multilevel"/>
    <w:tmpl w:val="0BC00F5A"/>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4" w15:restartNumberingAfterBreak="0">
    <w:nsid w:val="6B6D72F5"/>
    <w:multiLevelType w:val="multilevel"/>
    <w:tmpl w:val="D7E85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6C2045A3"/>
    <w:multiLevelType w:val="hybridMultilevel"/>
    <w:tmpl w:val="1E7C03C2"/>
    <w:lvl w:ilvl="0" w:tplc="2116B5D4">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6" w15:restartNumberingAfterBreak="0">
    <w:nsid w:val="6D400F71"/>
    <w:multiLevelType w:val="hybridMultilevel"/>
    <w:tmpl w:val="5CB8669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73C358B8"/>
    <w:multiLevelType w:val="multilevel"/>
    <w:tmpl w:val="B7222140"/>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8" w15:restartNumberingAfterBreak="0">
    <w:nsid w:val="77A533FC"/>
    <w:multiLevelType w:val="multilevel"/>
    <w:tmpl w:val="0BC00F5A"/>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9" w15:restartNumberingAfterBreak="0">
    <w:nsid w:val="7E491A81"/>
    <w:multiLevelType w:val="hybridMultilevel"/>
    <w:tmpl w:val="2626F3AA"/>
    <w:lvl w:ilvl="0" w:tplc="4FDAF358">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16cid:durableId="303198832">
    <w:abstractNumId w:val="5"/>
  </w:num>
  <w:num w:numId="2" w16cid:durableId="512039110">
    <w:abstractNumId w:val="14"/>
  </w:num>
  <w:num w:numId="3" w16cid:durableId="1445270796">
    <w:abstractNumId w:val="10"/>
  </w:num>
  <w:num w:numId="4" w16cid:durableId="1797092768">
    <w:abstractNumId w:val="29"/>
  </w:num>
  <w:num w:numId="5" w16cid:durableId="1845172305">
    <w:abstractNumId w:val="3"/>
  </w:num>
  <w:num w:numId="6" w16cid:durableId="1874876853">
    <w:abstractNumId w:val="23"/>
  </w:num>
  <w:num w:numId="7" w16cid:durableId="121729972">
    <w:abstractNumId w:val="20"/>
  </w:num>
  <w:num w:numId="8" w16cid:durableId="340352356">
    <w:abstractNumId w:val="9"/>
  </w:num>
  <w:num w:numId="9" w16cid:durableId="1162697462">
    <w:abstractNumId w:val="43"/>
  </w:num>
  <w:num w:numId="10" w16cid:durableId="2125688590">
    <w:abstractNumId w:val="48"/>
  </w:num>
  <w:num w:numId="11" w16cid:durableId="985665008">
    <w:abstractNumId w:val="41"/>
  </w:num>
  <w:num w:numId="12" w16cid:durableId="169177036">
    <w:abstractNumId w:val="47"/>
  </w:num>
  <w:num w:numId="13" w16cid:durableId="1579631075">
    <w:abstractNumId w:val="0"/>
  </w:num>
  <w:num w:numId="14" w16cid:durableId="1997800532">
    <w:abstractNumId w:val="15"/>
  </w:num>
  <w:num w:numId="15" w16cid:durableId="1574580316">
    <w:abstractNumId w:val="4"/>
  </w:num>
  <w:num w:numId="16" w16cid:durableId="1942910137">
    <w:abstractNumId w:val="16"/>
  </w:num>
  <w:num w:numId="17" w16cid:durableId="1769538645">
    <w:abstractNumId w:val="37"/>
  </w:num>
  <w:num w:numId="18" w16cid:durableId="1137912624">
    <w:abstractNumId w:val="8"/>
  </w:num>
  <w:num w:numId="19" w16cid:durableId="442845460">
    <w:abstractNumId w:val="18"/>
  </w:num>
  <w:num w:numId="20" w16cid:durableId="854610060">
    <w:abstractNumId w:val="36"/>
  </w:num>
  <w:num w:numId="21" w16cid:durableId="1815023088">
    <w:abstractNumId w:val="35"/>
  </w:num>
  <w:num w:numId="22" w16cid:durableId="1708675387">
    <w:abstractNumId w:val="6"/>
  </w:num>
  <w:num w:numId="23" w16cid:durableId="138038377">
    <w:abstractNumId w:val="2"/>
  </w:num>
  <w:num w:numId="24" w16cid:durableId="371618842">
    <w:abstractNumId w:val="39"/>
  </w:num>
  <w:num w:numId="25" w16cid:durableId="493885560">
    <w:abstractNumId w:val="42"/>
  </w:num>
  <w:num w:numId="26" w16cid:durableId="938607453">
    <w:abstractNumId w:val="12"/>
  </w:num>
  <w:num w:numId="27" w16cid:durableId="917059295">
    <w:abstractNumId w:val="21"/>
  </w:num>
  <w:num w:numId="28" w16cid:durableId="576743105">
    <w:abstractNumId w:val="7"/>
  </w:num>
  <w:num w:numId="29" w16cid:durableId="1056320756">
    <w:abstractNumId w:val="38"/>
  </w:num>
  <w:num w:numId="30" w16cid:durableId="41028472">
    <w:abstractNumId w:val="46"/>
  </w:num>
  <w:num w:numId="31" w16cid:durableId="800851573">
    <w:abstractNumId w:val="17"/>
  </w:num>
  <w:num w:numId="32" w16cid:durableId="702900739">
    <w:abstractNumId w:val="25"/>
  </w:num>
  <w:num w:numId="33" w16cid:durableId="428475884">
    <w:abstractNumId w:val="13"/>
  </w:num>
  <w:num w:numId="34" w16cid:durableId="289750043">
    <w:abstractNumId w:val="49"/>
  </w:num>
  <w:num w:numId="35" w16cid:durableId="1960212671">
    <w:abstractNumId w:val="45"/>
  </w:num>
  <w:num w:numId="36" w16cid:durableId="1438915354">
    <w:abstractNumId w:val="19"/>
  </w:num>
  <w:num w:numId="37" w16cid:durableId="1660187275">
    <w:abstractNumId w:val="26"/>
  </w:num>
  <w:num w:numId="38" w16cid:durableId="2083792707">
    <w:abstractNumId w:val="30"/>
  </w:num>
  <w:num w:numId="39" w16cid:durableId="2086031573">
    <w:abstractNumId w:val="11"/>
  </w:num>
  <w:num w:numId="40" w16cid:durableId="572352043">
    <w:abstractNumId w:val="27"/>
  </w:num>
  <w:num w:numId="41" w16cid:durableId="1531919732">
    <w:abstractNumId w:val="22"/>
  </w:num>
  <w:num w:numId="42" w16cid:durableId="983243242">
    <w:abstractNumId w:val="28"/>
  </w:num>
  <w:num w:numId="43" w16cid:durableId="1186753819">
    <w:abstractNumId w:val="34"/>
  </w:num>
  <w:num w:numId="44" w16cid:durableId="1537306369">
    <w:abstractNumId w:val="44"/>
  </w:num>
  <w:num w:numId="45" w16cid:durableId="2108309867">
    <w:abstractNumId w:val="32"/>
  </w:num>
  <w:num w:numId="46" w16cid:durableId="2015917489">
    <w:abstractNumId w:val="33"/>
  </w:num>
  <w:num w:numId="47" w16cid:durableId="1510481598">
    <w:abstractNumId w:val="40"/>
  </w:num>
  <w:num w:numId="48" w16cid:durableId="1058554347">
    <w:abstractNumId w:val="1"/>
  </w:num>
  <w:num w:numId="49" w16cid:durableId="305013667">
    <w:abstractNumId w:val="24"/>
  </w:num>
  <w:num w:numId="50" w16cid:durableId="27868451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oofState w:spelling="clean" w:grammar="clean"/>
  <w:defaultTabStop w:val="720"/>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F30"/>
    <w:rsid w:val="000027DD"/>
    <w:rsid w:val="00063D1D"/>
    <w:rsid w:val="00084D19"/>
    <w:rsid w:val="000F7C9A"/>
    <w:rsid w:val="00106E35"/>
    <w:rsid w:val="00117458"/>
    <w:rsid w:val="00120D14"/>
    <w:rsid w:val="001360C2"/>
    <w:rsid w:val="00141F18"/>
    <w:rsid w:val="00141F95"/>
    <w:rsid w:val="0014397D"/>
    <w:rsid w:val="001473E0"/>
    <w:rsid w:val="001502DA"/>
    <w:rsid w:val="0016094A"/>
    <w:rsid w:val="00162D4A"/>
    <w:rsid w:val="001726E6"/>
    <w:rsid w:val="00184A7B"/>
    <w:rsid w:val="00193E94"/>
    <w:rsid w:val="001F7341"/>
    <w:rsid w:val="002035AE"/>
    <w:rsid w:val="00233214"/>
    <w:rsid w:val="00234D19"/>
    <w:rsid w:val="002604CA"/>
    <w:rsid w:val="00274CA1"/>
    <w:rsid w:val="00284F9C"/>
    <w:rsid w:val="00294BF9"/>
    <w:rsid w:val="002D0214"/>
    <w:rsid w:val="002E7FAB"/>
    <w:rsid w:val="002F3C88"/>
    <w:rsid w:val="003319E0"/>
    <w:rsid w:val="003424B7"/>
    <w:rsid w:val="00372330"/>
    <w:rsid w:val="00382531"/>
    <w:rsid w:val="00385278"/>
    <w:rsid w:val="00393324"/>
    <w:rsid w:val="003B7153"/>
    <w:rsid w:val="004324BC"/>
    <w:rsid w:val="004516D4"/>
    <w:rsid w:val="00470019"/>
    <w:rsid w:val="004C4EBE"/>
    <w:rsid w:val="004D1D4C"/>
    <w:rsid w:val="004F06B5"/>
    <w:rsid w:val="00504F17"/>
    <w:rsid w:val="00524620"/>
    <w:rsid w:val="0056112F"/>
    <w:rsid w:val="00566B30"/>
    <w:rsid w:val="005A3464"/>
    <w:rsid w:val="005B215F"/>
    <w:rsid w:val="005E0783"/>
    <w:rsid w:val="005F4A49"/>
    <w:rsid w:val="006118E6"/>
    <w:rsid w:val="006134AA"/>
    <w:rsid w:val="006500DD"/>
    <w:rsid w:val="0066335F"/>
    <w:rsid w:val="006E5AC5"/>
    <w:rsid w:val="007003FA"/>
    <w:rsid w:val="00702727"/>
    <w:rsid w:val="00710559"/>
    <w:rsid w:val="007178AE"/>
    <w:rsid w:val="00722A3E"/>
    <w:rsid w:val="0078147A"/>
    <w:rsid w:val="00790CEA"/>
    <w:rsid w:val="00792DC7"/>
    <w:rsid w:val="007D4062"/>
    <w:rsid w:val="007F68F8"/>
    <w:rsid w:val="00802A13"/>
    <w:rsid w:val="00820F6B"/>
    <w:rsid w:val="00821626"/>
    <w:rsid w:val="0085436D"/>
    <w:rsid w:val="00866F30"/>
    <w:rsid w:val="0089341F"/>
    <w:rsid w:val="008A6248"/>
    <w:rsid w:val="008B22F8"/>
    <w:rsid w:val="008D1C9E"/>
    <w:rsid w:val="008D5E63"/>
    <w:rsid w:val="009211F9"/>
    <w:rsid w:val="009824E9"/>
    <w:rsid w:val="009D740A"/>
    <w:rsid w:val="009E5B9B"/>
    <w:rsid w:val="009F3B1D"/>
    <w:rsid w:val="009F6798"/>
    <w:rsid w:val="00A03611"/>
    <w:rsid w:val="00A42A1D"/>
    <w:rsid w:val="00A577A2"/>
    <w:rsid w:val="00A972B6"/>
    <w:rsid w:val="00AB4AD6"/>
    <w:rsid w:val="00AD4437"/>
    <w:rsid w:val="00B26CF5"/>
    <w:rsid w:val="00B3231B"/>
    <w:rsid w:val="00B50413"/>
    <w:rsid w:val="00B73F13"/>
    <w:rsid w:val="00B844C0"/>
    <w:rsid w:val="00B863E8"/>
    <w:rsid w:val="00BC0BAC"/>
    <w:rsid w:val="00BC3DC6"/>
    <w:rsid w:val="00BD0330"/>
    <w:rsid w:val="00BF07C3"/>
    <w:rsid w:val="00C0457A"/>
    <w:rsid w:val="00C258AC"/>
    <w:rsid w:val="00C62FF0"/>
    <w:rsid w:val="00C8522F"/>
    <w:rsid w:val="00C97CFA"/>
    <w:rsid w:val="00CB68B3"/>
    <w:rsid w:val="00D03228"/>
    <w:rsid w:val="00D1493F"/>
    <w:rsid w:val="00D2143A"/>
    <w:rsid w:val="00D31E7F"/>
    <w:rsid w:val="00D76AED"/>
    <w:rsid w:val="00D90226"/>
    <w:rsid w:val="00D96E30"/>
    <w:rsid w:val="00DC6DA3"/>
    <w:rsid w:val="00DD5C20"/>
    <w:rsid w:val="00DF209C"/>
    <w:rsid w:val="00E11A04"/>
    <w:rsid w:val="00E129BD"/>
    <w:rsid w:val="00E16C7E"/>
    <w:rsid w:val="00E52CFD"/>
    <w:rsid w:val="00EE5571"/>
    <w:rsid w:val="00F1292F"/>
    <w:rsid w:val="00F21F11"/>
    <w:rsid w:val="00F554E1"/>
    <w:rsid w:val="00F86F4E"/>
    <w:rsid w:val="00F95247"/>
    <w:rsid w:val="00FD56DB"/>
    <w:rsid w:val="00FE466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35D9A5A"/>
  <w14:defaultImageDpi w14:val="32767"/>
  <w15:chartTrackingRefBased/>
  <w15:docId w15:val="{EFACC8B8-370A-467A-A83A-168BD0643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rPr>
  </w:style>
  <w:style w:type="paragraph" w:styleId="Heading1">
    <w:name w:val="heading 1"/>
    <w:basedOn w:val="Normal"/>
    <w:next w:val="Normal"/>
    <w:link w:val="Heading1Char"/>
    <w:uiPriority w:val="9"/>
    <w:qFormat/>
    <w:rsid w:val="004F06B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027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1F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1F11"/>
    <w:rPr>
      <w:noProof/>
    </w:rPr>
  </w:style>
  <w:style w:type="paragraph" w:styleId="Footer">
    <w:name w:val="footer"/>
    <w:basedOn w:val="Normal"/>
    <w:link w:val="FooterChar"/>
    <w:uiPriority w:val="99"/>
    <w:unhideWhenUsed/>
    <w:rsid w:val="00F21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1F11"/>
    <w:rPr>
      <w:noProof/>
    </w:rPr>
  </w:style>
  <w:style w:type="table" w:styleId="TableGrid">
    <w:name w:val="Table Grid"/>
    <w:basedOn w:val="TableNormal"/>
    <w:uiPriority w:val="39"/>
    <w:rsid w:val="00F21F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F06B5"/>
    <w:rPr>
      <w:rFonts w:asciiTheme="majorHAnsi" w:eastAsiaTheme="majorEastAsia" w:hAnsiTheme="majorHAnsi" w:cstheme="majorBidi"/>
      <w:noProof/>
      <w:color w:val="2F5496" w:themeColor="accent1" w:themeShade="BF"/>
      <w:sz w:val="32"/>
      <w:szCs w:val="32"/>
    </w:rPr>
  </w:style>
  <w:style w:type="paragraph" w:styleId="TOCHeading">
    <w:name w:val="TOC Heading"/>
    <w:basedOn w:val="Heading1"/>
    <w:next w:val="Normal"/>
    <w:uiPriority w:val="39"/>
    <w:unhideWhenUsed/>
    <w:qFormat/>
    <w:rsid w:val="004F06B5"/>
    <w:pPr>
      <w:outlineLvl w:val="9"/>
    </w:pPr>
    <w:rPr>
      <w:noProof w:val="0"/>
    </w:rPr>
  </w:style>
  <w:style w:type="paragraph" w:styleId="ListParagraph">
    <w:name w:val="List Paragraph"/>
    <w:basedOn w:val="Normal"/>
    <w:uiPriority w:val="34"/>
    <w:qFormat/>
    <w:rsid w:val="004F06B5"/>
    <w:pPr>
      <w:ind w:left="720"/>
      <w:contextualSpacing/>
    </w:pPr>
  </w:style>
  <w:style w:type="paragraph" w:styleId="Caption">
    <w:name w:val="caption"/>
    <w:basedOn w:val="Normal"/>
    <w:next w:val="Normal"/>
    <w:uiPriority w:val="35"/>
    <w:unhideWhenUsed/>
    <w:qFormat/>
    <w:rsid w:val="00284F9C"/>
    <w:pPr>
      <w:spacing w:after="200" w:line="240" w:lineRule="auto"/>
    </w:pPr>
    <w:rPr>
      <w:i/>
      <w:iCs/>
      <w:color w:val="44546A" w:themeColor="text2"/>
      <w:sz w:val="18"/>
      <w:szCs w:val="18"/>
    </w:rPr>
  </w:style>
  <w:style w:type="character" w:styleId="Hyperlink">
    <w:name w:val="Hyperlink"/>
    <w:basedOn w:val="DefaultParagraphFont"/>
    <w:uiPriority w:val="99"/>
    <w:unhideWhenUsed/>
    <w:rsid w:val="00A42A1D"/>
    <w:rPr>
      <w:color w:val="0563C1" w:themeColor="hyperlink"/>
      <w:u w:val="single"/>
    </w:rPr>
  </w:style>
  <w:style w:type="character" w:styleId="UnresolvedMention">
    <w:name w:val="Unresolved Mention"/>
    <w:basedOn w:val="DefaultParagraphFont"/>
    <w:uiPriority w:val="99"/>
    <w:semiHidden/>
    <w:unhideWhenUsed/>
    <w:rsid w:val="00A42A1D"/>
    <w:rPr>
      <w:color w:val="605E5C"/>
      <w:shd w:val="clear" w:color="auto" w:fill="E1DFDD"/>
    </w:rPr>
  </w:style>
  <w:style w:type="paragraph" w:styleId="TOC1">
    <w:name w:val="toc 1"/>
    <w:basedOn w:val="Normal"/>
    <w:next w:val="Normal"/>
    <w:autoRedefine/>
    <w:uiPriority w:val="39"/>
    <w:unhideWhenUsed/>
    <w:rsid w:val="00A42A1D"/>
    <w:pPr>
      <w:spacing w:after="100"/>
    </w:pPr>
  </w:style>
  <w:style w:type="character" w:styleId="PlaceholderText">
    <w:name w:val="Placeholder Text"/>
    <w:basedOn w:val="DefaultParagraphFont"/>
    <w:uiPriority w:val="99"/>
    <w:semiHidden/>
    <w:rsid w:val="002604CA"/>
    <w:rPr>
      <w:color w:val="666666"/>
    </w:rPr>
  </w:style>
  <w:style w:type="character" w:customStyle="1" w:styleId="Heading3Char">
    <w:name w:val="Heading 3 Char"/>
    <w:basedOn w:val="DefaultParagraphFont"/>
    <w:link w:val="Heading3"/>
    <w:uiPriority w:val="9"/>
    <w:semiHidden/>
    <w:rsid w:val="000027DD"/>
    <w:rPr>
      <w:rFonts w:asciiTheme="majorHAnsi" w:eastAsiaTheme="majorEastAsia" w:hAnsiTheme="majorHAnsi" w:cstheme="majorBidi"/>
      <w:noProof/>
      <w:color w:val="1F3763" w:themeColor="accent1" w:themeShade="7F"/>
      <w:sz w:val="24"/>
      <w:szCs w:val="24"/>
    </w:rPr>
  </w:style>
  <w:style w:type="paragraph" w:styleId="TableofFigures">
    <w:name w:val="table of figures"/>
    <w:basedOn w:val="Normal"/>
    <w:next w:val="Normal"/>
    <w:uiPriority w:val="99"/>
    <w:unhideWhenUsed/>
    <w:rsid w:val="000027DD"/>
    <w:pPr>
      <w:spacing w:after="0"/>
    </w:pPr>
  </w:style>
  <w:style w:type="paragraph" w:styleId="TOC2">
    <w:name w:val="toc 2"/>
    <w:basedOn w:val="Normal"/>
    <w:next w:val="Normal"/>
    <w:autoRedefine/>
    <w:uiPriority w:val="39"/>
    <w:unhideWhenUsed/>
    <w:rsid w:val="00B844C0"/>
    <w:pPr>
      <w:spacing w:after="100"/>
      <w:ind w:left="220"/>
    </w:pPr>
  </w:style>
  <w:style w:type="paragraph" w:styleId="TOC3">
    <w:name w:val="toc 3"/>
    <w:basedOn w:val="Normal"/>
    <w:next w:val="Normal"/>
    <w:autoRedefine/>
    <w:uiPriority w:val="39"/>
    <w:unhideWhenUsed/>
    <w:rsid w:val="00B844C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140590">
      <w:bodyDiv w:val="1"/>
      <w:marLeft w:val="0"/>
      <w:marRight w:val="0"/>
      <w:marTop w:val="0"/>
      <w:marBottom w:val="0"/>
      <w:divBdr>
        <w:top w:val="none" w:sz="0" w:space="0" w:color="auto"/>
        <w:left w:val="none" w:sz="0" w:space="0" w:color="auto"/>
        <w:bottom w:val="none" w:sz="0" w:space="0" w:color="auto"/>
        <w:right w:val="none" w:sz="0" w:space="0" w:color="auto"/>
      </w:divBdr>
      <w:divsChild>
        <w:div w:id="1442645800">
          <w:marLeft w:val="0"/>
          <w:marRight w:val="0"/>
          <w:marTop w:val="0"/>
          <w:marBottom w:val="0"/>
          <w:divBdr>
            <w:top w:val="none" w:sz="0" w:space="0" w:color="auto"/>
            <w:left w:val="none" w:sz="0" w:space="0" w:color="auto"/>
            <w:bottom w:val="none" w:sz="0" w:space="0" w:color="auto"/>
            <w:right w:val="none" w:sz="0" w:space="0" w:color="auto"/>
          </w:divBdr>
          <w:divsChild>
            <w:div w:id="1034231070">
              <w:marLeft w:val="0"/>
              <w:marRight w:val="0"/>
              <w:marTop w:val="0"/>
              <w:marBottom w:val="0"/>
              <w:divBdr>
                <w:top w:val="none" w:sz="0" w:space="0" w:color="auto"/>
                <w:left w:val="none" w:sz="0" w:space="0" w:color="auto"/>
                <w:bottom w:val="none" w:sz="0" w:space="0" w:color="auto"/>
                <w:right w:val="none" w:sz="0" w:space="0" w:color="auto"/>
              </w:divBdr>
            </w:div>
            <w:div w:id="321663167">
              <w:marLeft w:val="0"/>
              <w:marRight w:val="0"/>
              <w:marTop w:val="0"/>
              <w:marBottom w:val="0"/>
              <w:divBdr>
                <w:top w:val="none" w:sz="0" w:space="0" w:color="auto"/>
                <w:left w:val="none" w:sz="0" w:space="0" w:color="auto"/>
                <w:bottom w:val="none" w:sz="0" w:space="0" w:color="auto"/>
                <w:right w:val="none" w:sz="0" w:space="0" w:color="auto"/>
              </w:divBdr>
            </w:div>
            <w:div w:id="397434965">
              <w:marLeft w:val="0"/>
              <w:marRight w:val="0"/>
              <w:marTop w:val="0"/>
              <w:marBottom w:val="0"/>
              <w:divBdr>
                <w:top w:val="none" w:sz="0" w:space="0" w:color="auto"/>
                <w:left w:val="none" w:sz="0" w:space="0" w:color="auto"/>
                <w:bottom w:val="none" w:sz="0" w:space="0" w:color="auto"/>
                <w:right w:val="none" w:sz="0" w:space="0" w:color="auto"/>
              </w:divBdr>
            </w:div>
            <w:div w:id="1131364572">
              <w:marLeft w:val="0"/>
              <w:marRight w:val="0"/>
              <w:marTop w:val="0"/>
              <w:marBottom w:val="0"/>
              <w:divBdr>
                <w:top w:val="none" w:sz="0" w:space="0" w:color="auto"/>
                <w:left w:val="none" w:sz="0" w:space="0" w:color="auto"/>
                <w:bottom w:val="none" w:sz="0" w:space="0" w:color="auto"/>
                <w:right w:val="none" w:sz="0" w:space="0" w:color="auto"/>
              </w:divBdr>
            </w:div>
            <w:div w:id="1186285242">
              <w:marLeft w:val="0"/>
              <w:marRight w:val="0"/>
              <w:marTop w:val="0"/>
              <w:marBottom w:val="0"/>
              <w:divBdr>
                <w:top w:val="none" w:sz="0" w:space="0" w:color="auto"/>
                <w:left w:val="none" w:sz="0" w:space="0" w:color="auto"/>
                <w:bottom w:val="none" w:sz="0" w:space="0" w:color="auto"/>
                <w:right w:val="none" w:sz="0" w:space="0" w:color="auto"/>
              </w:divBdr>
            </w:div>
            <w:div w:id="1605260144">
              <w:marLeft w:val="0"/>
              <w:marRight w:val="0"/>
              <w:marTop w:val="0"/>
              <w:marBottom w:val="0"/>
              <w:divBdr>
                <w:top w:val="none" w:sz="0" w:space="0" w:color="auto"/>
                <w:left w:val="none" w:sz="0" w:space="0" w:color="auto"/>
                <w:bottom w:val="none" w:sz="0" w:space="0" w:color="auto"/>
                <w:right w:val="none" w:sz="0" w:space="0" w:color="auto"/>
              </w:divBdr>
            </w:div>
            <w:div w:id="50417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91269">
      <w:bodyDiv w:val="1"/>
      <w:marLeft w:val="0"/>
      <w:marRight w:val="0"/>
      <w:marTop w:val="0"/>
      <w:marBottom w:val="0"/>
      <w:divBdr>
        <w:top w:val="none" w:sz="0" w:space="0" w:color="auto"/>
        <w:left w:val="none" w:sz="0" w:space="0" w:color="auto"/>
        <w:bottom w:val="none" w:sz="0" w:space="0" w:color="auto"/>
        <w:right w:val="none" w:sz="0" w:space="0" w:color="auto"/>
      </w:divBdr>
    </w:div>
    <w:div w:id="381487259">
      <w:bodyDiv w:val="1"/>
      <w:marLeft w:val="0"/>
      <w:marRight w:val="0"/>
      <w:marTop w:val="0"/>
      <w:marBottom w:val="0"/>
      <w:divBdr>
        <w:top w:val="none" w:sz="0" w:space="0" w:color="auto"/>
        <w:left w:val="none" w:sz="0" w:space="0" w:color="auto"/>
        <w:bottom w:val="none" w:sz="0" w:space="0" w:color="auto"/>
        <w:right w:val="none" w:sz="0" w:space="0" w:color="auto"/>
      </w:divBdr>
    </w:div>
    <w:div w:id="434634891">
      <w:bodyDiv w:val="1"/>
      <w:marLeft w:val="0"/>
      <w:marRight w:val="0"/>
      <w:marTop w:val="0"/>
      <w:marBottom w:val="0"/>
      <w:divBdr>
        <w:top w:val="none" w:sz="0" w:space="0" w:color="auto"/>
        <w:left w:val="none" w:sz="0" w:space="0" w:color="auto"/>
        <w:bottom w:val="none" w:sz="0" w:space="0" w:color="auto"/>
        <w:right w:val="none" w:sz="0" w:space="0" w:color="auto"/>
      </w:divBdr>
    </w:div>
    <w:div w:id="459032353">
      <w:bodyDiv w:val="1"/>
      <w:marLeft w:val="0"/>
      <w:marRight w:val="0"/>
      <w:marTop w:val="0"/>
      <w:marBottom w:val="0"/>
      <w:divBdr>
        <w:top w:val="none" w:sz="0" w:space="0" w:color="auto"/>
        <w:left w:val="none" w:sz="0" w:space="0" w:color="auto"/>
        <w:bottom w:val="none" w:sz="0" w:space="0" w:color="auto"/>
        <w:right w:val="none" w:sz="0" w:space="0" w:color="auto"/>
      </w:divBdr>
      <w:divsChild>
        <w:div w:id="1570075505">
          <w:marLeft w:val="0"/>
          <w:marRight w:val="0"/>
          <w:marTop w:val="0"/>
          <w:marBottom w:val="0"/>
          <w:divBdr>
            <w:top w:val="none" w:sz="0" w:space="0" w:color="auto"/>
            <w:left w:val="none" w:sz="0" w:space="0" w:color="auto"/>
            <w:bottom w:val="none" w:sz="0" w:space="0" w:color="auto"/>
            <w:right w:val="none" w:sz="0" w:space="0" w:color="auto"/>
          </w:divBdr>
          <w:divsChild>
            <w:div w:id="126950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786355">
      <w:bodyDiv w:val="1"/>
      <w:marLeft w:val="0"/>
      <w:marRight w:val="0"/>
      <w:marTop w:val="0"/>
      <w:marBottom w:val="0"/>
      <w:divBdr>
        <w:top w:val="none" w:sz="0" w:space="0" w:color="auto"/>
        <w:left w:val="none" w:sz="0" w:space="0" w:color="auto"/>
        <w:bottom w:val="none" w:sz="0" w:space="0" w:color="auto"/>
        <w:right w:val="none" w:sz="0" w:space="0" w:color="auto"/>
      </w:divBdr>
    </w:div>
    <w:div w:id="568657834">
      <w:bodyDiv w:val="1"/>
      <w:marLeft w:val="0"/>
      <w:marRight w:val="0"/>
      <w:marTop w:val="0"/>
      <w:marBottom w:val="0"/>
      <w:divBdr>
        <w:top w:val="none" w:sz="0" w:space="0" w:color="auto"/>
        <w:left w:val="none" w:sz="0" w:space="0" w:color="auto"/>
        <w:bottom w:val="none" w:sz="0" w:space="0" w:color="auto"/>
        <w:right w:val="none" w:sz="0" w:space="0" w:color="auto"/>
      </w:divBdr>
    </w:div>
    <w:div w:id="579876609">
      <w:bodyDiv w:val="1"/>
      <w:marLeft w:val="0"/>
      <w:marRight w:val="0"/>
      <w:marTop w:val="0"/>
      <w:marBottom w:val="0"/>
      <w:divBdr>
        <w:top w:val="none" w:sz="0" w:space="0" w:color="auto"/>
        <w:left w:val="none" w:sz="0" w:space="0" w:color="auto"/>
        <w:bottom w:val="none" w:sz="0" w:space="0" w:color="auto"/>
        <w:right w:val="none" w:sz="0" w:space="0" w:color="auto"/>
      </w:divBdr>
    </w:div>
    <w:div w:id="750547396">
      <w:bodyDiv w:val="1"/>
      <w:marLeft w:val="0"/>
      <w:marRight w:val="0"/>
      <w:marTop w:val="0"/>
      <w:marBottom w:val="0"/>
      <w:divBdr>
        <w:top w:val="none" w:sz="0" w:space="0" w:color="auto"/>
        <w:left w:val="none" w:sz="0" w:space="0" w:color="auto"/>
        <w:bottom w:val="none" w:sz="0" w:space="0" w:color="auto"/>
        <w:right w:val="none" w:sz="0" w:space="0" w:color="auto"/>
      </w:divBdr>
      <w:divsChild>
        <w:div w:id="2119910506">
          <w:marLeft w:val="0"/>
          <w:marRight w:val="0"/>
          <w:marTop w:val="0"/>
          <w:marBottom w:val="0"/>
          <w:divBdr>
            <w:top w:val="none" w:sz="0" w:space="0" w:color="auto"/>
            <w:left w:val="none" w:sz="0" w:space="0" w:color="auto"/>
            <w:bottom w:val="none" w:sz="0" w:space="0" w:color="auto"/>
            <w:right w:val="none" w:sz="0" w:space="0" w:color="auto"/>
          </w:divBdr>
          <w:divsChild>
            <w:div w:id="1738164399">
              <w:marLeft w:val="0"/>
              <w:marRight w:val="0"/>
              <w:marTop w:val="0"/>
              <w:marBottom w:val="0"/>
              <w:divBdr>
                <w:top w:val="none" w:sz="0" w:space="0" w:color="auto"/>
                <w:left w:val="none" w:sz="0" w:space="0" w:color="auto"/>
                <w:bottom w:val="none" w:sz="0" w:space="0" w:color="auto"/>
                <w:right w:val="none" w:sz="0" w:space="0" w:color="auto"/>
              </w:divBdr>
            </w:div>
            <w:div w:id="1873230771">
              <w:marLeft w:val="0"/>
              <w:marRight w:val="0"/>
              <w:marTop w:val="0"/>
              <w:marBottom w:val="0"/>
              <w:divBdr>
                <w:top w:val="none" w:sz="0" w:space="0" w:color="auto"/>
                <w:left w:val="none" w:sz="0" w:space="0" w:color="auto"/>
                <w:bottom w:val="none" w:sz="0" w:space="0" w:color="auto"/>
                <w:right w:val="none" w:sz="0" w:space="0" w:color="auto"/>
              </w:divBdr>
            </w:div>
            <w:div w:id="1448816659">
              <w:marLeft w:val="0"/>
              <w:marRight w:val="0"/>
              <w:marTop w:val="0"/>
              <w:marBottom w:val="0"/>
              <w:divBdr>
                <w:top w:val="none" w:sz="0" w:space="0" w:color="auto"/>
                <w:left w:val="none" w:sz="0" w:space="0" w:color="auto"/>
                <w:bottom w:val="none" w:sz="0" w:space="0" w:color="auto"/>
                <w:right w:val="none" w:sz="0" w:space="0" w:color="auto"/>
              </w:divBdr>
            </w:div>
            <w:div w:id="1492134299">
              <w:marLeft w:val="0"/>
              <w:marRight w:val="0"/>
              <w:marTop w:val="0"/>
              <w:marBottom w:val="0"/>
              <w:divBdr>
                <w:top w:val="none" w:sz="0" w:space="0" w:color="auto"/>
                <w:left w:val="none" w:sz="0" w:space="0" w:color="auto"/>
                <w:bottom w:val="none" w:sz="0" w:space="0" w:color="auto"/>
                <w:right w:val="none" w:sz="0" w:space="0" w:color="auto"/>
              </w:divBdr>
            </w:div>
            <w:div w:id="1145390282">
              <w:marLeft w:val="0"/>
              <w:marRight w:val="0"/>
              <w:marTop w:val="0"/>
              <w:marBottom w:val="0"/>
              <w:divBdr>
                <w:top w:val="none" w:sz="0" w:space="0" w:color="auto"/>
                <w:left w:val="none" w:sz="0" w:space="0" w:color="auto"/>
                <w:bottom w:val="none" w:sz="0" w:space="0" w:color="auto"/>
                <w:right w:val="none" w:sz="0" w:space="0" w:color="auto"/>
              </w:divBdr>
            </w:div>
            <w:div w:id="267392394">
              <w:marLeft w:val="0"/>
              <w:marRight w:val="0"/>
              <w:marTop w:val="0"/>
              <w:marBottom w:val="0"/>
              <w:divBdr>
                <w:top w:val="none" w:sz="0" w:space="0" w:color="auto"/>
                <w:left w:val="none" w:sz="0" w:space="0" w:color="auto"/>
                <w:bottom w:val="none" w:sz="0" w:space="0" w:color="auto"/>
                <w:right w:val="none" w:sz="0" w:space="0" w:color="auto"/>
              </w:divBdr>
            </w:div>
            <w:div w:id="1620604339">
              <w:marLeft w:val="0"/>
              <w:marRight w:val="0"/>
              <w:marTop w:val="0"/>
              <w:marBottom w:val="0"/>
              <w:divBdr>
                <w:top w:val="none" w:sz="0" w:space="0" w:color="auto"/>
                <w:left w:val="none" w:sz="0" w:space="0" w:color="auto"/>
                <w:bottom w:val="none" w:sz="0" w:space="0" w:color="auto"/>
                <w:right w:val="none" w:sz="0" w:space="0" w:color="auto"/>
              </w:divBdr>
            </w:div>
            <w:div w:id="113450351">
              <w:marLeft w:val="0"/>
              <w:marRight w:val="0"/>
              <w:marTop w:val="0"/>
              <w:marBottom w:val="0"/>
              <w:divBdr>
                <w:top w:val="none" w:sz="0" w:space="0" w:color="auto"/>
                <w:left w:val="none" w:sz="0" w:space="0" w:color="auto"/>
                <w:bottom w:val="none" w:sz="0" w:space="0" w:color="auto"/>
                <w:right w:val="none" w:sz="0" w:space="0" w:color="auto"/>
              </w:divBdr>
            </w:div>
            <w:div w:id="803814009">
              <w:marLeft w:val="0"/>
              <w:marRight w:val="0"/>
              <w:marTop w:val="0"/>
              <w:marBottom w:val="0"/>
              <w:divBdr>
                <w:top w:val="none" w:sz="0" w:space="0" w:color="auto"/>
                <w:left w:val="none" w:sz="0" w:space="0" w:color="auto"/>
                <w:bottom w:val="none" w:sz="0" w:space="0" w:color="auto"/>
                <w:right w:val="none" w:sz="0" w:space="0" w:color="auto"/>
              </w:divBdr>
            </w:div>
            <w:div w:id="1433093105">
              <w:marLeft w:val="0"/>
              <w:marRight w:val="0"/>
              <w:marTop w:val="0"/>
              <w:marBottom w:val="0"/>
              <w:divBdr>
                <w:top w:val="none" w:sz="0" w:space="0" w:color="auto"/>
                <w:left w:val="none" w:sz="0" w:space="0" w:color="auto"/>
                <w:bottom w:val="none" w:sz="0" w:space="0" w:color="auto"/>
                <w:right w:val="none" w:sz="0" w:space="0" w:color="auto"/>
              </w:divBdr>
            </w:div>
            <w:div w:id="290212481">
              <w:marLeft w:val="0"/>
              <w:marRight w:val="0"/>
              <w:marTop w:val="0"/>
              <w:marBottom w:val="0"/>
              <w:divBdr>
                <w:top w:val="none" w:sz="0" w:space="0" w:color="auto"/>
                <w:left w:val="none" w:sz="0" w:space="0" w:color="auto"/>
                <w:bottom w:val="none" w:sz="0" w:space="0" w:color="auto"/>
                <w:right w:val="none" w:sz="0" w:space="0" w:color="auto"/>
              </w:divBdr>
            </w:div>
            <w:div w:id="1707683475">
              <w:marLeft w:val="0"/>
              <w:marRight w:val="0"/>
              <w:marTop w:val="0"/>
              <w:marBottom w:val="0"/>
              <w:divBdr>
                <w:top w:val="none" w:sz="0" w:space="0" w:color="auto"/>
                <w:left w:val="none" w:sz="0" w:space="0" w:color="auto"/>
                <w:bottom w:val="none" w:sz="0" w:space="0" w:color="auto"/>
                <w:right w:val="none" w:sz="0" w:space="0" w:color="auto"/>
              </w:divBdr>
            </w:div>
            <w:div w:id="1202548087">
              <w:marLeft w:val="0"/>
              <w:marRight w:val="0"/>
              <w:marTop w:val="0"/>
              <w:marBottom w:val="0"/>
              <w:divBdr>
                <w:top w:val="none" w:sz="0" w:space="0" w:color="auto"/>
                <w:left w:val="none" w:sz="0" w:space="0" w:color="auto"/>
                <w:bottom w:val="none" w:sz="0" w:space="0" w:color="auto"/>
                <w:right w:val="none" w:sz="0" w:space="0" w:color="auto"/>
              </w:divBdr>
            </w:div>
            <w:div w:id="440490057">
              <w:marLeft w:val="0"/>
              <w:marRight w:val="0"/>
              <w:marTop w:val="0"/>
              <w:marBottom w:val="0"/>
              <w:divBdr>
                <w:top w:val="none" w:sz="0" w:space="0" w:color="auto"/>
                <w:left w:val="none" w:sz="0" w:space="0" w:color="auto"/>
                <w:bottom w:val="none" w:sz="0" w:space="0" w:color="auto"/>
                <w:right w:val="none" w:sz="0" w:space="0" w:color="auto"/>
              </w:divBdr>
            </w:div>
            <w:div w:id="173150451">
              <w:marLeft w:val="0"/>
              <w:marRight w:val="0"/>
              <w:marTop w:val="0"/>
              <w:marBottom w:val="0"/>
              <w:divBdr>
                <w:top w:val="none" w:sz="0" w:space="0" w:color="auto"/>
                <w:left w:val="none" w:sz="0" w:space="0" w:color="auto"/>
                <w:bottom w:val="none" w:sz="0" w:space="0" w:color="auto"/>
                <w:right w:val="none" w:sz="0" w:space="0" w:color="auto"/>
              </w:divBdr>
            </w:div>
            <w:div w:id="1279070402">
              <w:marLeft w:val="0"/>
              <w:marRight w:val="0"/>
              <w:marTop w:val="0"/>
              <w:marBottom w:val="0"/>
              <w:divBdr>
                <w:top w:val="none" w:sz="0" w:space="0" w:color="auto"/>
                <w:left w:val="none" w:sz="0" w:space="0" w:color="auto"/>
                <w:bottom w:val="none" w:sz="0" w:space="0" w:color="auto"/>
                <w:right w:val="none" w:sz="0" w:space="0" w:color="auto"/>
              </w:divBdr>
            </w:div>
            <w:div w:id="1764765249">
              <w:marLeft w:val="0"/>
              <w:marRight w:val="0"/>
              <w:marTop w:val="0"/>
              <w:marBottom w:val="0"/>
              <w:divBdr>
                <w:top w:val="none" w:sz="0" w:space="0" w:color="auto"/>
                <w:left w:val="none" w:sz="0" w:space="0" w:color="auto"/>
                <w:bottom w:val="none" w:sz="0" w:space="0" w:color="auto"/>
                <w:right w:val="none" w:sz="0" w:space="0" w:color="auto"/>
              </w:divBdr>
            </w:div>
            <w:div w:id="92627379">
              <w:marLeft w:val="0"/>
              <w:marRight w:val="0"/>
              <w:marTop w:val="0"/>
              <w:marBottom w:val="0"/>
              <w:divBdr>
                <w:top w:val="none" w:sz="0" w:space="0" w:color="auto"/>
                <w:left w:val="none" w:sz="0" w:space="0" w:color="auto"/>
                <w:bottom w:val="none" w:sz="0" w:space="0" w:color="auto"/>
                <w:right w:val="none" w:sz="0" w:space="0" w:color="auto"/>
              </w:divBdr>
            </w:div>
            <w:div w:id="859781964">
              <w:marLeft w:val="0"/>
              <w:marRight w:val="0"/>
              <w:marTop w:val="0"/>
              <w:marBottom w:val="0"/>
              <w:divBdr>
                <w:top w:val="none" w:sz="0" w:space="0" w:color="auto"/>
                <w:left w:val="none" w:sz="0" w:space="0" w:color="auto"/>
                <w:bottom w:val="none" w:sz="0" w:space="0" w:color="auto"/>
                <w:right w:val="none" w:sz="0" w:space="0" w:color="auto"/>
              </w:divBdr>
            </w:div>
            <w:div w:id="1753427777">
              <w:marLeft w:val="0"/>
              <w:marRight w:val="0"/>
              <w:marTop w:val="0"/>
              <w:marBottom w:val="0"/>
              <w:divBdr>
                <w:top w:val="none" w:sz="0" w:space="0" w:color="auto"/>
                <w:left w:val="none" w:sz="0" w:space="0" w:color="auto"/>
                <w:bottom w:val="none" w:sz="0" w:space="0" w:color="auto"/>
                <w:right w:val="none" w:sz="0" w:space="0" w:color="auto"/>
              </w:divBdr>
            </w:div>
            <w:div w:id="1441097844">
              <w:marLeft w:val="0"/>
              <w:marRight w:val="0"/>
              <w:marTop w:val="0"/>
              <w:marBottom w:val="0"/>
              <w:divBdr>
                <w:top w:val="none" w:sz="0" w:space="0" w:color="auto"/>
                <w:left w:val="none" w:sz="0" w:space="0" w:color="auto"/>
                <w:bottom w:val="none" w:sz="0" w:space="0" w:color="auto"/>
                <w:right w:val="none" w:sz="0" w:space="0" w:color="auto"/>
              </w:divBdr>
            </w:div>
            <w:div w:id="1151483974">
              <w:marLeft w:val="0"/>
              <w:marRight w:val="0"/>
              <w:marTop w:val="0"/>
              <w:marBottom w:val="0"/>
              <w:divBdr>
                <w:top w:val="none" w:sz="0" w:space="0" w:color="auto"/>
                <w:left w:val="none" w:sz="0" w:space="0" w:color="auto"/>
                <w:bottom w:val="none" w:sz="0" w:space="0" w:color="auto"/>
                <w:right w:val="none" w:sz="0" w:space="0" w:color="auto"/>
              </w:divBdr>
            </w:div>
            <w:div w:id="1419330294">
              <w:marLeft w:val="0"/>
              <w:marRight w:val="0"/>
              <w:marTop w:val="0"/>
              <w:marBottom w:val="0"/>
              <w:divBdr>
                <w:top w:val="none" w:sz="0" w:space="0" w:color="auto"/>
                <w:left w:val="none" w:sz="0" w:space="0" w:color="auto"/>
                <w:bottom w:val="none" w:sz="0" w:space="0" w:color="auto"/>
                <w:right w:val="none" w:sz="0" w:space="0" w:color="auto"/>
              </w:divBdr>
            </w:div>
            <w:div w:id="1876389012">
              <w:marLeft w:val="0"/>
              <w:marRight w:val="0"/>
              <w:marTop w:val="0"/>
              <w:marBottom w:val="0"/>
              <w:divBdr>
                <w:top w:val="none" w:sz="0" w:space="0" w:color="auto"/>
                <w:left w:val="none" w:sz="0" w:space="0" w:color="auto"/>
                <w:bottom w:val="none" w:sz="0" w:space="0" w:color="auto"/>
                <w:right w:val="none" w:sz="0" w:space="0" w:color="auto"/>
              </w:divBdr>
            </w:div>
            <w:div w:id="387415399">
              <w:marLeft w:val="0"/>
              <w:marRight w:val="0"/>
              <w:marTop w:val="0"/>
              <w:marBottom w:val="0"/>
              <w:divBdr>
                <w:top w:val="none" w:sz="0" w:space="0" w:color="auto"/>
                <w:left w:val="none" w:sz="0" w:space="0" w:color="auto"/>
                <w:bottom w:val="none" w:sz="0" w:space="0" w:color="auto"/>
                <w:right w:val="none" w:sz="0" w:space="0" w:color="auto"/>
              </w:divBdr>
            </w:div>
            <w:div w:id="409083533">
              <w:marLeft w:val="0"/>
              <w:marRight w:val="0"/>
              <w:marTop w:val="0"/>
              <w:marBottom w:val="0"/>
              <w:divBdr>
                <w:top w:val="none" w:sz="0" w:space="0" w:color="auto"/>
                <w:left w:val="none" w:sz="0" w:space="0" w:color="auto"/>
                <w:bottom w:val="none" w:sz="0" w:space="0" w:color="auto"/>
                <w:right w:val="none" w:sz="0" w:space="0" w:color="auto"/>
              </w:divBdr>
            </w:div>
            <w:div w:id="142309881">
              <w:marLeft w:val="0"/>
              <w:marRight w:val="0"/>
              <w:marTop w:val="0"/>
              <w:marBottom w:val="0"/>
              <w:divBdr>
                <w:top w:val="none" w:sz="0" w:space="0" w:color="auto"/>
                <w:left w:val="none" w:sz="0" w:space="0" w:color="auto"/>
                <w:bottom w:val="none" w:sz="0" w:space="0" w:color="auto"/>
                <w:right w:val="none" w:sz="0" w:space="0" w:color="auto"/>
              </w:divBdr>
            </w:div>
            <w:div w:id="1692610215">
              <w:marLeft w:val="0"/>
              <w:marRight w:val="0"/>
              <w:marTop w:val="0"/>
              <w:marBottom w:val="0"/>
              <w:divBdr>
                <w:top w:val="none" w:sz="0" w:space="0" w:color="auto"/>
                <w:left w:val="none" w:sz="0" w:space="0" w:color="auto"/>
                <w:bottom w:val="none" w:sz="0" w:space="0" w:color="auto"/>
                <w:right w:val="none" w:sz="0" w:space="0" w:color="auto"/>
              </w:divBdr>
            </w:div>
            <w:div w:id="1462991104">
              <w:marLeft w:val="0"/>
              <w:marRight w:val="0"/>
              <w:marTop w:val="0"/>
              <w:marBottom w:val="0"/>
              <w:divBdr>
                <w:top w:val="none" w:sz="0" w:space="0" w:color="auto"/>
                <w:left w:val="none" w:sz="0" w:space="0" w:color="auto"/>
                <w:bottom w:val="none" w:sz="0" w:space="0" w:color="auto"/>
                <w:right w:val="none" w:sz="0" w:space="0" w:color="auto"/>
              </w:divBdr>
            </w:div>
            <w:div w:id="543755588">
              <w:marLeft w:val="0"/>
              <w:marRight w:val="0"/>
              <w:marTop w:val="0"/>
              <w:marBottom w:val="0"/>
              <w:divBdr>
                <w:top w:val="none" w:sz="0" w:space="0" w:color="auto"/>
                <w:left w:val="none" w:sz="0" w:space="0" w:color="auto"/>
                <w:bottom w:val="none" w:sz="0" w:space="0" w:color="auto"/>
                <w:right w:val="none" w:sz="0" w:space="0" w:color="auto"/>
              </w:divBdr>
            </w:div>
            <w:div w:id="1922518639">
              <w:marLeft w:val="0"/>
              <w:marRight w:val="0"/>
              <w:marTop w:val="0"/>
              <w:marBottom w:val="0"/>
              <w:divBdr>
                <w:top w:val="none" w:sz="0" w:space="0" w:color="auto"/>
                <w:left w:val="none" w:sz="0" w:space="0" w:color="auto"/>
                <w:bottom w:val="none" w:sz="0" w:space="0" w:color="auto"/>
                <w:right w:val="none" w:sz="0" w:space="0" w:color="auto"/>
              </w:divBdr>
            </w:div>
            <w:div w:id="191656036">
              <w:marLeft w:val="0"/>
              <w:marRight w:val="0"/>
              <w:marTop w:val="0"/>
              <w:marBottom w:val="0"/>
              <w:divBdr>
                <w:top w:val="none" w:sz="0" w:space="0" w:color="auto"/>
                <w:left w:val="none" w:sz="0" w:space="0" w:color="auto"/>
                <w:bottom w:val="none" w:sz="0" w:space="0" w:color="auto"/>
                <w:right w:val="none" w:sz="0" w:space="0" w:color="auto"/>
              </w:divBdr>
            </w:div>
            <w:div w:id="1667240755">
              <w:marLeft w:val="0"/>
              <w:marRight w:val="0"/>
              <w:marTop w:val="0"/>
              <w:marBottom w:val="0"/>
              <w:divBdr>
                <w:top w:val="none" w:sz="0" w:space="0" w:color="auto"/>
                <w:left w:val="none" w:sz="0" w:space="0" w:color="auto"/>
                <w:bottom w:val="none" w:sz="0" w:space="0" w:color="auto"/>
                <w:right w:val="none" w:sz="0" w:space="0" w:color="auto"/>
              </w:divBdr>
            </w:div>
            <w:div w:id="352926033">
              <w:marLeft w:val="0"/>
              <w:marRight w:val="0"/>
              <w:marTop w:val="0"/>
              <w:marBottom w:val="0"/>
              <w:divBdr>
                <w:top w:val="none" w:sz="0" w:space="0" w:color="auto"/>
                <w:left w:val="none" w:sz="0" w:space="0" w:color="auto"/>
                <w:bottom w:val="none" w:sz="0" w:space="0" w:color="auto"/>
                <w:right w:val="none" w:sz="0" w:space="0" w:color="auto"/>
              </w:divBdr>
            </w:div>
            <w:div w:id="1978099779">
              <w:marLeft w:val="0"/>
              <w:marRight w:val="0"/>
              <w:marTop w:val="0"/>
              <w:marBottom w:val="0"/>
              <w:divBdr>
                <w:top w:val="none" w:sz="0" w:space="0" w:color="auto"/>
                <w:left w:val="none" w:sz="0" w:space="0" w:color="auto"/>
                <w:bottom w:val="none" w:sz="0" w:space="0" w:color="auto"/>
                <w:right w:val="none" w:sz="0" w:space="0" w:color="auto"/>
              </w:divBdr>
            </w:div>
            <w:div w:id="1875147944">
              <w:marLeft w:val="0"/>
              <w:marRight w:val="0"/>
              <w:marTop w:val="0"/>
              <w:marBottom w:val="0"/>
              <w:divBdr>
                <w:top w:val="none" w:sz="0" w:space="0" w:color="auto"/>
                <w:left w:val="none" w:sz="0" w:space="0" w:color="auto"/>
                <w:bottom w:val="none" w:sz="0" w:space="0" w:color="auto"/>
                <w:right w:val="none" w:sz="0" w:space="0" w:color="auto"/>
              </w:divBdr>
            </w:div>
            <w:div w:id="1458912357">
              <w:marLeft w:val="0"/>
              <w:marRight w:val="0"/>
              <w:marTop w:val="0"/>
              <w:marBottom w:val="0"/>
              <w:divBdr>
                <w:top w:val="none" w:sz="0" w:space="0" w:color="auto"/>
                <w:left w:val="none" w:sz="0" w:space="0" w:color="auto"/>
                <w:bottom w:val="none" w:sz="0" w:space="0" w:color="auto"/>
                <w:right w:val="none" w:sz="0" w:space="0" w:color="auto"/>
              </w:divBdr>
            </w:div>
            <w:div w:id="25564360">
              <w:marLeft w:val="0"/>
              <w:marRight w:val="0"/>
              <w:marTop w:val="0"/>
              <w:marBottom w:val="0"/>
              <w:divBdr>
                <w:top w:val="none" w:sz="0" w:space="0" w:color="auto"/>
                <w:left w:val="none" w:sz="0" w:space="0" w:color="auto"/>
                <w:bottom w:val="none" w:sz="0" w:space="0" w:color="auto"/>
                <w:right w:val="none" w:sz="0" w:space="0" w:color="auto"/>
              </w:divBdr>
            </w:div>
            <w:div w:id="1065880704">
              <w:marLeft w:val="0"/>
              <w:marRight w:val="0"/>
              <w:marTop w:val="0"/>
              <w:marBottom w:val="0"/>
              <w:divBdr>
                <w:top w:val="none" w:sz="0" w:space="0" w:color="auto"/>
                <w:left w:val="none" w:sz="0" w:space="0" w:color="auto"/>
                <w:bottom w:val="none" w:sz="0" w:space="0" w:color="auto"/>
                <w:right w:val="none" w:sz="0" w:space="0" w:color="auto"/>
              </w:divBdr>
            </w:div>
            <w:div w:id="109590686">
              <w:marLeft w:val="0"/>
              <w:marRight w:val="0"/>
              <w:marTop w:val="0"/>
              <w:marBottom w:val="0"/>
              <w:divBdr>
                <w:top w:val="none" w:sz="0" w:space="0" w:color="auto"/>
                <w:left w:val="none" w:sz="0" w:space="0" w:color="auto"/>
                <w:bottom w:val="none" w:sz="0" w:space="0" w:color="auto"/>
                <w:right w:val="none" w:sz="0" w:space="0" w:color="auto"/>
              </w:divBdr>
            </w:div>
            <w:div w:id="370351109">
              <w:marLeft w:val="0"/>
              <w:marRight w:val="0"/>
              <w:marTop w:val="0"/>
              <w:marBottom w:val="0"/>
              <w:divBdr>
                <w:top w:val="none" w:sz="0" w:space="0" w:color="auto"/>
                <w:left w:val="none" w:sz="0" w:space="0" w:color="auto"/>
                <w:bottom w:val="none" w:sz="0" w:space="0" w:color="auto"/>
                <w:right w:val="none" w:sz="0" w:space="0" w:color="auto"/>
              </w:divBdr>
            </w:div>
            <w:div w:id="1837182892">
              <w:marLeft w:val="0"/>
              <w:marRight w:val="0"/>
              <w:marTop w:val="0"/>
              <w:marBottom w:val="0"/>
              <w:divBdr>
                <w:top w:val="none" w:sz="0" w:space="0" w:color="auto"/>
                <w:left w:val="none" w:sz="0" w:space="0" w:color="auto"/>
                <w:bottom w:val="none" w:sz="0" w:space="0" w:color="auto"/>
                <w:right w:val="none" w:sz="0" w:space="0" w:color="auto"/>
              </w:divBdr>
            </w:div>
            <w:div w:id="1878933797">
              <w:marLeft w:val="0"/>
              <w:marRight w:val="0"/>
              <w:marTop w:val="0"/>
              <w:marBottom w:val="0"/>
              <w:divBdr>
                <w:top w:val="none" w:sz="0" w:space="0" w:color="auto"/>
                <w:left w:val="none" w:sz="0" w:space="0" w:color="auto"/>
                <w:bottom w:val="none" w:sz="0" w:space="0" w:color="auto"/>
                <w:right w:val="none" w:sz="0" w:space="0" w:color="auto"/>
              </w:divBdr>
            </w:div>
            <w:div w:id="932276634">
              <w:marLeft w:val="0"/>
              <w:marRight w:val="0"/>
              <w:marTop w:val="0"/>
              <w:marBottom w:val="0"/>
              <w:divBdr>
                <w:top w:val="none" w:sz="0" w:space="0" w:color="auto"/>
                <w:left w:val="none" w:sz="0" w:space="0" w:color="auto"/>
                <w:bottom w:val="none" w:sz="0" w:space="0" w:color="auto"/>
                <w:right w:val="none" w:sz="0" w:space="0" w:color="auto"/>
              </w:divBdr>
            </w:div>
            <w:div w:id="1703549253">
              <w:marLeft w:val="0"/>
              <w:marRight w:val="0"/>
              <w:marTop w:val="0"/>
              <w:marBottom w:val="0"/>
              <w:divBdr>
                <w:top w:val="none" w:sz="0" w:space="0" w:color="auto"/>
                <w:left w:val="none" w:sz="0" w:space="0" w:color="auto"/>
                <w:bottom w:val="none" w:sz="0" w:space="0" w:color="auto"/>
                <w:right w:val="none" w:sz="0" w:space="0" w:color="auto"/>
              </w:divBdr>
            </w:div>
            <w:div w:id="131800410">
              <w:marLeft w:val="0"/>
              <w:marRight w:val="0"/>
              <w:marTop w:val="0"/>
              <w:marBottom w:val="0"/>
              <w:divBdr>
                <w:top w:val="none" w:sz="0" w:space="0" w:color="auto"/>
                <w:left w:val="none" w:sz="0" w:space="0" w:color="auto"/>
                <w:bottom w:val="none" w:sz="0" w:space="0" w:color="auto"/>
                <w:right w:val="none" w:sz="0" w:space="0" w:color="auto"/>
              </w:divBdr>
            </w:div>
            <w:div w:id="357462916">
              <w:marLeft w:val="0"/>
              <w:marRight w:val="0"/>
              <w:marTop w:val="0"/>
              <w:marBottom w:val="0"/>
              <w:divBdr>
                <w:top w:val="none" w:sz="0" w:space="0" w:color="auto"/>
                <w:left w:val="none" w:sz="0" w:space="0" w:color="auto"/>
                <w:bottom w:val="none" w:sz="0" w:space="0" w:color="auto"/>
                <w:right w:val="none" w:sz="0" w:space="0" w:color="auto"/>
              </w:divBdr>
            </w:div>
            <w:div w:id="1015114363">
              <w:marLeft w:val="0"/>
              <w:marRight w:val="0"/>
              <w:marTop w:val="0"/>
              <w:marBottom w:val="0"/>
              <w:divBdr>
                <w:top w:val="none" w:sz="0" w:space="0" w:color="auto"/>
                <w:left w:val="none" w:sz="0" w:space="0" w:color="auto"/>
                <w:bottom w:val="none" w:sz="0" w:space="0" w:color="auto"/>
                <w:right w:val="none" w:sz="0" w:space="0" w:color="auto"/>
              </w:divBdr>
            </w:div>
            <w:div w:id="650061673">
              <w:marLeft w:val="0"/>
              <w:marRight w:val="0"/>
              <w:marTop w:val="0"/>
              <w:marBottom w:val="0"/>
              <w:divBdr>
                <w:top w:val="none" w:sz="0" w:space="0" w:color="auto"/>
                <w:left w:val="none" w:sz="0" w:space="0" w:color="auto"/>
                <w:bottom w:val="none" w:sz="0" w:space="0" w:color="auto"/>
                <w:right w:val="none" w:sz="0" w:space="0" w:color="auto"/>
              </w:divBdr>
            </w:div>
            <w:div w:id="1918324302">
              <w:marLeft w:val="0"/>
              <w:marRight w:val="0"/>
              <w:marTop w:val="0"/>
              <w:marBottom w:val="0"/>
              <w:divBdr>
                <w:top w:val="none" w:sz="0" w:space="0" w:color="auto"/>
                <w:left w:val="none" w:sz="0" w:space="0" w:color="auto"/>
                <w:bottom w:val="none" w:sz="0" w:space="0" w:color="auto"/>
                <w:right w:val="none" w:sz="0" w:space="0" w:color="auto"/>
              </w:divBdr>
            </w:div>
            <w:div w:id="521017282">
              <w:marLeft w:val="0"/>
              <w:marRight w:val="0"/>
              <w:marTop w:val="0"/>
              <w:marBottom w:val="0"/>
              <w:divBdr>
                <w:top w:val="none" w:sz="0" w:space="0" w:color="auto"/>
                <w:left w:val="none" w:sz="0" w:space="0" w:color="auto"/>
                <w:bottom w:val="none" w:sz="0" w:space="0" w:color="auto"/>
                <w:right w:val="none" w:sz="0" w:space="0" w:color="auto"/>
              </w:divBdr>
            </w:div>
            <w:div w:id="2010207773">
              <w:marLeft w:val="0"/>
              <w:marRight w:val="0"/>
              <w:marTop w:val="0"/>
              <w:marBottom w:val="0"/>
              <w:divBdr>
                <w:top w:val="none" w:sz="0" w:space="0" w:color="auto"/>
                <w:left w:val="none" w:sz="0" w:space="0" w:color="auto"/>
                <w:bottom w:val="none" w:sz="0" w:space="0" w:color="auto"/>
                <w:right w:val="none" w:sz="0" w:space="0" w:color="auto"/>
              </w:divBdr>
            </w:div>
            <w:div w:id="893082987">
              <w:marLeft w:val="0"/>
              <w:marRight w:val="0"/>
              <w:marTop w:val="0"/>
              <w:marBottom w:val="0"/>
              <w:divBdr>
                <w:top w:val="none" w:sz="0" w:space="0" w:color="auto"/>
                <w:left w:val="none" w:sz="0" w:space="0" w:color="auto"/>
                <w:bottom w:val="none" w:sz="0" w:space="0" w:color="auto"/>
                <w:right w:val="none" w:sz="0" w:space="0" w:color="auto"/>
              </w:divBdr>
            </w:div>
            <w:div w:id="1745374102">
              <w:marLeft w:val="0"/>
              <w:marRight w:val="0"/>
              <w:marTop w:val="0"/>
              <w:marBottom w:val="0"/>
              <w:divBdr>
                <w:top w:val="none" w:sz="0" w:space="0" w:color="auto"/>
                <w:left w:val="none" w:sz="0" w:space="0" w:color="auto"/>
                <w:bottom w:val="none" w:sz="0" w:space="0" w:color="auto"/>
                <w:right w:val="none" w:sz="0" w:space="0" w:color="auto"/>
              </w:divBdr>
            </w:div>
            <w:div w:id="1673296968">
              <w:marLeft w:val="0"/>
              <w:marRight w:val="0"/>
              <w:marTop w:val="0"/>
              <w:marBottom w:val="0"/>
              <w:divBdr>
                <w:top w:val="none" w:sz="0" w:space="0" w:color="auto"/>
                <w:left w:val="none" w:sz="0" w:space="0" w:color="auto"/>
                <w:bottom w:val="none" w:sz="0" w:space="0" w:color="auto"/>
                <w:right w:val="none" w:sz="0" w:space="0" w:color="auto"/>
              </w:divBdr>
            </w:div>
            <w:div w:id="28922225">
              <w:marLeft w:val="0"/>
              <w:marRight w:val="0"/>
              <w:marTop w:val="0"/>
              <w:marBottom w:val="0"/>
              <w:divBdr>
                <w:top w:val="none" w:sz="0" w:space="0" w:color="auto"/>
                <w:left w:val="none" w:sz="0" w:space="0" w:color="auto"/>
                <w:bottom w:val="none" w:sz="0" w:space="0" w:color="auto"/>
                <w:right w:val="none" w:sz="0" w:space="0" w:color="auto"/>
              </w:divBdr>
            </w:div>
            <w:div w:id="112601459">
              <w:marLeft w:val="0"/>
              <w:marRight w:val="0"/>
              <w:marTop w:val="0"/>
              <w:marBottom w:val="0"/>
              <w:divBdr>
                <w:top w:val="none" w:sz="0" w:space="0" w:color="auto"/>
                <w:left w:val="none" w:sz="0" w:space="0" w:color="auto"/>
                <w:bottom w:val="none" w:sz="0" w:space="0" w:color="auto"/>
                <w:right w:val="none" w:sz="0" w:space="0" w:color="auto"/>
              </w:divBdr>
            </w:div>
            <w:div w:id="1208375035">
              <w:marLeft w:val="0"/>
              <w:marRight w:val="0"/>
              <w:marTop w:val="0"/>
              <w:marBottom w:val="0"/>
              <w:divBdr>
                <w:top w:val="none" w:sz="0" w:space="0" w:color="auto"/>
                <w:left w:val="none" w:sz="0" w:space="0" w:color="auto"/>
                <w:bottom w:val="none" w:sz="0" w:space="0" w:color="auto"/>
                <w:right w:val="none" w:sz="0" w:space="0" w:color="auto"/>
              </w:divBdr>
            </w:div>
            <w:div w:id="1820882066">
              <w:marLeft w:val="0"/>
              <w:marRight w:val="0"/>
              <w:marTop w:val="0"/>
              <w:marBottom w:val="0"/>
              <w:divBdr>
                <w:top w:val="none" w:sz="0" w:space="0" w:color="auto"/>
                <w:left w:val="none" w:sz="0" w:space="0" w:color="auto"/>
                <w:bottom w:val="none" w:sz="0" w:space="0" w:color="auto"/>
                <w:right w:val="none" w:sz="0" w:space="0" w:color="auto"/>
              </w:divBdr>
            </w:div>
            <w:div w:id="1040743478">
              <w:marLeft w:val="0"/>
              <w:marRight w:val="0"/>
              <w:marTop w:val="0"/>
              <w:marBottom w:val="0"/>
              <w:divBdr>
                <w:top w:val="none" w:sz="0" w:space="0" w:color="auto"/>
                <w:left w:val="none" w:sz="0" w:space="0" w:color="auto"/>
                <w:bottom w:val="none" w:sz="0" w:space="0" w:color="auto"/>
                <w:right w:val="none" w:sz="0" w:space="0" w:color="auto"/>
              </w:divBdr>
            </w:div>
            <w:div w:id="1082289957">
              <w:marLeft w:val="0"/>
              <w:marRight w:val="0"/>
              <w:marTop w:val="0"/>
              <w:marBottom w:val="0"/>
              <w:divBdr>
                <w:top w:val="none" w:sz="0" w:space="0" w:color="auto"/>
                <w:left w:val="none" w:sz="0" w:space="0" w:color="auto"/>
                <w:bottom w:val="none" w:sz="0" w:space="0" w:color="auto"/>
                <w:right w:val="none" w:sz="0" w:space="0" w:color="auto"/>
              </w:divBdr>
            </w:div>
            <w:div w:id="325714363">
              <w:marLeft w:val="0"/>
              <w:marRight w:val="0"/>
              <w:marTop w:val="0"/>
              <w:marBottom w:val="0"/>
              <w:divBdr>
                <w:top w:val="none" w:sz="0" w:space="0" w:color="auto"/>
                <w:left w:val="none" w:sz="0" w:space="0" w:color="auto"/>
                <w:bottom w:val="none" w:sz="0" w:space="0" w:color="auto"/>
                <w:right w:val="none" w:sz="0" w:space="0" w:color="auto"/>
              </w:divBdr>
            </w:div>
            <w:div w:id="1612325539">
              <w:marLeft w:val="0"/>
              <w:marRight w:val="0"/>
              <w:marTop w:val="0"/>
              <w:marBottom w:val="0"/>
              <w:divBdr>
                <w:top w:val="none" w:sz="0" w:space="0" w:color="auto"/>
                <w:left w:val="none" w:sz="0" w:space="0" w:color="auto"/>
                <w:bottom w:val="none" w:sz="0" w:space="0" w:color="auto"/>
                <w:right w:val="none" w:sz="0" w:space="0" w:color="auto"/>
              </w:divBdr>
            </w:div>
            <w:div w:id="1408111769">
              <w:marLeft w:val="0"/>
              <w:marRight w:val="0"/>
              <w:marTop w:val="0"/>
              <w:marBottom w:val="0"/>
              <w:divBdr>
                <w:top w:val="none" w:sz="0" w:space="0" w:color="auto"/>
                <w:left w:val="none" w:sz="0" w:space="0" w:color="auto"/>
                <w:bottom w:val="none" w:sz="0" w:space="0" w:color="auto"/>
                <w:right w:val="none" w:sz="0" w:space="0" w:color="auto"/>
              </w:divBdr>
            </w:div>
            <w:div w:id="110041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432884">
      <w:bodyDiv w:val="1"/>
      <w:marLeft w:val="0"/>
      <w:marRight w:val="0"/>
      <w:marTop w:val="0"/>
      <w:marBottom w:val="0"/>
      <w:divBdr>
        <w:top w:val="none" w:sz="0" w:space="0" w:color="auto"/>
        <w:left w:val="none" w:sz="0" w:space="0" w:color="auto"/>
        <w:bottom w:val="none" w:sz="0" w:space="0" w:color="auto"/>
        <w:right w:val="none" w:sz="0" w:space="0" w:color="auto"/>
      </w:divBdr>
    </w:div>
    <w:div w:id="1097752155">
      <w:bodyDiv w:val="1"/>
      <w:marLeft w:val="0"/>
      <w:marRight w:val="0"/>
      <w:marTop w:val="0"/>
      <w:marBottom w:val="0"/>
      <w:divBdr>
        <w:top w:val="none" w:sz="0" w:space="0" w:color="auto"/>
        <w:left w:val="none" w:sz="0" w:space="0" w:color="auto"/>
        <w:bottom w:val="none" w:sz="0" w:space="0" w:color="auto"/>
        <w:right w:val="none" w:sz="0" w:space="0" w:color="auto"/>
      </w:divBdr>
    </w:div>
    <w:div w:id="1146555477">
      <w:bodyDiv w:val="1"/>
      <w:marLeft w:val="0"/>
      <w:marRight w:val="0"/>
      <w:marTop w:val="0"/>
      <w:marBottom w:val="0"/>
      <w:divBdr>
        <w:top w:val="none" w:sz="0" w:space="0" w:color="auto"/>
        <w:left w:val="none" w:sz="0" w:space="0" w:color="auto"/>
        <w:bottom w:val="none" w:sz="0" w:space="0" w:color="auto"/>
        <w:right w:val="none" w:sz="0" w:space="0" w:color="auto"/>
      </w:divBdr>
    </w:div>
    <w:div w:id="1157843863">
      <w:bodyDiv w:val="1"/>
      <w:marLeft w:val="0"/>
      <w:marRight w:val="0"/>
      <w:marTop w:val="0"/>
      <w:marBottom w:val="0"/>
      <w:divBdr>
        <w:top w:val="none" w:sz="0" w:space="0" w:color="auto"/>
        <w:left w:val="none" w:sz="0" w:space="0" w:color="auto"/>
        <w:bottom w:val="none" w:sz="0" w:space="0" w:color="auto"/>
        <w:right w:val="none" w:sz="0" w:space="0" w:color="auto"/>
      </w:divBdr>
    </w:div>
    <w:div w:id="1440024253">
      <w:bodyDiv w:val="1"/>
      <w:marLeft w:val="0"/>
      <w:marRight w:val="0"/>
      <w:marTop w:val="0"/>
      <w:marBottom w:val="0"/>
      <w:divBdr>
        <w:top w:val="none" w:sz="0" w:space="0" w:color="auto"/>
        <w:left w:val="none" w:sz="0" w:space="0" w:color="auto"/>
        <w:bottom w:val="none" w:sz="0" w:space="0" w:color="auto"/>
        <w:right w:val="none" w:sz="0" w:space="0" w:color="auto"/>
      </w:divBdr>
      <w:divsChild>
        <w:div w:id="734814643">
          <w:marLeft w:val="0"/>
          <w:marRight w:val="0"/>
          <w:marTop w:val="0"/>
          <w:marBottom w:val="0"/>
          <w:divBdr>
            <w:top w:val="none" w:sz="0" w:space="0" w:color="auto"/>
            <w:left w:val="none" w:sz="0" w:space="0" w:color="auto"/>
            <w:bottom w:val="none" w:sz="0" w:space="0" w:color="auto"/>
            <w:right w:val="none" w:sz="0" w:space="0" w:color="auto"/>
          </w:divBdr>
          <w:divsChild>
            <w:div w:id="8546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902030">
      <w:bodyDiv w:val="1"/>
      <w:marLeft w:val="0"/>
      <w:marRight w:val="0"/>
      <w:marTop w:val="0"/>
      <w:marBottom w:val="0"/>
      <w:divBdr>
        <w:top w:val="none" w:sz="0" w:space="0" w:color="auto"/>
        <w:left w:val="none" w:sz="0" w:space="0" w:color="auto"/>
        <w:bottom w:val="none" w:sz="0" w:space="0" w:color="auto"/>
        <w:right w:val="none" w:sz="0" w:space="0" w:color="auto"/>
      </w:divBdr>
    </w:div>
    <w:div w:id="1811900491">
      <w:bodyDiv w:val="1"/>
      <w:marLeft w:val="0"/>
      <w:marRight w:val="0"/>
      <w:marTop w:val="0"/>
      <w:marBottom w:val="0"/>
      <w:divBdr>
        <w:top w:val="none" w:sz="0" w:space="0" w:color="auto"/>
        <w:left w:val="none" w:sz="0" w:space="0" w:color="auto"/>
        <w:bottom w:val="none" w:sz="0" w:space="0" w:color="auto"/>
        <w:right w:val="none" w:sz="0" w:space="0" w:color="auto"/>
      </w:divBdr>
      <w:divsChild>
        <w:div w:id="896016459">
          <w:marLeft w:val="0"/>
          <w:marRight w:val="0"/>
          <w:marTop w:val="0"/>
          <w:marBottom w:val="0"/>
          <w:divBdr>
            <w:top w:val="none" w:sz="0" w:space="0" w:color="auto"/>
            <w:left w:val="none" w:sz="0" w:space="0" w:color="auto"/>
            <w:bottom w:val="none" w:sz="0" w:space="0" w:color="auto"/>
            <w:right w:val="none" w:sz="0" w:space="0" w:color="auto"/>
          </w:divBdr>
          <w:divsChild>
            <w:div w:id="37454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794495">
      <w:bodyDiv w:val="1"/>
      <w:marLeft w:val="0"/>
      <w:marRight w:val="0"/>
      <w:marTop w:val="0"/>
      <w:marBottom w:val="0"/>
      <w:divBdr>
        <w:top w:val="none" w:sz="0" w:space="0" w:color="auto"/>
        <w:left w:val="none" w:sz="0" w:space="0" w:color="auto"/>
        <w:bottom w:val="none" w:sz="0" w:space="0" w:color="auto"/>
        <w:right w:val="none" w:sz="0" w:space="0" w:color="auto"/>
      </w:divBdr>
      <w:divsChild>
        <w:div w:id="9992412">
          <w:marLeft w:val="0"/>
          <w:marRight w:val="0"/>
          <w:marTop w:val="0"/>
          <w:marBottom w:val="0"/>
          <w:divBdr>
            <w:top w:val="none" w:sz="0" w:space="0" w:color="auto"/>
            <w:left w:val="none" w:sz="0" w:space="0" w:color="auto"/>
            <w:bottom w:val="none" w:sz="0" w:space="0" w:color="auto"/>
            <w:right w:val="none" w:sz="0" w:space="0" w:color="auto"/>
          </w:divBdr>
          <w:divsChild>
            <w:div w:id="87777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tandard">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6543D2-28CA-4B47-AAB8-B61547443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2</TotalTime>
  <Pages>68</Pages>
  <Words>23458</Words>
  <Characters>133712</Characters>
  <Application>Microsoft Office Word</Application>
  <DocSecurity>0</DocSecurity>
  <Lines>1114</Lines>
  <Paragraphs>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ik Suwoto</dc:creator>
  <cp:keywords/>
  <dc:description/>
  <cp:lastModifiedBy>Hendik Suwoto</cp:lastModifiedBy>
  <cp:revision>45</cp:revision>
  <dcterms:created xsi:type="dcterms:W3CDTF">2022-09-19T03:14:00Z</dcterms:created>
  <dcterms:modified xsi:type="dcterms:W3CDTF">2024-01-13T17:09:00Z</dcterms:modified>
</cp:coreProperties>
</file>